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dotx" ContentType="application/vnd.openxmlformats-officedocument.wordprocessingml.templat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00B8FF"/>
  <w:body>
    <w:p w:rsidR="006F527D" w:rsidRPr="007606FB" w:rsidRDefault="006F527D" w:rsidP="006F527D">
      <w:pPr>
        <w:tabs>
          <w:tab w:val="left" w:pos="4214"/>
        </w:tabs>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E0374E">
      <w:pPr>
        <w:ind w:left="0"/>
        <w:jc w:val="center"/>
        <w:rPr>
          <w:rFonts w:cs="Calibri"/>
          <w:b/>
          <w:sz w:val="72"/>
          <w:szCs w:val="72"/>
        </w:rPr>
      </w:pPr>
      <w:r w:rsidRPr="007606FB">
        <w:rPr>
          <w:rFonts w:cs="Calibri"/>
          <w:b/>
          <w:sz w:val="72"/>
          <w:szCs w:val="72"/>
        </w:rPr>
        <w:t>EMC08</w:t>
      </w:r>
    </w:p>
    <w:p w:rsidR="006F527D" w:rsidRPr="007606FB" w:rsidRDefault="006F527D" w:rsidP="00E0374E">
      <w:pPr>
        <w:ind w:left="0"/>
        <w:jc w:val="center"/>
        <w:rPr>
          <w:rFonts w:cs="Calibri"/>
          <w:b/>
          <w:sz w:val="48"/>
          <w:szCs w:val="48"/>
        </w:rPr>
      </w:pPr>
      <w:r w:rsidRPr="007606FB">
        <w:rPr>
          <w:rFonts w:cs="Calibri"/>
          <w:b/>
          <w:sz w:val="48"/>
          <w:szCs w:val="48"/>
        </w:rPr>
        <w:t>SoC Guide</w:t>
      </w:r>
    </w:p>
    <w:p w:rsidR="006F527D" w:rsidRPr="007606FB" w:rsidRDefault="006F527D" w:rsidP="00E0374E">
      <w:pPr>
        <w:ind w:left="0"/>
        <w:jc w:val="center"/>
        <w:rPr>
          <w:rFonts w:cs="Calibri"/>
        </w:rPr>
      </w:pPr>
    </w:p>
    <w:p w:rsidR="006F527D" w:rsidRPr="007606FB" w:rsidRDefault="006F527D" w:rsidP="00E0374E">
      <w:pPr>
        <w:ind w:left="0"/>
        <w:jc w:val="center"/>
        <w:rPr>
          <w:rFonts w:cs="Calibri"/>
        </w:rPr>
      </w:pPr>
      <w:r w:rsidRPr="007606FB">
        <w:rPr>
          <w:rFonts w:cs="Calibri"/>
        </w:rPr>
        <w:t xml:space="preserve">Version #: </w:t>
      </w:r>
      <w:r>
        <w:rPr>
          <w:rFonts w:cs="Calibri"/>
          <w:b/>
        </w:rPr>
        <w:t>1.0</w:t>
      </w:r>
    </w:p>
    <w:p w:rsidR="006F527D" w:rsidRPr="007606FB" w:rsidRDefault="006F527D" w:rsidP="00E0374E">
      <w:pPr>
        <w:ind w:left="0"/>
        <w:jc w:val="center"/>
        <w:rPr>
          <w:rFonts w:cs="Calibri"/>
        </w:rPr>
      </w:pPr>
      <w:r w:rsidRPr="007606FB">
        <w:rPr>
          <w:rFonts w:cs="Calibri"/>
          <w:bCs/>
        </w:rPr>
        <w:t>Revision date:</w:t>
      </w:r>
      <w:r w:rsidRPr="007606FB">
        <w:rPr>
          <w:rFonts w:cs="Calibri"/>
          <w:b/>
          <w:bCs/>
        </w:rPr>
        <w:t xml:space="preserve"> </w:t>
      </w:r>
      <w:r w:rsidR="00CE7176">
        <w:rPr>
          <w:rFonts w:cs="Calibri"/>
          <w:b/>
          <w:bCs/>
        </w:rPr>
        <w:fldChar w:fldCharType="begin"/>
      </w:r>
      <w:r>
        <w:rPr>
          <w:rFonts w:cs="Calibri"/>
          <w:b/>
          <w:bCs/>
        </w:rPr>
        <w:instrText xml:space="preserve"> DATE \@ "MMM. d, yy" </w:instrText>
      </w:r>
      <w:r w:rsidR="00CE7176">
        <w:rPr>
          <w:rFonts w:cs="Calibri"/>
          <w:b/>
          <w:bCs/>
        </w:rPr>
        <w:fldChar w:fldCharType="separate"/>
      </w:r>
      <w:r w:rsidR="002942B1">
        <w:rPr>
          <w:rFonts w:cs="Calibri"/>
          <w:b/>
          <w:bCs/>
          <w:noProof/>
        </w:rPr>
        <w:t>Oct. 29, 10</w:t>
      </w:r>
      <w:r w:rsidR="00CE7176">
        <w:rPr>
          <w:rFonts w:cs="Calibri"/>
          <w:b/>
          <w:bCs/>
        </w:rPr>
        <w:fldChar w:fldCharType="end"/>
      </w: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rPr>
      </w:pPr>
    </w:p>
    <w:p w:rsidR="006F527D" w:rsidRPr="007606FB" w:rsidRDefault="006F527D" w:rsidP="006F527D">
      <w:pPr>
        <w:rPr>
          <w:rFonts w:cs="Calibri"/>
          <w:i/>
          <w:sz w:val="24"/>
          <w:szCs w:val="24"/>
        </w:rPr>
        <w:sectPr w:rsidR="006F527D" w:rsidRPr="007606FB" w:rsidSect="00B65754">
          <w:footerReference w:type="even" r:id="rId8"/>
          <w:footerReference w:type="default" r:id="rId9"/>
          <w:footerReference w:type="first" r:id="rId10"/>
          <w:pgSz w:w="11906" w:h="16838"/>
          <w:pgMar w:top="1240" w:right="1133" w:bottom="1418" w:left="1134" w:header="709" w:footer="198" w:gutter="0"/>
          <w:pgBorders w:offsetFrom="page">
            <w:top w:val="single" w:sz="4" w:space="24" w:color="7F7F7F"/>
            <w:left w:val="single" w:sz="4" w:space="24" w:color="7F7F7F"/>
            <w:bottom w:val="single" w:sz="4" w:space="24" w:color="7F7F7F"/>
            <w:right w:val="single" w:sz="4" w:space="24" w:color="7F7F7F"/>
          </w:pgBorders>
          <w:cols w:space="708"/>
          <w:titlePg/>
          <w:docGrid w:linePitch="360"/>
        </w:sectPr>
      </w:pPr>
    </w:p>
    <w:p w:rsidR="006F527D" w:rsidRPr="007606FB" w:rsidRDefault="006F527D" w:rsidP="006F527D">
      <w:pPr>
        <w:pStyle w:val="Ttulo"/>
      </w:pPr>
      <w:r w:rsidRPr="007606FB">
        <w:lastRenderedPageBreak/>
        <w:t xml:space="preserve">Version </w:t>
      </w:r>
      <w:r w:rsidRPr="006F527D">
        <w:rPr>
          <w:szCs w:val="36"/>
        </w:rPr>
        <w:t>Control</w:t>
      </w:r>
    </w:p>
    <w:tbl>
      <w:tblPr>
        <w:tblpPr w:leftFromText="141" w:rightFromText="141" w:vertAnchor="text" w:horzAnchor="margin" w:tblpY="291"/>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10"/>
        <w:gridCol w:w="3476"/>
        <w:gridCol w:w="1418"/>
        <w:gridCol w:w="3685"/>
      </w:tblGrid>
      <w:tr w:rsidR="006F527D" w:rsidRPr="007606FB" w:rsidTr="00B65754">
        <w:tc>
          <w:tcPr>
            <w:tcW w:w="1310" w:type="dxa"/>
          </w:tcPr>
          <w:p w:rsidR="006F527D" w:rsidRPr="00E0374E" w:rsidRDefault="006F527D" w:rsidP="00E0374E">
            <w:pPr>
              <w:pStyle w:val="Normalsemespacamento"/>
              <w:jc w:val="center"/>
              <w:rPr>
                <w:b/>
              </w:rPr>
            </w:pPr>
            <w:r w:rsidRPr="00E0374E">
              <w:rPr>
                <w:b/>
              </w:rPr>
              <w:t>Revision</w:t>
            </w:r>
          </w:p>
        </w:tc>
        <w:tc>
          <w:tcPr>
            <w:tcW w:w="3476" w:type="dxa"/>
          </w:tcPr>
          <w:p w:rsidR="006F527D" w:rsidRPr="00E0374E" w:rsidRDefault="006F527D" w:rsidP="00E0374E">
            <w:pPr>
              <w:pStyle w:val="Normalsemespacamento"/>
              <w:jc w:val="center"/>
              <w:rPr>
                <w:b/>
              </w:rPr>
            </w:pPr>
            <w:r w:rsidRPr="00E0374E">
              <w:rPr>
                <w:b/>
              </w:rPr>
              <w:t>Authors</w:t>
            </w:r>
          </w:p>
        </w:tc>
        <w:tc>
          <w:tcPr>
            <w:tcW w:w="1418" w:type="dxa"/>
            <w:tcBorders>
              <w:right w:val="single" w:sz="4" w:space="0" w:color="auto"/>
            </w:tcBorders>
          </w:tcPr>
          <w:p w:rsidR="006F527D" w:rsidRPr="00E0374E" w:rsidRDefault="006F527D" w:rsidP="00E0374E">
            <w:pPr>
              <w:pStyle w:val="Normalsemespacamento"/>
              <w:jc w:val="center"/>
              <w:rPr>
                <w:b/>
              </w:rPr>
            </w:pPr>
            <w:r w:rsidRPr="00E0374E">
              <w:rPr>
                <w:b/>
              </w:rPr>
              <w:t>Date</w:t>
            </w:r>
          </w:p>
        </w:tc>
        <w:tc>
          <w:tcPr>
            <w:tcW w:w="3685" w:type="dxa"/>
            <w:tcBorders>
              <w:left w:val="single" w:sz="4" w:space="0" w:color="auto"/>
            </w:tcBorders>
          </w:tcPr>
          <w:p w:rsidR="006F527D" w:rsidRPr="00E0374E" w:rsidRDefault="006F527D" w:rsidP="00E0374E">
            <w:pPr>
              <w:pStyle w:val="Normalsemespacamento"/>
              <w:jc w:val="center"/>
              <w:rPr>
                <w:b/>
              </w:rPr>
            </w:pPr>
            <w:r w:rsidRPr="00E0374E">
              <w:rPr>
                <w:b/>
              </w:rPr>
              <w:t>Comments</w:t>
            </w:r>
          </w:p>
        </w:tc>
      </w:tr>
      <w:tr w:rsidR="006F527D" w:rsidRPr="007606FB" w:rsidTr="00B65754">
        <w:tc>
          <w:tcPr>
            <w:tcW w:w="1310" w:type="dxa"/>
            <w:vAlign w:val="center"/>
          </w:tcPr>
          <w:p w:rsidR="006F527D" w:rsidRPr="007606FB" w:rsidRDefault="006F527D" w:rsidP="00E0374E">
            <w:pPr>
              <w:pStyle w:val="Normalsemespacamento"/>
            </w:pPr>
            <w:r>
              <w:t>1</w:t>
            </w:r>
            <w:r w:rsidRPr="007606FB">
              <w:t>.</w:t>
            </w:r>
            <w:r>
              <w:t>0</w:t>
            </w:r>
          </w:p>
        </w:tc>
        <w:tc>
          <w:tcPr>
            <w:tcW w:w="3476" w:type="dxa"/>
            <w:vAlign w:val="center"/>
          </w:tcPr>
          <w:p w:rsidR="006F527D" w:rsidRPr="007606FB" w:rsidRDefault="006F527D" w:rsidP="00E0374E">
            <w:pPr>
              <w:pStyle w:val="Normalsemespacamento"/>
            </w:pPr>
            <w:r w:rsidRPr="007606FB">
              <w:t>Thiago Santos</w:t>
            </w:r>
          </w:p>
        </w:tc>
        <w:tc>
          <w:tcPr>
            <w:tcW w:w="1418" w:type="dxa"/>
            <w:tcBorders>
              <w:right w:val="single" w:sz="4" w:space="0" w:color="auto"/>
            </w:tcBorders>
            <w:vAlign w:val="center"/>
          </w:tcPr>
          <w:p w:rsidR="006F527D" w:rsidRPr="007606FB" w:rsidRDefault="00CE7176" w:rsidP="00E0374E">
            <w:pPr>
              <w:pStyle w:val="Normalsemespacamento"/>
            </w:pPr>
            <w:r>
              <w:fldChar w:fldCharType="begin"/>
            </w:r>
            <w:r w:rsidR="006F527D">
              <w:instrText xml:space="preserve"> DATE \@ "d-MMM-yy" </w:instrText>
            </w:r>
            <w:r>
              <w:fldChar w:fldCharType="separate"/>
            </w:r>
            <w:r w:rsidR="002942B1">
              <w:rPr>
                <w:noProof/>
              </w:rPr>
              <w:t>29-Oct-10</w:t>
            </w:r>
            <w:r>
              <w:fldChar w:fldCharType="end"/>
            </w:r>
          </w:p>
        </w:tc>
        <w:tc>
          <w:tcPr>
            <w:tcW w:w="3685" w:type="dxa"/>
            <w:tcBorders>
              <w:left w:val="single" w:sz="4" w:space="0" w:color="auto"/>
            </w:tcBorders>
            <w:vAlign w:val="center"/>
          </w:tcPr>
          <w:p w:rsidR="006F527D" w:rsidRPr="007606FB" w:rsidRDefault="006F527D" w:rsidP="00E0374E">
            <w:pPr>
              <w:pStyle w:val="Normalsemespacamento"/>
            </w:pPr>
            <w:r w:rsidRPr="007606FB">
              <w:t>Initial Version</w:t>
            </w:r>
          </w:p>
        </w:tc>
      </w:tr>
      <w:tr w:rsidR="006F527D" w:rsidRPr="007606FB" w:rsidTr="00B65754">
        <w:tc>
          <w:tcPr>
            <w:tcW w:w="1310" w:type="dxa"/>
            <w:vAlign w:val="center"/>
          </w:tcPr>
          <w:p w:rsidR="006F527D" w:rsidRDefault="006F527D" w:rsidP="00E0374E">
            <w:pPr>
              <w:pStyle w:val="Normalsemespacamento"/>
            </w:pPr>
            <w:r>
              <w:t>1.1</w:t>
            </w:r>
          </w:p>
        </w:tc>
        <w:tc>
          <w:tcPr>
            <w:tcW w:w="3476" w:type="dxa"/>
            <w:vAlign w:val="center"/>
          </w:tcPr>
          <w:p w:rsidR="006F527D" w:rsidRPr="007606FB" w:rsidRDefault="006F527D" w:rsidP="00E0374E">
            <w:pPr>
              <w:pStyle w:val="Normalsemespacamento"/>
            </w:pPr>
            <w:r>
              <w:t>Vinícius Amaral</w:t>
            </w:r>
          </w:p>
        </w:tc>
        <w:tc>
          <w:tcPr>
            <w:tcW w:w="1418" w:type="dxa"/>
            <w:tcBorders>
              <w:right w:val="single" w:sz="4" w:space="0" w:color="auto"/>
            </w:tcBorders>
            <w:vAlign w:val="center"/>
          </w:tcPr>
          <w:p w:rsidR="006F527D" w:rsidRDefault="00CE7176" w:rsidP="00E0374E">
            <w:pPr>
              <w:pStyle w:val="Normalsemespacamento"/>
            </w:pPr>
            <w:r>
              <w:fldChar w:fldCharType="begin"/>
            </w:r>
            <w:r w:rsidR="006F527D">
              <w:instrText xml:space="preserve"> DATE \@ "d-MMM-yy" </w:instrText>
            </w:r>
            <w:r>
              <w:fldChar w:fldCharType="separate"/>
            </w:r>
            <w:r w:rsidR="002942B1">
              <w:rPr>
                <w:noProof/>
              </w:rPr>
              <w:t>29-Oct-10</w:t>
            </w:r>
            <w:r>
              <w:fldChar w:fldCharType="end"/>
            </w:r>
          </w:p>
        </w:tc>
        <w:tc>
          <w:tcPr>
            <w:tcW w:w="3685" w:type="dxa"/>
            <w:tcBorders>
              <w:left w:val="single" w:sz="4" w:space="0" w:color="auto"/>
            </w:tcBorders>
            <w:vAlign w:val="center"/>
          </w:tcPr>
          <w:p w:rsidR="006F527D" w:rsidRPr="007606FB" w:rsidRDefault="006F527D" w:rsidP="00E0374E">
            <w:pPr>
              <w:pStyle w:val="Normalsemespacamento"/>
            </w:pPr>
            <w:r>
              <w:t>Revision in Initial version</w:t>
            </w:r>
          </w:p>
        </w:tc>
      </w:tr>
    </w:tbl>
    <w:p w:rsidR="006F527D" w:rsidRPr="007606FB" w:rsidRDefault="006F527D" w:rsidP="006F527D">
      <w:pPr>
        <w:rPr>
          <w:rFonts w:cs="Calibri"/>
          <w:sz w:val="24"/>
          <w:szCs w:val="24"/>
        </w:rPr>
      </w:pPr>
      <w:r w:rsidRPr="00AA5C76">
        <w:rPr>
          <w:rFonts w:cs="Calibri"/>
          <w:sz w:val="24"/>
          <w:szCs w:val="24"/>
        </w:rPr>
        <w:object w:dxaOrig="9360" w:dyaOrig="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5.15pt" o:ole="">
            <v:imagedata r:id="rId11" o:title=""/>
          </v:shape>
          <o:OLEObject Type="Embed" ProgID="Word.Template.12" ShapeID="_x0000_i1027" DrawAspect="Content" ObjectID="_1349879413" r:id="rId12"/>
        </w:object>
      </w:r>
      <w:r>
        <w:rPr>
          <w:rFonts w:cs="Calibri"/>
          <w:noProof/>
          <w:sz w:val="24"/>
          <w:szCs w:val="24"/>
          <w:lang w:eastAsia="en-US"/>
        </w:rPr>
        <w:drawing>
          <wp:anchor distT="0" distB="0" distL="114300" distR="114300" simplePos="0" relativeHeight="251660288" behindDoc="0" locked="0" layoutInCell="1" allowOverlap="1">
            <wp:simplePos x="0" y="0"/>
            <wp:positionH relativeFrom="column">
              <wp:posOffset>7147560</wp:posOffset>
            </wp:positionH>
            <wp:positionV relativeFrom="paragraph">
              <wp:posOffset>1307465</wp:posOffset>
            </wp:positionV>
            <wp:extent cx="1195705" cy="457200"/>
            <wp:effectExtent l="19050" t="0" r="4445" b="0"/>
            <wp:wrapNone/>
            <wp:docPr id="1" name="Imagem 1" descr="http://www.cti.gov.br/templates/template_internet2/images/logo.gif">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http://www.cti.gov.br/templates/template_internet2/images/logo.gif">
                      <a:hlinkClick r:id="rId13"/>
                    </pic:cNvPr>
                    <pic:cNvPicPr>
                      <a:picLocks noChangeAspect="1" noChangeArrowheads="1"/>
                    </pic:cNvPicPr>
                  </pic:nvPicPr>
                  <pic:blipFill>
                    <a:blip r:embed="rId14"/>
                    <a:srcRect/>
                    <a:stretch>
                      <a:fillRect/>
                    </a:stretch>
                  </pic:blipFill>
                  <pic:spPr bwMode="auto">
                    <a:xfrm>
                      <a:off x="0" y="0"/>
                      <a:ext cx="1195705" cy="457200"/>
                    </a:xfrm>
                    <a:prstGeom prst="rect">
                      <a:avLst/>
                    </a:prstGeom>
                    <a:noFill/>
                    <a:ln w="9525">
                      <a:noFill/>
                      <a:miter lim="800000"/>
                      <a:headEnd/>
                      <a:tailEnd/>
                    </a:ln>
                  </pic:spPr>
                </pic:pic>
              </a:graphicData>
            </a:graphic>
          </wp:anchor>
        </w:drawing>
      </w:r>
      <w:r w:rsidRPr="007606FB">
        <w:rPr>
          <w:rFonts w:cs="Calibri"/>
          <w:sz w:val="24"/>
          <w:szCs w:val="24"/>
        </w:rPr>
        <w:br w:type="page"/>
      </w:r>
    </w:p>
    <w:p w:rsidR="006F527D" w:rsidRPr="007606FB" w:rsidRDefault="006F527D" w:rsidP="006F527D">
      <w:pPr>
        <w:pStyle w:val="Ttulo"/>
      </w:pPr>
      <w:r w:rsidRPr="007606FB">
        <w:t>Table of Contents</w:t>
      </w:r>
    </w:p>
    <w:sdt>
      <w:sdtPr>
        <w:id w:val="17963282"/>
        <w:docPartObj>
          <w:docPartGallery w:val="Table of Contents"/>
          <w:docPartUnique/>
        </w:docPartObj>
      </w:sdtPr>
      <w:sdtEndPr>
        <w:rPr>
          <w:rFonts w:cs="Times New Roman"/>
          <w:sz w:val="22"/>
          <w:lang w:val="pt-BR"/>
        </w:rPr>
      </w:sdtEndPr>
      <w:sdtContent>
        <w:p w:rsidR="00C349CF" w:rsidRDefault="00C349CF" w:rsidP="00C349CF">
          <w:pPr>
            <w:pStyle w:val="Normalsemespacamento"/>
          </w:pPr>
        </w:p>
        <w:p w:rsidR="00C349CF" w:rsidRDefault="00C349CF">
          <w:pPr>
            <w:pStyle w:val="Sumrio1"/>
            <w:tabs>
              <w:tab w:val="left" w:pos="1100"/>
              <w:tab w:val="right" w:leader="dot" w:pos="9648"/>
            </w:tabs>
            <w:rPr>
              <w:rFonts w:asciiTheme="minorHAnsi" w:eastAsiaTheme="minorEastAsia" w:hAnsiTheme="minorHAnsi" w:cstheme="minorBidi"/>
              <w:b w:val="0"/>
              <w:bCs w:val="0"/>
              <w:caps w:val="0"/>
              <w:noProof/>
              <w:sz w:val="22"/>
              <w:szCs w:val="22"/>
              <w:lang w:eastAsia="en-US"/>
            </w:rPr>
          </w:pPr>
          <w:r>
            <w:rPr>
              <w:lang w:val="pt-BR"/>
            </w:rPr>
            <w:fldChar w:fldCharType="begin"/>
          </w:r>
          <w:r>
            <w:rPr>
              <w:lang w:val="pt-BR"/>
            </w:rPr>
            <w:instrText xml:space="preserve"> TOC \o "1-3" \h \z \u </w:instrText>
          </w:r>
          <w:r>
            <w:rPr>
              <w:lang w:val="pt-BR"/>
            </w:rPr>
            <w:fldChar w:fldCharType="separate"/>
          </w:r>
          <w:hyperlink w:anchor="_Toc276137023" w:history="1">
            <w:r w:rsidRPr="00EC758F">
              <w:rPr>
                <w:rStyle w:val="Hyperlink"/>
                <w:noProof/>
              </w:rPr>
              <w:t>1</w:t>
            </w:r>
            <w:r>
              <w:rPr>
                <w:rFonts w:asciiTheme="minorHAnsi" w:eastAsiaTheme="minorEastAsia" w:hAnsiTheme="minorHAnsi" w:cstheme="minorBidi"/>
                <w:b w:val="0"/>
                <w:bCs w:val="0"/>
                <w:caps w:val="0"/>
                <w:noProof/>
                <w:sz w:val="22"/>
                <w:szCs w:val="22"/>
                <w:lang w:eastAsia="en-US"/>
              </w:rPr>
              <w:tab/>
            </w:r>
            <w:r w:rsidRPr="00EC758F">
              <w:rPr>
                <w:rStyle w:val="Hyperlink"/>
                <w:noProof/>
              </w:rPr>
              <w:t>Introduction</w:t>
            </w:r>
            <w:r>
              <w:rPr>
                <w:noProof/>
                <w:webHidden/>
              </w:rPr>
              <w:tab/>
            </w:r>
            <w:r>
              <w:rPr>
                <w:noProof/>
                <w:webHidden/>
              </w:rPr>
              <w:fldChar w:fldCharType="begin"/>
            </w:r>
            <w:r>
              <w:rPr>
                <w:noProof/>
                <w:webHidden/>
              </w:rPr>
              <w:instrText xml:space="preserve"> PAGEREF _Toc276137023 \h </w:instrText>
            </w:r>
            <w:r>
              <w:rPr>
                <w:noProof/>
                <w:webHidden/>
              </w:rPr>
            </w:r>
            <w:r>
              <w:rPr>
                <w:noProof/>
                <w:webHidden/>
              </w:rPr>
              <w:fldChar w:fldCharType="separate"/>
            </w:r>
            <w:r w:rsidR="002942B1">
              <w:rPr>
                <w:noProof/>
                <w:webHidden/>
              </w:rPr>
              <w:t>1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24" w:history="1">
            <w:r w:rsidRPr="00EC758F">
              <w:rPr>
                <w:rStyle w:val="Hyperlink"/>
                <w:noProof/>
              </w:rPr>
              <w:t>1.1</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024 \h </w:instrText>
            </w:r>
            <w:r>
              <w:rPr>
                <w:noProof/>
                <w:webHidden/>
              </w:rPr>
            </w:r>
            <w:r>
              <w:rPr>
                <w:noProof/>
                <w:webHidden/>
              </w:rPr>
              <w:fldChar w:fldCharType="separate"/>
            </w:r>
            <w:r w:rsidR="002942B1">
              <w:rPr>
                <w:noProof/>
                <w:webHidden/>
              </w:rPr>
              <w:t>1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25" w:history="1">
            <w:r w:rsidRPr="00EC758F">
              <w:rPr>
                <w:rStyle w:val="Hyperlink"/>
                <w:noProof/>
              </w:rPr>
              <w:t>1.2</w:t>
            </w:r>
            <w:r>
              <w:rPr>
                <w:rFonts w:asciiTheme="minorHAnsi" w:eastAsiaTheme="minorEastAsia" w:hAnsiTheme="minorHAnsi" w:cstheme="minorBidi"/>
                <w:smallCaps w:val="0"/>
                <w:noProof/>
                <w:sz w:val="22"/>
                <w:szCs w:val="22"/>
                <w:lang w:eastAsia="en-US"/>
              </w:rPr>
              <w:tab/>
            </w:r>
            <w:r w:rsidRPr="00EC758F">
              <w:rPr>
                <w:rStyle w:val="Hyperlink"/>
                <w:noProof/>
              </w:rPr>
              <w:t>Features</w:t>
            </w:r>
            <w:r>
              <w:rPr>
                <w:noProof/>
                <w:webHidden/>
              </w:rPr>
              <w:tab/>
            </w:r>
            <w:r>
              <w:rPr>
                <w:noProof/>
                <w:webHidden/>
              </w:rPr>
              <w:fldChar w:fldCharType="begin"/>
            </w:r>
            <w:r>
              <w:rPr>
                <w:noProof/>
                <w:webHidden/>
              </w:rPr>
              <w:instrText xml:space="preserve"> PAGEREF _Toc276137025 \h </w:instrText>
            </w:r>
            <w:r>
              <w:rPr>
                <w:noProof/>
                <w:webHidden/>
              </w:rPr>
            </w:r>
            <w:r>
              <w:rPr>
                <w:noProof/>
                <w:webHidden/>
              </w:rPr>
              <w:fldChar w:fldCharType="separate"/>
            </w:r>
            <w:r w:rsidR="002942B1">
              <w:rPr>
                <w:noProof/>
                <w:webHidden/>
              </w:rPr>
              <w:t>1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26" w:history="1">
            <w:r w:rsidRPr="00EC758F">
              <w:rPr>
                <w:rStyle w:val="Hyperlink"/>
                <w:noProof/>
              </w:rPr>
              <w:t>1.3</w:t>
            </w:r>
            <w:r>
              <w:rPr>
                <w:rFonts w:asciiTheme="minorHAnsi" w:eastAsiaTheme="minorEastAsia" w:hAnsiTheme="minorHAnsi" w:cstheme="minorBidi"/>
                <w:small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026 \h </w:instrText>
            </w:r>
            <w:r>
              <w:rPr>
                <w:noProof/>
                <w:webHidden/>
              </w:rPr>
            </w:r>
            <w:r>
              <w:rPr>
                <w:noProof/>
                <w:webHidden/>
              </w:rPr>
              <w:fldChar w:fldCharType="separate"/>
            </w:r>
            <w:r w:rsidR="002942B1">
              <w:rPr>
                <w:noProof/>
                <w:webHidden/>
              </w:rPr>
              <w:t>1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27" w:history="1">
            <w:r w:rsidRPr="00EC758F">
              <w:rPr>
                <w:rStyle w:val="Hyperlink"/>
                <w:noProof/>
              </w:rPr>
              <w:t>1.4</w:t>
            </w:r>
            <w:r>
              <w:rPr>
                <w:rFonts w:asciiTheme="minorHAnsi" w:eastAsiaTheme="minorEastAsia" w:hAnsiTheme="minorHAnsi" w:cstheme="minorBidi"/>
                <w:smallCaps w:val="0"/>
                <w:noProof/>
                <w:sz w:val="22"/>
                <w:szCs w:val="22"/>
                <w:lang w:eastAsia="en-US"/>
              </w:rPr>
              <w:tab/>
            </w:r>
            <w:r w:rsidRPr="00EC758F">
              <w:rPr>
                <w:rStyle w:val="Hyperlink"/>
                <w:noProof/>
              </w:rPr>
              <w:t>Block Diagram</w:t>
            </w:r>
            <w:r>
              <w:rPr>
                <w:noProof/>
                <w:webHidden/>
              </w:rPr>
              <w:tab/>
            </w:r>
            <w:r>
              <w:rPr>
                <w:noProof/>
                <w:webHidden/>
              </w:rPr>
              <w:fldChar w:fldCharType="begin"/>
            </w:r>
            <w:r>
              <w:rPr>
                <w:noProof/>
                <w:webHidden/>
              </w:rPr>
              <w:instrText xml:space="preserve"> PAGEREF _Toc276137027 \h </w:instrText>
            </w:r>
            <w:r>
              <w:rPr>
                <w:noProof/>
                <w:webHidden/>
              </w:rPr>
            </w:r>
            <w:r>
              <w:rPr>
                <w:noProof/>
                <w:webHidden/>
              </w:rPr>
              <w:fldChar w:fldCharType="separate"/>
            </w:r>
            <w:r w:rsidR="002942B1">
              <w:rPr>
                <w:noProof/>
                <w:webHidden/>
              </w:rPr>
              <w:t>1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28" w:history="1">
            <w:r w:rsidRPr="00EC758F">
              <w:rPr>
                <w:rStyle w:val="Hyperlink"/>
                <w:noProof/>
              </w:rPr>
              <w:t>1.5</w:t>
            </w:r>
            <w:r>
              <w:rPr>
                <w:rFonts w:asciiTheme="minorHAnsi" w:eastAsiaTheme="minorEastAsia" w:hAnsiTheme="minorHAnsi" w:cstheme="minorBidi"/>
                <w:smallCaps w:val="0"/>
                <w:noProof/>
                <w:sz w:val="22"/>
                <w:szCs w:val="22"/>
                <w:lang w:eastAsia="en-US"/>
              </w:rPr>
              <w:tab/>
            </w:r>
            <w:r w:rsidRPr="00EC758F">
              <w:rPr>
                <w:rStyle w:val="Hyperlink"/>
                <w:noProof/>
              </w:rPr>
              <w:t>System Memory Map</w:t>
            </w:r>
            <w:r>
              <w:rPr>
                <w:noProof/>
                <w:webHidden/>
              </w:rPr>
              <w:tab/>
            </w:r>
            <w:r>
              <w:rPr>
                <w:noProof/>
                <w:webHidden/>
              </w:rPr>
              <w:fldChar w:fldCharType="begin"/>
            </w:r>
            <w:r>
              <w:rPr>
                <w:noProof/>
                <w:webHidden/>
              </w:rPr>
              <w:instrText xml:space="preserve"> PAGEREF _Toc276137028 \h </w:instrText>
            </w:r>
            <w:r>
              <w:rPr>
                <w:noProof/>
                <w:webHidden/>
              </w:rPr>
            </w:r>
            <w:r>
              <w:rPr>
                <w:noProof/>
                <w:webHidden/>
              </w:rPr>
              <w:fldChar w:fldCharType="separate"/>
            </w:r>
            <w:r w:rsidR="002942B1">
              <w:rPr>
                <w:noProof/>
                <w:webHidden/>
              </w:rPr>
              <w:t>1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29" w:history="1">
            <w:r w:rsidRPr="00EC758F">
              <w:rPr>
                <w:rStyle w:val="Hyperlink"/>
                <w:noProof/>
              </w:rPr>
              <w:t>1.6</w:t>
            </w:r>
            <w:r>
              <w:rPr>
                <w:rFonts w:asciiTheme="minorHAnsi" w:eastAsiaTheme="minorEastAsia" w:hAnsiTheme="minorHAnsi" w:cstheme="minorBidi"/>
                <w:smallCaps w:val="0"/>
                <w:noProof/>
                <w:sz w:val="22"/>
                <w:szCs w:val="22"/>
                <w:lang w:eastAsia="en-US"/>
              </w:rPr>
              <w:tab/>
            </w:r>
            <w:r w:rsidRPr="00EC758F">
              <w:rPr>
                <w:rStyle w:val="Hyperlink"/>
                <w:noProof/>
              </w:rPr>
              <w:t>Device Memory Map</w:t>
            </w:r>
            <w:r>
              <w:rPr>
                <w:noProof/>
                <w:webHidden/>
              </w:rPr>
              <w:tab/>
            </w:r>
            <w:r>
              <w:rPr>
                <w:noProof/>
                <w:webHidden/>
              </w:rPr>
              <w:fldChar w:fldCharType="begin"/>
            </w:r>
            <w:r>
              <w:rPr>
                <w:noProof/>
                <w:webHidden/>
              </w:rPr>
              <w:instrText xml:space="preserve"> PAGEREF _Toc276137029 \h </w:instrText>
            </w:r>
            <w:r>
              <w:rPr>
                <w:noProof/>
                <w:webHidden/>
              </w:rPr>
            </w:r>
            <w:r>
              <w:rPr>
                <w:noProof/>
                <w:webHidden/>
              </w:rPr>
              <w:fldChar w:fldCharType="separate"/>
            </w:r>
            <w:r w:rsidR="002942B1">
              <w:rPr>
                <w:noProof/>
                <w:webHidden/>
              </w:rPr>
              <w:t>13</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30" w:history="1">
            <w:r w:rsidRPr="00EC758F">
              <w:rPr>
                <w:rStyle w:val="Hyperlink"/>
                <w:noProof/>
              </w:rPr>
              <w:t>1.7</w:t>
            </w:r>
            <w:r>
              <w:rPr>
                <w:rFonts w:asciiTheme="minorHAnsi" w:eastAsiaTheme="minorEastAsia" w:hAnsiTheme="minorHAnsi" w:cstheme="minorBidi"/>
                <w:smallCaps w:val="0"/>
                <w:noProof/>
                <w:sz w:val="22"/>
                <w:szCs w:val="22"/>
                <w:lang w:eastAsia="en-US"/>
              </w:rPr>
              <w:tab/>
            </w:r>
            <w:r w:rsidRPr="00EC758F">
              <w:rPr>
                <w:rStyle w:val="Hyperlink"/>
                <w:noProof/>
              </w:rPr>
              <w:t>Register Summary</w:t>
            </w:r>
            <w:r>
              <w:rPr>
                <w:noProof/>
                <w:webHidden/>
              </w:rPr>
              <w:tab/>
            </w:r>
            <w:r>
              <w:rPr>
                <w:noProof/>
                <w:webHidden/>
              </w:rPr>
              <w:fldChar w:fldCharType="begin"/>
            </w:r>
            <w:r>
              <w:rPr>
                <w:noProof/>
                <w:webHidden/>
              </w:rPr>
              <w:instrText xml:space="preserve"> PAGEREF _Toc276137030 \h </w:instrText>
            </w:r>
            <w:r>
              <w:rPr>
                <w:noProof/>
                <w:webHidden/>
              </w:rPr>
            </w:r>
            <w:r>
              <w:rPr>
                <w:noProof/>
                <w:webHidden/>
              </w:rPr>
              <w:fldChar w:fldCharType="separate"/>
            </w:r>
            <w:r w:rsidR="002942B1">
              <w:rPr>
                <w:noProof/>
                <w:webHidden/>
              </w:rPr>
              <w:t>14</w:t>
            </w:r>
            <w:r>
              <w:rPr>
                <w:noProof/>
                <w:webHidden/>
              </w:rPr>
              <w:fldChar w:fldCharType="end"/>
            </w:r>
          </w:hyperlink>
        </w:p>
        <w:p w:rsidR="00C349CF" w:rsidRDefault="00C349CF">
          <w:pPr>
            <w:pStyle w:val="Sumrio1"/>
            <w:tabs>
              <w:tab w:val="left" w:pos="1100"/>
              <w:tab w:val="right" w:leader="dot" w:pos="9648"/>
            </w:tabs>
            <w:rPr>
              <w:rFonts w:asciiTheme="minorHAnsi" w:eastAsiaTheme="minorEastAsia" w:hAnsiTheme="minorHAnsi" w:cstheme="minorBidi"/>
              <w:b w:val="0"/>
              <w:bCs w:val="0"/>
              <w:caps w:val="0"/>
              <w:noProof/>
              <w:sz w:val="22"/>
              <w:szCs w:val="22"/>
              <w:lang w:eastAsia="en-US"/>
            </w:rPr>
          </w:pPr>
          <w:hyperlink w:anchor="_Toc276137031" w:history="1">
            <w:r w:rsidRPr="00EC758F">
              <w:rPr>
                <w:rStyle w:val="Hyperlink"/>
                <w:i/>
                <w:noProof/>
              </w:rPr>
              <w:t>2</w:t>
            </w:r>
            <w:r>
              <w:rPr>
                <w:rFonts w:asciiTheme="minorHAnsi" w:eastAsiaTheme="minorEastAsia" w:hAnsiTheme="minorHAnsi" w:cstheme="minorBidi"/>
                <w:b w:val="0"/>
                <w:bCs w:val="0"/>
                <w:caps w:val="0"/>
                <w:noProof/>
                <w:sz w:val="22"/>
                <w:szCs w:val="22"/>
                <w:lang w:eastAsia="en-US"/>
              </w:rPr>
              <w:tab/>
            </w:r>
            <w:r w:rsidRPr="00EC758F">
              <w:rPr>
                <w:rStyle w:val="Hyperlink"/>
                <w:noProof/>
              </w:rPr>
              <w:t>Signal Description</w:t>
            </w:r>
            <w:r>
              <w:rPr>
                <w:noProof/>
                <w:webHidden/>
              </w:rPr>
              <w:tab/>
            </w:r>
            <w:r>
              <w:rPr>
                <w:noProof/>
                <w:webHidden/>
              </w:rPr>
              <w:fldChar w:fldCharType="begin"/>
            </w:r>
            <w:r>
              <w:rPr>
                <w:noProof/>
                <w:webHidden/>
              </w:rPr>
              <w:instrText xml:space="preserve"> PAGEREF _Toc276137031 \h </w:instrText>
            </w:r>
            <w:r>
              <w:rPr>
                <w:noProof/>
                <w:webHidden/>
              </w:rPr>
            </w:r>
            <w:r>
              <w:rPr>
                <w:noProof/>
                <w:webHidden/>
              </w:rPr>
              <w:fldChar w:fldCharType="separate"/>
            </w:r>
            <w:r w:rsidR="002942B1">
              <w:rPr>
                <w:noProof/>
                <w:webHidden/>
              </w:rPr>
              <w:t>1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32" w:history="1">
            <w:r w:rsidRPr="00EC758F">
              <w:rPr>
                <w:rStyle w:val="Hyperlink"/>
                <w:noProof/>
              </w:rPr>
              <w:t>2.1</w:t>
            </w:r>
            <w:r>
              <w:rPr>
                <w:rFonts w:asciiTheme="minorHAnsi" w:eastAsiaTheme="minorEastAsia" w:hAnsiTheme="minorHAnsi" w:cstheme="minorBidi"/>
                <w:smallCaps w:val="0"/>
                <w:noProof/>
                <w:sz w:val="22"/>
                <w:szCs w:val="22"/>
                <w:lang w:eastAsia="en-US"/>
              </w:rPr>
              <w:tab/>
            </w:r>
            <w:r w:rsidRPr="00EC758F">
              <w:rPr>
                <w:rStyle w:val="Hyperlink"/>
                <w:noProof/>
              </w:rPr>
              <w:t>System Pinout</w:t>
            </w:r>
            <w:r>
              <w:rPr>
                <w:noProof/>
                <w:webHidden/>
              </w:rPr>
              <w:tab/>
            </w:r>
            <w:r>
              <w:rPr>
                <w:noProof/>
                <w:webHidden/>
              </w:rPr>
              <w:fldChar w:fldCharType="begin"/>
            </w:r>
            <w:r>
              <w:rPr>
                <w:noProof/>
                <w:webHidden/>
              </w:rPr>
              <w:instrText xml:space="preserve"> PAGEREF _Toc276137032 \h </w:instrText>
            </w:r>
            <w:r>
              <w:rPr>
                <w:noProof/>
                <w:webHidden/>
              </w:rPr>
            </w:r>
            <w:r>
              <w:rPr>
                <w:noProof/>
                <w:webHidden/>
              </w:rPr>
              <w:fldChar w:fldCharType="separate"/>
            </w:r>
            <w:r w:rsidR="002942B1">
              <w:rPr>
                <w:noProof/>
                <w:webHidden/>
              </w:rPr>
              <w:t>1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33" w:history="1">
            <w:r w:rsidRPr="00EC758F">
              <w:rPr>
                <w:rStyle w:val="Hyperlink"/>
                <w:noProof/>
              </w:rPr>
              <w:t>2.2</w:t>
            </w:r>
            <w:r>
              <w:rPr>
                <w:rFonts w:asciiTheme="minorHAnsi" w:eastAsiaTheme="minorEastAsia" w:hAnsiTheme="minorHAnsi" w:cstheme="minorBidi"/>
                <w:smallCaps w:val="0"/>
                <w:noProof/>
                <w:sz w:val="22"/>
                <w:szCs w:val="22"/>
                <w:lang w:eastAsia="en-US"/>
              </w:rPr>
              <w:tab/>
            </w:r>
            <w:r w:rsidRPr="00EC758F">
              <w:rPr>
                <w:rStyle w:val="Hyperlink"/>
                <w:noProof/>
              </w:rPr>
              <w:t>Signal Properties Summary</w:t>
            </w:r>
            <w:r>
              <w:rPr>
                <w:noProof/>
                <w:webHidden/>
              </w:rPr>
              <w:tab/>
            </w:r>
            <w:r>
              <w:rPr>
                <w:noProof/>
                <w:webHidden/>
              </w:rPr>
              <w:fldChar w:fldCharType="begin"/>
            </w:r>
            <w:r>
              <w:rPr>
                <w:noProof/>
                <w:webHidden/>
              </w:rPr>
              <w:instrText xml:space="preserve"> PAGEREF _Toc276137033 \h </w:instrText>
            </w:r>
            <w:r>
              <w:rPr>
                <w:noProof/>
                <w:webHidden/>
              </w:rPr>
            </w:r>
            <w:r>
              <w:rPr>
                <w:noProof/>
                <w:webHidden/>
              </w:rPr>
              <w:fldChar w:fldCharType="separate"/>
            </w:r>
            <w:r w:rsidR="002942B1">
              <w:rPr>
                <w:noProof/>
                <w:webHidden/>
              </w:rPr>
              <w:t>18</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34" w:history="1">
            <w:r w:rsidRPr="00EC758F">
              <w:rPr>
                <w:rStyle w:val="Hyperlink"/>
                <w:noProof/>
              </w:rPr>
              <w:t>2.3</w:t>
            </w:r>
            <w:r>
              <w:rPr>
                <w:rFonts w:asciiTheme="minorHAnsi" w:eastAsiaTheme="minorEastAsia" w:hAnsiTheme="minorHAnsi" w:cstheme="minorBidi"/>
                <w:smallCaps w:val="0"/>
                <w:noProof/>
                <w:sz w:val="22"/>
                <w:szCs w:val="22"/>
                <w:lang w:eastAsia="en-US"/>
              </w:rPr>
              <w:tab/>
            </w:r>
            <w:r w:rsidRPr="00EC758F">
              <w:rPr>
                <w:rStyle w:val="Hyperlink"/>
                <w:noProof/>
              </w:rPr>
              <w:t>Detailed Signal Descriptions</w:t>
            </w:r>
            <w:r>
              <w:rPr>
                <w:noProof/>
                <w:webHidden/>
              </w:rPr>
              <w:tab/>
            </w:r>
            <w:r>
              <w:rPr>
                <w:noProof/>
                <w:webHidden/>
              </w:rPr>
              <w:fldChar w:fldCharType="begin"/>
            </w:r>
            <w:r>
              <w:rPr>
                <w:noProof/>
                <w:webHidden/>
              </w:rPr>
              <w:instrText xml:space="preserve"> PAGEREF _Toc276137034 \h </w:instrText>
            </w:r>
            <w:r>
              <w:rPr>
                <w:noProof/>
                <w:webHidden/>
              </w:rPr>
            </w:r>
            <w:r>
              <w:rPr>
                <w:noProof/>
                <w:webHidden/>
              </w:rPr>
              <w:fldChar w:fldCharType="separate"/>
            </w:r>
            <w:r w:rsidR="002942B1">
              <w:rPr>
                <w:noProof/>
                <w:webHidden/>
              </w:rPr>
              <w:t>19</w:t>
            </w:r>
            <w:r>
              <w:rPr>
                <w:noProof/>
                <w:webHidden/>
              </w:rPr>
              <w:fldChar w:fldCharType="end"/>
            </w:r>
          </w:hyperlink>
        </w:p>
        <w:p w:rsidR="00C349CF" w:rsidRDefault="00C349CF">
          <w:pPr>
            <w:pStyle w:val="Sumrio1"/>
            <w:tabs>
              <w:tab w:val="left" w:pos="1100"/>
              <w:tab w:val="right" w:leader="dot" w:pos="9648"/>
            </w:tabs>
            <w:rPr>
              <w:rFonts w:asciiTheme="minorHAnsi" w:eastAsiaTheme="minorEastAsia" w:hAnsiTheme="minorHAnsi" w:cstheme="minorBidi"/>
              <w:b w:val="0"/>
              <w:bCs w:val="0"/>
              <w:caps w:val="0"/>
              <w:noProof/>
              <w:sz w:val="22"/>
              <w:szCs w:val="22"/>
              <w:lang w:eastAsia="en-US"/>
            </w:rPr>
          </w:pPr>
          <w:hyperlink w:anchor="_Toc276137035" w:history="1">
            <w:r w:rsidRPr="00EC758F">
              <w:rPr>
                <w:rStyle w:val="Hyperlink"/>
                <w:i/>
                <w:noProof/>
              </w:rPr>
              <w:t>3</w:t>
            </w:r>
            <w:r>
              <w:rPr>
                <w:rFonts w:asciiTheme="minorHAnsi" w:eastAsiaTheme="minorEastAsia" w:hAnsiTheme="minorHAnsi" w:cstheme="minorBidi"/>
                <w:b w:val="0"/>
                <w:bCs w:val="0"/>
                <w:caps w:val="0"/>
                <w:noProof/>
                <w:sz w:val="22"/>
                <w:szCs w:val="22"/>
                <w:lang w:eastAsia="en-US"/>
              </w:rPr>
              <w:tab/>
            </w:r>
            <w:r w:rsidRPr="00EC758F">
              <w:rPr>
                <w:rStyle w:val="Hyperlink"/>
                <w:noProof/>
              </w:rPr>
              <w:t>System Clock Description</w:t>
            </w:r>
            <w:r>
              <w:rPr>
                <w:noProof/>
                <w:webHidden/>
              </w:rPr>
              <w:tab/>
            </w:r>
            <w:r>
              <w:rPr>
                <w:noProof/>
                <w:webHidden/>
              </w:rPr>
              <w:fldChar w:fldCharType="begin"/>
            </w:r>
            <w:r>
              <w:rPr>
                <w:noProof/>
                <w:webHidden/>
              </w:rPr>
              <w:instrText xml:space="preserve"> PAGEREF _Toc276137035 \h </w:instrText>
            </w:r>
            <w:r>
              <w:rPr>
                <w:noProof/>
                <w:webHidden/>
              </w:rPr>
            </w:r>
            <w:r>
              <w:rPr>
                <w:noProof/>
                <w:webHidden/>
              </w:rPr>
              <w:fldChar w:fldCharType="separate"/>
            </w:r>
            <w:r w:rsidR="002942B1">
              <w:rPr>
                <w:noProof/>
                <w:webHidden/>
              </w:rPr>
              <w:t>20</w:t>
            </w:r>
            <w:r>
              <w:rPr>
                <w:noProof/>
                <w:webHidden/>
              </w:rPr>
              <w:fldChar w:fldCharType="end"/>
            </w:r>
          </w:hyperlink>
        </w:p>
        <w:p w:rsidR="00C349CF" w:rsidRDefault="00C349CF">
          <w:pPr>
            <w:pStyle w:val="Sumrio1"/>
            <w:tabs>
              <w:tab w:val="left" w:pos="1100"/>
              <w:tab w:val="right" w:leader="dot" w:pos="9648"/>
            </w:tabs>
            <w:rPr>
              <w:rFonts w:asciiTheme="minorHAnsi" w:eastAsiaTheme="minorEastAsia" w:hAnsiTheme="minorHAnsi" w:cstheme="minorBidi"/>
              <w:b w:val="0"/>
              <w:bCs w:val="0"/>
              <w:caps w:val="0"/>
              <w:noProof/>
              <w:sz w:val="22"/>
              <w:szCs w:val="22"/>
              <w:lang w:eastAsia="en-US"/>
            </w:rPr>
          </w:pPr>
          <w:hyperlink w:anchor="_Toc276137036" w:history="1">
            <w:r w:rsidRPr="00EC758F">
              <w:rPr>
                <w:rStyle w:val="Hyperlink"/>
                <w:i/>
                <w:noProof/>
              </w:rPr>
              <w:t>4</w:t>
            </w:r>
            <w:r>
              <w:rPr>
                <w:rFonts w:asciiTheme="minorHAnsi" w:eastAsiaTheme="minorEastAsia" w:hAnsiTheme="minorHAnsi" w:cstheme="minorBidi"/>
                <w:b w:val="0"/>
                <w:bCs w:val="0"/>
                <w: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036 \h </w:instrText>
            </w:r>
            <w:r>
              <w:rPr>
                <w:noProof/>
                <w:webHidden/>
              </w:rPr>
            </w:r>
            <w:r>
              <w:rPr>
                <w:noProof/>
                <w:webHidden/>
              </w:rPr>
              <w:fldChar w:fldCharType="separate"/>
            </w:r>
            <w:r w:rsidR="002942B1">
              <w:rPr>
                <w:noProof/>
                <w:webHidden/>
              </w:rPr>
              <w:t>2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37" w:history="1">
            <w:r w:rsidRPr="00EC758F">
              <w:rPr>
                <w:rStyle w:val="Hyperlink"/>
                <w:noProof/>
              </w:rPr>
              <w:t>4.1</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037 \h </w:instrText>
            </w:r>
            <w:r>
              <w:rPr>
                <w:noProof/>
                <w:webHidden/>
              </w:rPr>
            </w:r>
            <w:r>
              <w:rPr>
                <w:noProof/>
                <w:webHidden/>
              </w:rPr>
              <w:fldChar w:fldCharType="separate"/>
            </w:r>
            <w:r w:rsidR="002942B1">
              <w:rPr>
                <w:noProof/>
                <w:webHidden/>
              </w:rPr>
              <w:t>2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38" w:history="1">
            <w:r w:rsidRPr="00EC758F">
              <w:rPr>
                <w:rStyle w:val="Hyperlink"/>
                <w:noProof/>
              </w:rPr>
              <w:t>4.2</w:t>
            </w:r>
            <w:r>
              <w:rPr>
                <w:rFonts w:asciiTheme="minorHAnsi" w:eastAsiaTheme="minorEastAsia" w:hAnsiTheme="minorHAnsi" w:cstheme="minorBidi"/>
                <w:smallCaps w:val="0"/>
                <w:noProof/>
                <w:sz w:val="22"/>
                <w:szCs w:val="22"/>
                <w:lang w:eastAsia="en-US"/>
              </w:rPr>
              <w:tab/>
            </w:r>
            <w:r w:rsidRPr="00EC758F">
              <w:rPr>
                <w:rStyle w:val="Hyperlink"/>
                <w:noProof/>
              </w:rPr>
              <w:t>Free Run Mode</w:t>
            </w:r>
            <w:r>
              <w:rPr>
                <w:noProof/>
                <w:webHidden/>
              </w:rPr>
              <w:tab/>
            </w:r>
            <w:r>
              <w:rPr>
                <w:noProof/>
                <w:webHidden/>
              </w:rPr>
              <w:fldChar w:fldCharType="begin"/>
            </w:r>
            <w:r>
              <w:rPr>
                <w:noProof/>
                <w:webHidden/>
              </w:rPr>
              <w:instrText xml:space="preserve"> PAGEREF _Toc276137038 \h </w:instrText>
            </w:r>
            <w:r>
              <w:rPr>
                <w:noProof/>
                <w:webHidden/>
              </w:rPr>
            </w:r>
            <w:r>
              <w:rPr>
                <w:noProof/>
                <w:webHidden/>
              </w:rPr>
              <w:fldChar w:fldCharType="separate"/>
            </w:r>
            <w:r w:rsidR="002942B1">
              <w:rPr>
                <w:noProof/>
                <w:webHidden/>
              </w:rPr>
              <w:t>2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39" w:history="1">
            <w:r w:rsidRPr="00EC758F">
              <w:rPr>
                <w:rStyle w:val="Hyperlink"/>
                <w:noProof/>
              </w:rPr>
              <w:t>4.3</w:t>
            </w:r>
            <w:r>
              <w:rPr>
                <w:rFonts w:asciiTheme="minorHAnsi" w:eastAsiaTheme="minorEastAsia" w:hAnsiTheme="minorHAnsi" w:cstheme="minorBidi"/>
                <w:smallCaps w:val="0"/>
                <w:noProof/>
                <w:sz w:val="22"/>
                <w:szCs w:val="22"/>
                <w:lang w:eastAsia="en-US"/>
              </w:rPr>
              <w:tab/>
            </w:r>
            <w:r w:rsidRPr="00EC758F">
              <w:rPr>
                <w:rStyle w:val="Hyperlink"/>
                <w:noProof/>
              </w:rPr>
              <w:t>Test Mode</w:t>
            </w:r>
            <w:r>
              <w:rPr>
                <w:noProof/>
                <w:webHidden/>
              </w:rPr>
              <w:tab/>
            </w:r>
            <w:r>
              <w:rPr>
                <w:noProof/>
                <w:webHidden/>
              </w:rPr>
              <w:fldChar w:fldCharType="begin"/>
            </w:r>
            <w:r>
              <w:rPr>
                <w:noProof/>
                <w:webHidden/>
              </w:rPr>
              <w:instrText xml:space="preserve"> PAGEREF _Toc276137039 \h </w:instrText>
            </w:r>
            <w:r>
              <w:rPr>
                <w:noProof/>
                <w:webHidden/>
              </w:rPr>
            </w:r>
            <w:r>
              <w:rPr>
                <w:noProof/>
                <w:webHidden/>
              </w:rPr>
              <w:fldChar w:fldCharType="separate"/>
            </w:r>
            <w:r w:rsidR="002942B1">
              <w:rPr>
                <w:noProof/>
                <w:webHidden/>
              </w:rPr>
              <w:t>21</w:t>
            </w:r>
            <w:r>
              <w:rPr>
                <w:noProof/>
                <w:webHidden/>
              </w:rPr>
              <w:fldChar w:fldCharType="end"/>
            </w:r>
          </w:hyperlink>
        </w:p>
        <w:p w:rsidR="00C349CF" w:rsidRDefault="00C349CF">
          <w:pPr>
            <w:pStyle w:val="Sumrio1"/>
            <w:tabs>
              <w:tab w:val="left" w:pos="1100"/>
              <w:tab w:val="right" w:leader="dot" w:pos="9648"/>
            </w:tabs>
            <w:rPr>
              <w:rFonts w:asciiTheme="minorHAnsi" w:eastAsiaTheme="minorEastAsia" w:hAnsiTheme="minorHAnsi" w:cstheme="minorBidi"/>
              <w:b w:val="0"/>
              <w:bCs w:val="0"/>
              <w:caps w:val="0"/>
              <w:noProof/>
              <w:sz w:val="22"/>
              <w:szCs w:val="22"/>
              <w:lang w:eastAsia="en-US"/>
            </w:rPr>
          </w:pPr>
          <w:hyperlink w:anchor="_Toc276137040" w:history="1">
            <w:r w:rsidRPr="00EC758F">
              <w:rPr>
                <w:rStyle w:val="Hyperlink"/>
                <w:i/>
                <w:noProof/>
              </w:rPr>
              <w:t>5</w:t>
            </w:r>
            <w:r>
              <w:rPr>
                <w:rFonts w:asciiTheme="minorHAnsi" w:eastAsiaTheme="minorEastAsia" w:hAnsiTheme="minorHAnsi" w:cstheme="minorBidi"/>
                <w:b w:val="0"/>
                <w:bCs w:val="0"/>
                <w:caps w:val="0"/>
                <w:noProof/>
                <w:sz w:val="22"/>
                <w:szCs w:val="22"/>
                <w:lang w:eastAsia="en-US"/>
              </w:rPr>
              <w:tab/>
            </w:r>
            <w:r w:rsidRPr="00EC758F">
              <w:rPr>
                <w:rStyle w:val="Hyperlink"/>
                <w:noProof/>
              </w:rPr>
              <w:t>Resets and Interrupts</w:t>
            </w:r>
            <w:r>
              <w:rPr>
                <w:noProof/>
                <w:webHidden/>
              </w:rPr>
              <w:tab/>
            </w:r>
            <w:r>
              <w:rPr>
                <w:noProof/>
                <w:webHidden/>
              </w:rPr>
              <w:fldChar w:fldCharType="begin"/>
            </w:r>
            <w:r>
              <w:rPr>
                <w:noProof/>
                <w:webHidden/>
              </w:rPr>
              <w:instrText xml:space="preserve"> PAGEREF _Toc276137040 \h </w:instrText>
            </w:r>
            <w:r>
              <w:rPr>
                <w:noProof/>
                <w:webHidden/>
              </w:rPr>
            </w:r>
            <w:r>
              <w:rPr>
                <w:noProof/>
                <w:webHidden/>
              </w:rPr>
              <w:fldChar w:fldCharType="separate"/>
            </w:r>
            <w:r w:rsidR="002942B1">
              <w:rPr>
                <w:noProof/>
                <w:webHidden/>
              </w:rPr>
              <w:t>2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41" w:history="1">
            <w:r w:rsidRPr="00EC758F">
              <w:rPr>
                <w:rStyle w:val="Hyperlink"/>
                <w:noProof/>
              </w:rPr>
              <w:t>5.1</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041 \h </w:instrText>
            </w:r>
            <w:r>
              <w:rPr>
                <w:noProof/>
                <w:webHidden/>
              </w:rPr>
            </w:r>
            <w:r>
              <w:rPr>
                <w:noProof/>
                <w:webHidden/>
              </w:rPr>
              <w:fldChar w:fldCharType="separate"/>
            </w:r>
            <w:r w:rsidR="002942B1">
              <w:rPr>
                <w:noProof/>
                <w:webHidden/>
              </w:rPr>
              <w:t>2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42" w:history="1">
            <w:r w:rsidRPr="00EC758F">
              <w:rPr>
                <w:rStyle w:val="Hyperlink"/>
                <w:noProof/>
              </w:rPr>
              <w:t>5.2</w:t>
            </w:r>
            <w:r>
              <w:rPr>
                <w:rFonts w:asciiTheme="minorHAnsi" w:eastAsiaTheme="minorEastAsia" w:hAnsiTheme="minorHAnsi" w:cstheme="minorBidi"/>
                <w:smallCaps w:val="0"/>
                <w:noProof/>
                <w:sz w:val="22"/>
                <w:szCs w:val="22"/>
                <w:lang w:eastAsia="en-US"/>
              </w:rPr>
              <w:tab/>
            </w:r>
            <w:r w:rsidRPr="00EC758F">
              <w:rPr>
                <w:rStyle w:val="Hyperlink"/>
                <w:noProof/>
              </w:rPr>
              <w:t>Vectors</w:t>
            </w:r>
            <w:r>
              <w:rPr>
                <w:noProof/>
                <w:webHidden/>
              </w:rPr>
              <w:tab/>
            </w:r>
            <w:r>
              <w:rPr>
                <w:noProof/>
                <w:webHidden/>
              </w:rPr>
              <w:fldChar w:fldCharType="begin"/>
            </w:r>
            <w:r>
              <w:rPr>
                <w:noProof/>
                <w:webHidden/>
              </w:rPr>
              <w:instrText xml:space="preserve"> PAGEREF _Toc276137042 \h </w:instrText>
            </w:r>
            <w:r>
              <w:rPr>
                <w:noProof/>
                <w:webHidden/>
              </w:rPr>
            </w:r>
            <w:r>
              <w:rPr>
                <w:noProof/>
                <w:webHidden/>
              </w:rPr>
              <w:fldChar w:fldCharType="separate"/>
            </w:r>
            <w:r w:rsidR="002942B1">
              <w:rPr>
                <w:noProof/>
                <w:webHidden/>
              </w:rPr>
              <w:t>2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43" w:history="1">
            <w:r w:rsidRPr="00EC758F">
              <w:rPr>
                <w:rStyle w:val="Hyperlink"/>
                <w:noProof/>
              </w:rPr>
              <w:t>5.2.1</w:t>
            </w:r>
            <w:r>
              <w:rPr>
                <w:rFonts w:asciiTheme="minorHAnsi" w:eastAsiaTheme="minorEastAsia" w:hAnsiTheme="minorHAnsi" w:cstheme="minorBidi"/>
                <w:iCs w:val="0"/>
                <w:noProof/>
                <w:szCs w:val="22"/>
                <w:lang w:eastAsia="en-US"/>
              </w:rPr>
              <w:tab/>
            </w:r>
            <w:r w:rsidRPr="00EC758F">
              <w:rPr>
                <w:rStyle w:val="Hyperlink"/>
                <w:noProof/>
              </w:rPr>
              <w:t>Vector Table</w:t>
            </w:r>
            <w:r>
              <w:rPr>
                <w:noProof/>
                <w:webHidden/>
              </w:rPr>
              <w:tab/>
            </w:r>
            <w:r>
              <w:rPr>
                <w:noProof/>
                <w:webHidden/>
              </w:rPr>
              <w:fldChar w:fldCharType="begin"/>
            </w:r>
            <w:r>
              <w:rPr>
                <w:noProof/>
                <w:webHidden/>
              </w:rPr>
              <w:instrText xml:space="preserve"> PAGEREF _Toc276137043 \h </w:instrText>
            </w:r>
            <w:r>
              <w:rPr>
                <w:noProof/>
                <w:webHidden/>
              </w:rPr>
            </w:r>
            <w:r>
              <w:rPr>
                <w:noProof/>
                <w:webHidden/>
              </w:rPr>
              <w:fldChar w:fldCharType="separate"/>
            </w:r>
            <w:r w:rsidR="002942B1">
              <w:rPr>
                <w:noProof/>
                <w:webHidden/>
              </w:rPr>
              <w:t>2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44" w:history="1">
            <w:r w:rsidRPr="00EC758F">
              <w:rPr>
                <w:rStyle w:val="Hyperlink"/>
                <w:noProof/>
              </w:rPr>
              <w:t>5.2.2</w:t>
            </w:r>
            <w:r>
              <w:rPr>
                <w:rFonts w:asciiTheme="minorHAnsi" w:eastAsiaTheme="minorEastAsia" w:hAnsiTheme="minorHAnsi" w:cstheme="minorBidi"/>
                <w:iCs w:val="0"/>
                <w:noProof/>
                <w:szCs w:val="22"/>
                <w:lang w:eastAsia="en-US"/>
              </w:rPr>
              <w:tab/>
            </w:r>
            <w:r w:rsidRPr="00EC758F">
              <w:rPr>
                <w:rStyle w:val="Hyperlink"/>
                <w:noProof/>
              </w:rPr>
              <w:t>Vector Base Register</w:t>
            </w:r>
            <w:r>
              <w:rPr>
                <w:noProof/>
                <w:webHidden/>
              </w:rPr>
              <w:tab/>
            </w:r>
            <w:r>
              <w:rPr>
                <w:noProof/>
                <w:webHidden/>
              </w:rPr>
              <w:fldChar w:fldCharType="begin"/>
            </w:r>
            <w:r>
              <w:rPr>
                <w:noProof/>
                <w:webHidden/>
              </w:rPr>
              <w:instrText xml:space="preserve"> PAGEREF _Toc276137044 \h </w:instrText>
            </w:r>
            <w:r>
              <w:rPr>
                <w:noProof/>
                <w:webHidden/>
              </w:rPr>
            </w:r>
            <w:r>
              <w:rPr>
                <w:noProof/>
                <w:webHidden/>
              </w:rPr>
              <w:fldChar w:fldCharType="separate"/>
            </w:r>
            <w:r w:rsidR="002942B1">
              <w:rPr>
                <w:noProof/>
                <w:webHidden/>
              </w:rPr>
              <w:t>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45" w:history="1">
            <w:r w:rsidRPr="00EC758F">
              <w:rPr>
                <w:rStyle w:val="Hyperlink"/>
                <w:noProof/>
              </w:rPr>
              <w:t>5.3</w:t>
            </w:r>
            <w:r>
              <w:rPr>
                <w:rFonts w:asciiTheme="minorHAnsi" w:eastAsiaTheme="minorEastAsia" w:hAnsiTheme="minorHAnsi" w:cstheme="minorBidi"/>
                <w:smallCaps w:val="0"/>
                <w:noProof/>
                <w:sz w:val="22"/>
                <w:szCs w:val="22"/>
                <w:lang w:eastAsia="en-US"/>
              </w:rPr>
              <w:tab/>
            </w:r>
            <w:r w:rsidRPr="00EC758F">
              <w:rPr>
                <w:rStyle w:val="Hyperlink"/>
                <w:noProof/>
              </w:rPr>
              <w:t>Resets</w:t>
            </w:r>
            <w:r>
              <w:rPr>
                <w:noProof/>
                <w:webHidden/>
              </w:rPr>
              <w:tab/>
            </w:r>
            <w:r>
              <w:rPr>
                <w:noProof/>
                <w:webHidden/>
              </w:rPr>
              <w:fldChar w:fldCharType="begin"/>
            </w:r>
            <w:r>
              <w:rPr>
                <w:noProof/>
                <w:webHidden/>
              </w:rPr>
              <w:instrText xml:space="preserve"> PAGEREF _Toc276137045 \h </w:instrText>
            </w:r>
            <w:r>
              <w:rPr>
                <w:noProof/>
                <w:webHidden/>
              </w:rPr>
            </w:r>
            <w:r>
              <w:rPr>
                <w:noProof/>
                <w:webHidden/>
              </w:rPr>
              <w:fldChar w:fldCharType="separate"/>
            </w:r>
            <w:r w:rsidR="002942B1">
              <w:rPr>
                <w:noProof/>
                <w:webHidden/>
              </w:rPr>
              <w:t>2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46" w:history="1">
            <w:r w:rsidRPr="00EC758F">
              <w:rPr>
                <w:rStyle w:val="Hyperlink"/>
                <w:noProof/>
              </w:rPr>
              <w:t>5.3.1</w:t>
            </w:r>
            <w:r>
              <w:rPr>
                <w:rFonts w:asciiTheme="minorHAnsi" w:eastAsiaTheme="minorEastAsia" w:hAnsiTheme="minorHAnsi" w:cstheme="minorBidi"/>
                <w:iCs w:val="0"/>
                <w:noProof/>
                <w:szCs w:val="22"/>
                <w:lang w:eastAsia="en-US"/>
              </w:rPr>
              <w:tab/>
            </w:r>
            <w:r w:rsidRPr="00EC758F">
              <w:rPr>
                <w:rStyle w:val="Hyperlink"/>
                <w:noProof/>
              </w:rPr>
              <w:t>Reset Summary Table</w:t>
            </w:r>
            <w:r>
              <w:rPr>
                <w:noProof/>
                <w:webHidden/>
              </w:rPr>
              <w:tab/>
            </w:r>
            <w:r>
              <w:rPr>
                <w:noProof/>
                <w:webHidden/>
              </w:rPr>
              <w:fldChar w:fldCharType="begin"/>
            </w:r>
            <w:r>
              <w:rPr>
                <w:noProof/>
                <w:webHidden/>
              </w:rPr>
              <w:instrText xml:space="preserve"> PAGEREF _Toc276137046 \h </w:instrText>
            </w:r>
            <w:r>
              <w:rPr>
                <w:noProof/>
                <w:webHidden/>
              </w:rPr>
            </w:r>
            <w:r>
              <w:rPr>
                <w:noProof/>
                <w:webHidden/>
              </w:rPr>
              <w:fldChar w:fldCharType="separate"/>
            </w:r>
            <w:r w:rsidR="002942B1">
              <w:rPr>
                <w:noProof/>
                <w:webHidden/>
              </w:rPr>
              <w:t>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47" w:history="1">
            <w:r w:rsidRPr="00EC758F">
              <w:rPr>
                <w:rStyle w:val="Hyperlink"/>
                <w:noProof/>
              </w:rPr>
              <w:t>5.4</w:t>
            </w:r>
            <w:r>
              <w:rPr>
                <w:rFonts w:asciiTheme="minorHAnsi" w:eastAsiaTheme="minorEastAsia" w:hAnsiTheme="minorHAnsi" w:cstheme="minorBidi"/>
                <w:smallCaps w:val="0"/>
                <w:noProof/>
                <w:sz w:val="22"/>
                <w:szCs w:val="22"/>
                <w:lang w:eastAsia="en-US"/>
              </w:rPr>
              <w:tab/>
            </w:r>
            <w:r w:rsidRPr="00EC758F">
              <w:rPr>
                <w:rStyle w:val="Hyperlink"/>
                <w:noProof/>
              </w:rPr>
              <w:t>Interrupts</w:t>
            </w:r>
            <w:r>
              <w:rPr>
                <w:noProof/>
                <w:webHidden/>
              </w:rPr>
              <w:tab/>
            </w:r>
            <w:r>
              <w:rPr>
                <w:noProof/>
                <w:webHidden/>
              </w:rPr>
              <w:fldChar w:fldCharType="begin"/>
            </w:r>
            <w:r>
              <w:rPr>
                <w:noProof/>
                <w:webHidden/>
              </w:rPr>
              <w:instrText xml:space="preserve"> PAGEREF _Toc276137047 \h </w:instrText>
            </w:r>
            <w:r>
              <w:rPr>
                <w:noProof/>
                <w:webHidden/>
              </w:rPr>
            </w:r>
            <w:r>
              <w:rPr>
                <w:noProof/>
                <w:webHidden/>
              </w:rPr>
              <w:fldChar w:fldCharType="separate"/>
            </w:r>
            <w:r w:rsidR="002942B1">
              <w:rPr>
                <w:noProof/>
                <w:webHidden/>
              </w:rPr>
              <w:t>2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48" w:history="1">
            <w:r w:rsidRPr="00EC758F">
              <w:rPr>
                <w:rStyle w:val="Hyperlink"/>
                <w:noProof/>
              </w:rPr>
              <w:t>5.4.1</w:t>
            </w:r>
            <w:r>
              <w:rPr>
                <w:rFonts w:asciiTheme="minorHAnsi" w:eastAsiaTheme="minorEastAsia" w:hAnsiTheme="minorHAnsi" w:cstheme="minorBidi"/>
                <w:iCs w:val="0"/>
                <w:noProof/>
                <w:szCs w:val="22"/>
                <w:lang w:eastAsia="en-US"/>
              </w:rPr>
              <w:tab/>
            </w:r>
            <w:r w:rsidRPr="00EC758F">
              <w:rPr>
                <w:rStyle w:val="Hyperlink"/>
                <w:noProof/>
              </w:rPr>
              <w:t>Interrupt Summary Table</w:t>
            </w:r>
            <w:r>
              <w:rPr>
                <w:noProof/>
                <w:webHidden/>
              </w:rPr>
              <w:tab/>
            </w:r>
            <w:r>
              <w:rPr>
                <w:noProof/>
                <w:webHidden/>
              </w:rPr>
              <w:fldChar w:fldCharType="begin"/>
            </w:r>
            <w:r>
              <w:rPr>
                <w:noProof/>
                <w:webHidden/>
              </w:rPr>
              <w:instrText xml:space="preserve"> PAGEREF _Toc276137048 \h </w:instrText>
            </w:r>
            <w:r>
              <w:rPr>
                <w:noProof/>
                <w:webHidden/>
              </w:rPr>
            </w:r>
            <w:r>
              <w:rPr>
                <w:noProof/>
                <w:webHidden/>
              </w:rPr>
              <w:fldChar w:fldCharType="separate"/>
            </w:r>
            <w:r w:rsidR="002942B1">
              <w:rPr>
                <w:noProof/>
                <w:webHidden/>
              </w:rPr>
              <w:t>23</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49" w:history="1">
            <w:r w:rsidRPr="00EC758F">
              <w:rPr>
                <w:rStyle w:val="Hyperlink"/>
                <w:noProof/>
              </w:rPr>
              <w:t>5.4.2</w:t>
            </w:r>
            <w:r>
              <w:rPr>
                <w:rFonts w:asciiTheme="minorHAnsi" w:eastAsiaTheme="minorEastAsia" w:hAnsiTheme="minorHAnsi" w:cstheme="minorBidi"/>
                <w:iCs w:val="0"/>
                <w:noProof/>
                <w:szCs w:val="22"/>
                <w:lang w:eastAsia="en-US"/>
              </w:rPr>
              <w:tab/>
            </w:r>
            <w:r w:rsidRPr="00EC758F">
              <w:rPr>
                <w:rStyle w:val="Hyperlink"/>
                <w:noProof/>
              </w:rPr>
              <w:t>Interrupt Summary Table</w:t>
            </w:r>
            <w:r>
              <w:rPr>
                <w:noProof/>
                <w:webHidden/>
              </w:rPr>
              <w:tab/>
            </w:r>
            <w:r>
              <w:rPr>
                <w:noProof/>
                <w:webHidden/>
              </w:rPr>
              <w:fldChar w:fldCharType="begin"/>
            </w:r>
            <w:r>
              <w:rPr>
                <w:noProof/>
                <w:webHidden/>
              </w:rPr>
              <w:instrText xml:space="preserve"> PAGEREF _Toc276137049 \h </w:instrText>
            </w:r>
            <w:r>
              <w:rPr>
                <w:noProof/>
                <w:webHidden/>
              </w:rPr>
            </w:r>
            <w:r>
              <w:rPr>
                <w:noProof/>
                <w:webHidden/>
              </w:rPr>
              <w:fldChar w:fldCharType="separate"/>
            </w:r>
            <w:r w:rsidR="002942B1">
              <w:rPr>
                <w:noProof/>
                <w:webHidden/>
              </w:rPr>
              <w:t>23</w:t>
            </w:r>
            <w:r>
              <w:rPr>
                <w:noProof/>
                <w:webHidden/>
              </w:rPr>
              <w:fldChar w:fldCharType="end"/>
            </w:r>
          </w:hyperlink>
        </w:p>
        <w:p w:rsidR="00C349CF" w:rsidRDefault="00C349CF">
          <w:pPr>
            <w:pStyle w:val="Sumrio1"/>
            <w:tabs>
              <w:tab w:val="left" w:pos="1100"/>
              <w:tab w:val="right" w:leader="dot" w:pos="9648"/>
            </w:tabs>
            <w:rPr>
              <w:rFonts w:asciiTheme="minorHAnsi" w:eastAsiaTheme="minorEastAsia" w:hAnsiTheme="minorHAnsi" w:cstheme="minorBidi"/>
              <w:b w:val="0"/>
              <w:bCs w:val="0"/>
              <w:caps w:val="0"/>
              <w:noProof/>
              <w:sz w:val="22"/>
              <w:szCs w:val="22"/>
              <w:lang w:eastAsia="en-US"/>
            </w:rPr>
          </w:pPr>
          <w:hyperlink w:anchor="_Toc276137050" w:history="1">
            <w:r w:rsidRPr="00EC758F">
              <w:rPr>
                <w:rStyle w:val="Hyperlink"/>
                <w:i/>
                <w:noProof/>
              </w:rPr>
              <w:t>6</w:t>
            </w:r>
            <w:r>
              <w:rPr>
                <w:rFonts w:asciiTheme="minorHAnsi" w:eastAsiaTheme="minorEastAsia" w:hAnsiTheme="minorHAnsi" w:cstheme="minorBidi"/>
                <w:b w:val="0"/>
                <w:bCs w:val="0"/>
                <w:caps w:val="0"/>
                <w:noProof/>
                <w:sz w:val="22"/>
                <w:szCs w:val="22"/>
                <w:lang w:eastAsia="en-US"/>
              </w:rPr>
              <w:tab/>
            </w:r>
            <w:r w:rsidRPr="00EC758F">
              <w:rPr>
                <w:rStyle w:val="Hyperlink"/>
                <w:noProof/>
              </w:rPr>
              <w:t>Core Block Description</w:t>
            </w:r>
            <w:r>
              <w:rPr>
                <w:noProof/>
                <w:webHidden/>
              </w:rPr>
              <w:tab/>
            </w:r>
            <w:r>
              <w:rPr>
                <w:noProof/>
                <w:webHidden/>
              </w:rPr>
              <w:fldChar w:fldCharType="begin"/>
            </w:r>
            <w:r>
              <w:rPr>
                <w:noProof/>
                <w:webHidden/>
              </w:rPr>
              <w:instrText xml:space="preserve"> PAGEREF _Toc276137050 \h </w:instrText>
            </w:r>
            <w:r>
              <w:rPr>
                <w:noProof/>
                <w:webHidden/>
              </w:rPr>
            </w:r>
            <w:r>
              <w:rPr>
                <w:noProof/>
                <w:webHidden/>
              </w:rPr>
              <w:fldChar w:fldCharType="separate"/>
            </w:r>
            <w:r w:rsidR="002942B1">
              <w:rPr>
                <w:noProof/>
                <w:webHidden/>
              </w:rPr>
              <w:t>24</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51" w:history="1">
            <w:r w:rsidRPr="00EC758F">
              <w:rPr>
                <w:rStyle w:val="Hyperlink"/>
                <w:noProof/>
              </w:rPr>
              <w:t>6.1</w:t>
            </w:r>
            <w:r>
              <w:rPr>
                <w:rFonts w:asciiTheme="minorHAnsi" w:eastAsiaTheme="minorEastAsia" w:hAnsiTheme="minorHAnsi" w:cstheme="minorBidi"/>
                <w:smallCaps w:val="0"/>
                <w:noProof/>
                <w:sz w:val="22"/>
                <w:szCs w:val="22"/>
                <w:lang w:eastAsia="en-US"/>
              </w:rPr>
              <w:tab/>
            </w:r>
            <w:r w:rsidRPr="00EC758F">
              <w:rPr>
                <w:rStyle w:val="Hyperlink"/>
                <w:noProof/>
              </w:rPr>
              <w:t>Introduction</w:t>
            </w:r>
            <w:r>
              <w:rPr>
                <w:noProof/>
                <w:webHidden/>
              </w:rPr>
              <w:tab/>
            </w:r>
            <w:r>
              <w:rPr>
                <w:noProof/>
                <w:webHidden/>
              </w:rPr>
              <w:fldChar w:fldCharType="begin"/>
            </w:r>
            <w:r>
              <w:rPr>
                <w:noProof/>
                <w:webHidden/>
              </w:rPr>
              <w:instrText xml:space="preserve"> PAGEREF _Toc276137051 \h </w:instrText>
            </w:r>
            <w:r>
              <w:rPr>
                <w:noProof/>
                <w:webHidden/>
              </w:rPr>
            </w:r>
            <w:r>
              <w:rPr>
                <w:noProof/>
                <w:webHidden/>
              </w:rPr>
              <w:fldChar w:fldCharType="separate"/>
            </w:r>
            <w:r w:rsidR="002942B1">
              <w:rPr>
                <w:noProof/>
                <w:webHidden/>
              </w:rPr>
              <w:t>24</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52" w:history="1">
            <w:r w:rsidRPr="00EC758F">
              <w:rPr>
                <w:rStyle w:val="Hyperlink"/>
                <w:noProof/>
              </w:rPr>
              <w:t>6.2</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052 \h </w:instrText>
            </w:r>
            <w:r>
              <w:rPr>
                <w:noProof/>
                <w:webHidden/>
              </w:rPr>
            </w:r>
            <w:r>
              <w:rPr>
                <w:noProof/>
                <w:webHidden/>
              </w:rPr>
              <w:fldChar w:fldCharType="separate"/>
            </w:r>
            <w:r w:rsidR="002942B1">
              <w:rPr>
                <w:noProof/>
                <w:webHidden/>
              </w:rPr>
              <w:t>25</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53" w:history="1">
            <w:r w:rsidRPr="00EC758F">
              <w:rPr>
                <w:rStyle w:val="Hyperlink"/>
                <w:noProof/>
              </w:rPr>
              <w:t>6.2.1</w:t>
            </w:r>
            <w:r>
              <w:rPr>
                <w:rFonts w:asciiTheme="minorHAnsi" w:eastAsiaTheme="minorEastAsia" w:hAnsiTheme="minorHAnsi" w:cstheme="minorBidi"/>
                <w:iCs w:val="0"/>
                <w:noProof/>
                <w:szCs w:val="22"/>
                <w:lang w:eastAsia="en-US"/>
              </w:rPr>
              <w:tab/>
            </w:r>
            <w:r w:rsidRPr="00EC758F">
              <w:rPr>
                <w:rStyle w:val="Hyperlink"/>
                <w:noProof/>
              </w:rPr>
              <w:t>Core</w:t>
            </w:r>
            <w:r>
              <w:rPr>
                <w:noProof/>
                <w:webHidden/>
              </w:rPr>
              <w:tab/>
            </w:r>
            <w:r>
              <w:rPr>
                <w:noProof/>
                <w:webHidden/>
              </w:rPr>
              <w:fldChar w:fldCharType="begin"/>
            </w:r>
            <w:r>
              <w:rPr>
                <w:noProof/>
                <w:webHidden/>
              </w:rPr>
              <w:instrText xml:space="preserve"> PAGEREF _Toc276137053 \h </w:instrText>
            </w:r>
            <w:r>
              <w:rPr>
                <w:noProof/>
                <w:webHidden/>
              </w:rPr>
            </w:r>
            <w:r>
              <w:rPr>
                <w:noProof/>
                <w:webHidden/>
              </w:rPr>
              <w:fldChar w:fldCharType="separate"/>
            </w:r>
            <w:r w:rsidR="002942B1">
              <w:rPr>
                <w:noProof/>
                <w:webHidden/>
              </w:rPr>
              <w:t>25</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54" w:history="1">
            <w:r w:rsidRPr="00EC758F">
              <w:rPr>
                <w:rStyle w:val="Hyperlink"/>
                <w:noProof/>
              </w:rPr>
              <w:t>6.2.2</w:t>
            </w:r>
            <w:r>
              <w:rPr>
                <w:rFonts w:asciiTheme="minorHAnsi" w:eastAsiaTheme="minorEastAsia" w:hAnsiTheme="minorHAnsi" w:cstheme="minorBidi"/>
                <w:iCs w:val="0"/>
                <w:noProof/>
                <w:szCs w:val="22"/>
                <w:lang w:eastAsia="en-US"/>
              </w:rPr>
              <w:tab/>
            </w:r>
            <w:r w:rsidRPr="00EC758F">
              <w:rPr>
                <w:rStyle w:val="Hyperlink"/>
                <w:noProof/>
              </w:rPr>
              <w:t>FSM</w:t>
            </w:r>
            <w:r>
              <w:rPr>
                <w:noProof/>
                <w:webHidden/>
              </w:rPr>
              <w:tab/>
            </w:r>
            <w:r>
              <w:rPr>
                <w:noProof/>
                <w:webHidden/>
              </w:rPr>
              <w:fldChar w:fldCharType="begin"/>
            </w:r>
            <w:r>
              <w:rPr>
                <w:noProof/>
                <w:webHidden/>
              </w:rPr>
              <w:instrText xml:space="preserve"> PAGEREF _Toc276137054 \h </w:instrText>
            </w:r>
            <w:r>
              <w:rPr>
                <w:noProof/>
                <w:webHidden/>
              </w:rPr>
            </w:r>
            <w:r>
              <w:rPr>
                <w:noProof/>
                <w:webHidden/>
              </w:rPr>
              <w:fldChar w:fldCharType="separate"/>
            </w:r>
            <w:r w:rsidR="002942B1">
              <w:rPr>
                <w:noProof/>
                <w:webHidden/>
              </w:rPr>
              <w:t>25</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55" w:history="1">
            <w:r w:rsidRPr="00EC758F">
              <w:rPr>
                <w:rStyle w:val="Hyperlink"/>
                <w:noProof/>
              </w:rPr>
              <w:t>6.2.3</w:t>
            </w:r>
            <w:r>
              <w:rPr>
                <w:rFonts w:asciiTheme="minorHAnsi" w:eastAsiaTheme="minorEastAsia" w:hAnsiTheme="minorHAnsi" w:cstheme="minorBidi"/>
                <w:iCs w:val="0"/>
                <w:noProof/>
                <w:szCs w:val="22"/>
                <w:lang w:eastAsia="en-US"/>
              </w:rPr>
              <w:tab/>
            </w:r>
            <w:r w:rsidRPr="00EC758F">
              <w:rPr>
                <w:rStyle w:val="Hyperlink"/>
                <w:noProof/>
              </w:rPr>
              <w:t>ALU</w:t>
            </w:r>
            <w:r>
              <w:rPr>
                <w:noProof/>
                <w:webHidden/>
              </w:rPr>
              <w:tab/>
            </w:r>
            <w:r>
              <w:rPr>
                <w:noProof/>
                <w:webHidden/>
              </w:rPr>
              <w:fldChar w:fldCharType="begin"/>
            </w:r>
            <w:r>
              <w:rPr>
                <w:noProof/>
                <w:webHidden/>
              </w:rPr>
              <w:instrText xml:space="preserve"> PAGEREF _Toc276137055 \h </w:instrText>
            </w:r>
            <w:r>
              <w:rPr>
                <w:noProof/>
                <w:webHidden/>
              </w:rPr>
            </w:r>
            <w:r>
              <w:rPr>
                <w:noProof/>
                <w:webHidden/>
              </w:rPr>
              <w:fldChar w:fldCharType="separate"/>
            </w:r>
            <w:r w:rsidR="002942B1">
              <w:rPr>
                <w:noProof/>
                <w:webHidden/>
              </w:rPr>
              <w:t>2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56" w:history="1">
            <w:r w:rsidRPr="00EC758F">
              <w:rPr>
                <w:rStyle w:val="Hyperlink"/>
                <w:noProof/>
              </w:rPr>
              <w:t>6.2.4</w:t>
            </w:r>
            <w:r>
              <w:rPr>
                <w:rFonts w:asciiTheme="minorHAnsi" w:eastAsiaTheme="minorEastAsia" w:hAnsiTheme="minorHAnsi" w:cstheme="minorBidi"/>
                <w:iCs w:val="0"/>
                <w:noProof/>
                <w:szCs w:val="22"/>
                <w:lang w:eastAsia="en-US"/>
              </w:rPr>
              <w:tab/>
            </w:r>
            <w:r w:rsidRPr="00EC758F">
              <w:rPr>
                <w:rStyle w:val="Hyperlink"/>
                <w:noProof/>
              </w:rPr>
              <w:t>Memory Control</w:t>
            </w:r>
            <w:r>
              <w:rPr>
                <w:noProof/>
                <w:webHidden/>
              </w:rPr>
              <w:tab/>
            </w:r>
            <w:r>
              <w:rPr>
                <w:noProof/>
                <w:webHidden/>
              </w:rPr>
              <w:fldChar w:fldCharType="begin"/>
            </w:r>
            <w:r>
              <w:rPr>
                <w:noProof/>
                <w:webHidden/>
              </w:rPr>
              <w:instrText xml:space="preserve"> PAGEREF _Toc276137056 \h </w:instrText>
            </w:r>
            <w:r>
              <w:rPr>
                <w:noProof/>
                <w:webHidden/>
              </w:rPr>
            </w:r>
            <w:r>
              <w:rPr>
                <w:noProof/>
                <w:webHidden/>
              </w:rPr>
              <w:fldChar w:fldCharType="separate"/>
            </w:r>
            <w:r w:rsidR="002942B1">
              <w:rPr>
                <w:noProof/>
                <w:webHidden/>
              </w:rPr>
              <w:t>28</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57" w:history="1">
            <w:r w:rsidRPr="00EC758F">
              <w:rPr>
                <w:rStyle w:val="Hyperlink"/>
                <w:noProof/>
              </w:rPr>
              <w:t>6.2.5</w:t>
            </w:r>
            <w:r>
              <w:rPr>
                <w:rFonts w:asciiTheme="minorHAnsi" w:eastAsiaTheme="minorEastAsia" w:hAnsiTheme="minorHAnsi" w:cstheme="minorBidi"/>
                <w:iCs w:val="0"/>
                <w:noProof/>
                <w:szCs w:val="22"/>
                <w:lang w:eastAsia="en-US"/>
              </w:rPr>
              <w:tab/>
            </w:r>
            <w:r w:rsidRPr="00EC758F">
              <w:rPr>
                <w:rStyle w:val="Hyperlink"/>
                <w:noProof/>
              </w:rPr>
              <w:t>Registers Control</w:t>
            </w:r>
            <w:r>
              <w:rPr>
                <w:noProof/>
                <w:webHidden/>
              </w:rPr>
              <w:tab/>
            </w:r>
            <w:r>
              <w:rPr>
                <w:noProof/>
                <w:webHidden/>
              </w:rPr>
              <w:fldChar w:fldCharType="begin"/>
            </w:r>
            <w:r>
              <w:rPr>
                <w:noProof/>
                <w:webHidden/>
              </w:rPr>
              <w:instrText xml:space="preserve"> PAGEREF _Toc276137057 \h </w:instrText>
            </w:r>
            <w:r>
              <w:rPr>
                <w:noProof/>
                <w:webHidden/>
              </w:rPr>
            </w:r>
            <w:r>
              <w:rPr>
                <w:noProof/>
                <w:webHidden/>
              </w:rPr>
              <w:fldChar w:fldCharType="separate"/>
            </w:r>
            <w:r w:rsidR="002942B1">
              <w:rPr>
                <w:noProof/>
                <w:webHidden/>
              </w:rPr>
              <w:t>28</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58" w:history="1">
            <w:r w:rsidRPr="00EC758F">
              <w:rPr>
                <w:rStyle w:val="Hyperlink"/>
                <w:noProof/>
              </w:rPr>
              <w:t>6.3</w:t>
            </w:r>
            <w:r>
              <w:rPr>
                <w:rFonts w:asciiTheme="minorHAnsi" w:eastAsiaTheme="minorEastAsia" w:hAnsiTheme="minorHAnsi" w:cstheme="minorBidi"/>
                <w:smallCaps w:val="0"/>
                <w:noProof/>
                <w:sz w:val="22"/>
                <w:szCs w:val="22"/>
                <w:lang w:eastAsia="en-US"/>
              </w:rPr>
              <w:tab/>
            </w:r>
            <w:r w:rsidRPr="00EC758F">
              <w:rPr>
                <w:rStyle w:val="Hyperlink"/>
                <w:noProof/>
              </w:rPr>
              <w:t>Features</w:t>
            </w:r>
            <w:r>
              <w:rPr>
                <w:noProof/>
                <w:webHidden/>
              </w:rPr>
              <w:tab/>
            </w:r>
            <w:r>
              <w:rPr>
                <w:noProof/>
                <w:webHidden/>
              </w:rPr>
              <w:fldChar w:fldCharType="begin"/>
            </w:r>
            <w:r>
              <w:rPr>
                <w:noProof/>
                <w:webHidden/>
              </w:rPr>
              <w:instrText xml:space="preserve"> PAGEREF _Toc276137058 \h </w:instrText>
            </w:r>
            <w:r>
              <w:rPr>
                <w:noProof/>
                <w:webHidden/>
              </w:rPr>
            </w:r>
            <w:r>
              <w:rPr>
                <w:noProof/>
                <w:webHidden/>
              </w:rPr>
              <w:fldChar w:fldCharType="separate"/>
            </w:r>
            <w:r w:rsidR="002942B1">
              <w:rPr>
                <w:noProof/>
                <w:webHidden/>
              </w:rPr>
              <w:t>3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59" w:history="1">
            <w:r w:rsidRPr="00EC758F">
              <w:rPr>
                <w:rStyle w:val="Hyperlink"/>
                <w:noProof/>
              </w:rPr>
              <w:t>6.4</w:t>
            </w:r>
            <w:r>
              <w:rPr>
                <w:rFonts w:asciiTheme="minorHAnsi" w:eastAsiaTheme="minorEastAsia" w:hAnsiTheme="minorHAnsi" w:cstheme="minorBidi"/>
                <w:small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059 \h </w:instrText>
            </w:r>
            <w:r>
              <w:rPr>
                <w:noProof/>
                <w:webHidden/>
              </w:rPr>
            </w:r>
            <w:r>
              <w:rPr>
                <w:noProof/>
                <w:webHidden/>
              </w:rPr>
              <w:fldChar w:fldCharType="separate"/>
            </w:r>
            <w:r w:rsidR="002942B1">
              <w:rPr>
                <w:noProof/>
                <w:webHidden/>
              </w:rPr>
              <w:t>3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60" w:history="1">
            <w:r w:rsidRPr="00EC758F">
              <w:rPr>
                <w:rStyle w:val="Hyperlink"/>
                <w:noProof/>
              </w:rPr>
              <w:t>6.5</w:t>
            </w:r>
            <w:r>
              <w:rPr>
                <w:rFonts w:asciiTheme="minorHAnsi" w:eastAsiaTheme="minorEastAsia" w:hAnsiTheme="minorHAnsi" w:cstheme="minorBidi"/>
                <w:smallCaps w:val="0"/>
                <w:noProof/>
                <w:sz w:val="22"/>
                <w:szCs w:val="22"/>
                <w:lang w:eastAsia="en-US"/>
              </w:rPr>
              <w:tab/>
            </w:r>
            <w:r w:rsidRPr="00EC758F">
              <w:rPr>
                <w:rStyle w:val="Hyperlink"/>
                <w:noProof/>
              </w:rPr>
              <w:t>External signal description</w:t>
            </w:r>
            <w:r>
              <w:rPr>
                <w:noProof/>
                <w:webHidden/>
              </w:rPr>
              <w:tab/>
            </w:r>
            <w:r>
              <w:rPr>
                <w:noProof/>
                <w:webHidden/>
              </w:rPr>
              <w:fldChar w:fldCharType="begin"/>
            </w:r>
            <w:r>
              <w:rPr>
                <w:noProof/>
                <w:webHidden/>
              </w:rPr>
              <w:instrText xml:space="preserve"> PAGEREF _Toc276137060 \h </w:instrText>
            </w:r>
            <w:r>
              <w:rPr>
                <w:noProof/>
                <w:webHidden/>
              </w:rPr>
            </w:r>
            <w:r>
              <w:rPr>
                <w:noProof/>
                <w:webHidden/>
              </w:rPr>
              <w:fldChar w:fldCharType="separate"/>
            </w:r>
            <w:r w:rsidR="002942B1">
              <w:rPr>
                <w:noProof/>
                <w:webHidden/>
              </w:rPr>
              <w:t>3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61" w:history="1">
            <w:r w:rsidRPr="00EC758F">
              <w:rPr>
                <w:rStyle w:val="Hyperlink"/>
                <w:noProof/>
              </w:rPr>
              <w:t>6.6</w:t>
            </w:r>
            <w:r>
              <w:rPr>
                <w:rFonts w:asciiTheme="minorHAnsi" w:eastAsiaTheme="minorEastAsia" w:hAnsiTheme="minorHAnsi" w:cstheme="minorBidi"/>
                <w:smallCaps w:val="0"/>
                <w:noProof/>
                <w:sz w:val="22"/>
                <w:szCs w:val="22"/>
                <w:lang w:eastAsia="en-US"/>
              </w:rPr>
              <w:tab/>
            </w:r>
            <w:r w:rsidRPr="00EC758F">
              <w:rPr>
                <w:rStyle w:val="Hyperlink"/>
                <w:noProof/>
              </w:rPr>
              <w:t>Detailed signal description</w:t>
            </w:r>
            <w:r>
              <w:rPr>
                <w:noProof/>
                <w:webHidden/>
              </w:rPr>
              <w:tab/>
            </w:r>
            <w:r>
              <w:rPr>
                <w:noProof/>
                <w:webHidden/>
              </w:rPr>
              <w:fldChar w:fldCharType="begin"/>
            </w:r>
            <w:r>
              <w:rPr>
                <w:noProof/>
                <w:webHidden/>
              </w:rPr>
              <w:instrText xml:space="preserve"> PAGEREF _Toc276137061 \h </w:instrText>
            </w:r>
            <w:r>
              <w:rPr>
                <w:noProof/>
                <w:webHidden/>
              </w:rPr>
            </w:r>
            <w:r>
              <w:rPr>
                <w:noProof/>
                <w:webHidden/>
              </w:rPr>
              <w:fldChar w:fldCharType="separate"/>
            </w:r>
            <w:r w:rsidR="002942B1">
              <w:rPr>
                <w:noProof/>
                <w:webHidden/>
              </w:rPr>
              <w:t>3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62" w:history="1">
            <w:r w:rsidRPr="00EC758F">
              <w:rPr>
                <w:rStyle w:val="Hyperlink"/>
                <w:noProof/>
              </w:rPr>
              <w:t>6.7</w:t>
            </w:r>
            <w:r>
              <w:rPr>
                <w:rFonts w:asciiTheme="minorHAnsi" w:eastAsiaTheme="minorEastAsia" w:hAnsiTheme="minorHAnsi" w:cstheme="minorBidi"/>
                <w:smallCaps w:val="0"/>
                <w:noProof/>
                <w:sz w:val="22"/>
                <w:szCs w:val="22"/>
                <w:lang w:eastAsia="en-US"/>
              </w:rPr>
              <w:tab/>
            </w:r>
            <w:r w:rsidRPr="00EC758F">
              <w:rPr>
                <w:rStyle w:val="Hyperlink"/>
                <w:noProof/>
              </w:rPr>
              <w:t>Memory map and register definition</w:t>
            </w:r>
            <w:r>
              <w:rPr>
                <w:noProof/>
                <w:webHidden/>
              </w:rPr>
              <w:tab/>
            </w:r>
            <w:r>
              <w:rPr>
                <w:noProof/>
                <w:webHidden/>
              </w:rPr>
              <w:fldChar w:fldCharType="begin"/>
            </w:r>
            <w:r>
              <w:rPr>
                <w:noProof/>
                <w:webHidden/>
              </w:rPr>
              <w:instrText xml:space="preserve"> PAGEREF _Toc276137062 \h </w:instrText>
            </w:r>
            <w:r>
              <w:rPr>
                <w:noProof/>
                <w:webHidden/>
              </w:rPr>
            </w:r>
            <w:r>
              <w:rPr>
                <w:noProof/>
                <w:webHidden/>
              </w:rPr>
              <w:fldChar w:fldCharType="separate"/>
            </w:r>
            <w:r w:rsidR="002942B1">
              <w:rPr>
                <w:noProof/>
                <w:webHidden/>
              </w:rPr>
              <w:t>33</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63" w:history="1">
            <w:r w:rsidRPr="00EC758F">
              <w:rPr>
                <w:rStyle w:val="Hyperlink"/>
                <w:noProof/>
              </w:rPr>
              <w:t>6.8</w:t>
            </w:r>
            <w:r>
              <w:rPr>
                <w:rFonts w:asciiTheme="minorHAnsi" w:eastAsiaTheme="minorEastAsia" w:hAnsiTheme="minorHAnsi" w:cstheme="minorBidi"/>
                <w:smallCaps w:val="0"/>
                <w:noProof/>
                <w:sz w:val="22"/>
                <w:szCs w:val="22"/>
                <w:lang w:eastAsia="en-US"/>
              </w:rPr>
              <w:tab/>
            </w:r>
            <w:r w:rsidRPr="00EC758F">
              <w:rPr>
                <w:rStyle w:val="Hyperlink"/>
                <w:noProof/>
              </w:rPr>
              <w:t>Memory map</w:t>
            </w:r>
            <w:r>
              <w:rPr>
                <w:noProof/>
                <w:webHidden/>
              </w:rPr>
              <w:tab/>
            </w:r>
            <w:r>
              <w:rPr>
                <w:noProof/>
                <w:webHidden/>
              </w:rPr>
              <w:fldChar w:fldCharType="begin"/>
            </w:r>
            <w:r>
              <w:rPr>
                <w:noProof/>
                <w:webHidden/>
              </w:rPr>
              <w:instrText xml:space="preserve"> PAGEREF _Toc276137063 \h </w:instrText>
            </w:r>
            <w:r>
              <w:rPr>
                <w:noProof/>
                <w:webHidden/>
              </w:rPr>
            </w:r>
            <w:r>
              <w:rPr>
                <w:noProof/>
                <w:webHidden/>
              </w:rPr>
              <w:fldChar w:fldCharType="separate"/>
            </w:r>
            <w:r w:rsidR="002942B1">
              <w:rPr>
                <w:noProof/>
                <w:webHidden/>
              </w:rPr>
              <w:t>34</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64" w:history="1">
            <w:r w:rsidRPr="00EC758F">
              <w:rPr>
                <w:rStyle w:val="Hyperlink"/>
                <w:noProof/>
              </w:rPr>
              <w:t>6.8.1</w:t>
            </w:r>
            <w:r>
              <w:rPr>
                <w:rFonts w:asciiTheme="minorHAnsi" w:eastAsiaTheme="minorEastAsia" w:hAnsiTheme="minorHAnsi" w:cstheme="minorBidi"/>
                <w:iCs w:val="0"/>
                <w:noProof/>
                <w:szCs w:val="22"/>
                <w:lang w:eastAsia="en-US"/>
              </w:rPr>
              <w:tab/>
            </w:r>
            <w:r w:rsidRPr="00EC758F">
              <w:rPr>
                <w:rStyle w:val="Hyperlink"/>
                <w:noProof/>
              </w:rPr>
              <w:t>Data Memory</w:t>
            </w:r>
            <w:r>
              <w:rPr>
                <w:noProof/>
                <w:webHidden/>
              </w:rPr>
              <w:tab/>
            </w:r>
            <w:r>
              <w:rPr>
                <w:noProof/>
                <w:webHidden/>
              </w:rPr>
              <w:fldChar w:fldCharType="begin"/>
            </w:r>
            <w:r>
              <w:rPr>
                <w:noProof/>
                <w:webHidden/>
              </w:rPr>
              <w:instrText xml:space="preserve"> PAGEREF _Toc276137064 \h </w:instrText>
            </w:r>
            <w:r>
              <w:rPr>
                <w:noProof/>
                <w:webHidden/>
              </w:rPr>
            </w:r>
            <w:r>
              <w:rPr>
                <w:noProof/>
                <w:webHidden/>
              </w:rPr>
              <w:fldChar w:fldCharType="separate"/>
            </w:r>
            <w:r w:rsidR="002942B1">
              <w:rPr>
                <w:noProof/>
                <w:webHidden/>
              </w:rPr>
              <w:t>34</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65" w:history="1">
            <w:r w:rsidRPr="00EC758F">
              <w:rPr>
                <w:rStyle w:val="Hyperlink"/>
                <w:noProof/>
              </w:rPr>
              <w:t>6.9</w:t>
            </w:r>
            <w:r>
              <w:rPr>
                <w:rFonts w:asciiTheme="minorHAnsi" w:eastAsiaTheme="minorEastAsia" w:hAnsiTheme="minorHAnsi" w:cstheme="minorBidi"/>
                <w:smallCaps w:val="0"/>
                <w:noProof/>
                <w:sz w:val="22"/>
                <w:szCs w:val="22"/>
                <w:lang w:eastAsia="en-US"/>
              </w:rPr>
              <w:tab/>
            </w:r>
            <w:r w:rsidRPr="00EC758F">
              <w:rPr>
                <w:rStyle w:val="Hyperlink"/>
                <w:noProof/>
              </w:rPr>
              <w:t>Program Memory</w:t>
            </w:r>
            <w:r>
              <w:rPr>
                <w:noProof/>
                <w:webHidden/>
              </w:rPr>
              <w:tab/>
            </w:r>
            <w:r>
              <w:rPr>
                <w:noProof/>
                <w:webHidden/>
              </w:rPr>
              <w:fldChar w:fldCharType="begin"/>
            </w:r>
            <w:r>
              <w:rPr>
                <w:noProof/>
                <w:webHidden/>
              </w:rPr>
              <w:instrText xml:space="preserve"> PAGEREF _Toc276137065 \h </w:instrText>
            </w:r>
            <w:r>
              <w:rPr>
                <w:noProof/>
                <w:webHidden/>
              </w:rPr>
            </w:r>
            <w:r>
              <w:rPr>
                <w:noProof/>
                <w:webHidden/>
              </w:rPr>
              <w:fldChar w:fldCharType="separate"/>
            </w:r>
            <w:r w:rsidR="002942B1">
              <w:rPr>
                <w:noProof/>
                <w:webHidden/>
              </w:rPr>
              <w:t>34</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66" w:history="1">
            <w:r w:rsidRPr="00EC758F">
              <w:rPr>
                <w:rStyle w:val="Hyperlink"/>
                <w:noProof/>
              </w:rPr>
              <w:t>6.9.1</w:t>
            </w:r>
            <w:r>
              <w:rPr>
                <w:rFonts w:asciiTheme="minorHAnsi" w:eastAsiaTheme="minorEastAsia" w:hAnsiTheme="minorHAnsi" w:cstheme="minorBidi"/>
                <w:iCs w:val="0"/>
                <w:noProof/>
                <w:szCs w:val="22"/>
                <w:lang w:eastAsia="en-US"/>
              </w:rPr>
              <w:tab/>
            </w:r>
            <w:r w:rsidRPr="00EC758F">
              <w:rPr>
                <w:rStyle w:val="Hyperlink"/>
                <w:noProof/>
              </w:rPr>
              <w:t>Special Function Registers</w:t>
            </w:r>
            <w:r>
              <w:rPr>
                <w:noProof/>
                <w:webHidden/>
              </w:rPr>
              <w:tab/>
            </w:r>
            <w:r>
              <w:rPr>
                <w:noProof/>
                <w:webHidden/>
              </w:rPr>
              <w:fldChar w:fldCharType="begin"/>
            </w:r>
            <w:r>
              <w:rPr>
                <w:noProof/>
                <w:webHidden/>
              </w:rPr>
              <w:instrText xml:space="preserve"> PAGEREF _Toc276137066 \h </w:instrText>
            </w:r>
            <w:r>
              <w:rPr>
                <w:noProof/>
                <w:webHidden/>
              </w:rPr>
            </w:r>
            <w:r>
              <w:rPr>
                <w:noProof/>
                <w:webHidden/>
              </w:rPr>
              <w:fldChar w:fldCharType="separate"/>
            </w:r>
            <w:r w:rsidR="002942B1">
              <w:rPr>
                <w:noProof/>
                <w:webHidden/>
              </w:rPr>
              <w:t>35</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067" w:history="1">
            <w:r w:rsidRPr="00EC758F">
              <w:rPr>
                <w:rStyle w:val="Hyperlink"/>
                <w:noProof/>
              </w:rPr>
              <w:t>6.10</w:t>
            </w:r>
            <w:r>
              <w:rPr>
                <w:rFonts w:asciiTheme="minorHAnsi" w:eastAsiaTheme="minorEastAsia" w:hAnsiTheme="minorHAnsi" w:cstheme="minorBidi"/>
                <w:smallCaps w:val="0"/>
                <w:noProof/>
                <w:sz w:val="22"/>
                <w:szCs w:val="22"/>
                <w:lang w:eastAsia="en-US"/>
              </w:rPr>
              <w:tab/>
            </w:r>
            <w:r w:rsidRPr="00EC758F">
              <w:rPr>
                <w:rStyle w:val="Hyperlink"/>
                <w:noProof/>
              </w:rPr>
              <w:t>Register Description</w:t>
            </w:r>
            <w:r>
              <w:rPr>
                <w:noProof/>
                <w:webHidden/>
              </w:rPr>
              <w:tab/>
            </w:r>
            <w:r>
              <w:rPr>
                <w:noProof/>
                <w:webHidden/>
              </w:rPr>
              <w:fldChar w:fldCharType="begin"/>
            </w:r>
            <w:r>
              <w:rPr>
                <w:noProof/>
                <w:webHidden/>
              </w:rPr>
              <w:instrText xml:space="preserve"> PAGEREF _Toc276137067 \h </w:instrText>
            </w:r>
            <w:r>
              <w:rPr>
                <w:noProof/>
                <w:webHidden/>
              </w:rPr>
            </w:r>
            <w:r>
              <w:rPr>
                <w:noProof/>
                <w:webHidden/>
              </w:rPr>
              <w:fldChar w:fldCharType="separate"/>
            </w:r>
            <w:r w:rsidR="002942B1">
              <w:rPr>
                <w:noProof/>
                <w:webHidden/>
              </w:rPr>
              <w:t>3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68" w:history="1">
            <w:r w:rsidRPr="00EC758F">
              <w:rPr>
                <w:rStyle w:val="Hyperlink"/>
                <w:noProof/>
              </w:rPr>
              <w:t>6.10.1</w:t>
            </w:r>
            <w:r>
              <w:rPr>
                <w:rFonts w:asciiTheme="minorHAnsi" w:eastAsiaTheme="minorEastAsia" w:hAnsiTheme="minorHAnsi" w:cstheme="minorBidi"/>
                <w:iCs w:val="0"/>
                <w:noProof/>
                <w:szCs w:val="22"/>
                <w:lang w:eastAsia="en-US"/>
              </w:rPr>
              <w:tab/>
            </w:r>
            <w:r w:rsidRPr="00EC758F">
              <w:rPr>
                <w:rStyle w:val="Hyperlink"/>
                <w:noProof/>
              </w:rPr>
              <w:t>P0 – Port 0 Input/Output</w:t>
            </w:r>
            <w:r>
              <w:rPr>
                <w:noProof/>
                <w:webHidden/>
              </w:rPr>
              <w:tab/>
            </w:r>
            <w:r>
              <w:rPr>
                <w:noProof/>
                <w:webHidden/>
              </w:rPr>
              <w:fldChar w:fldCharType="begin"/>
            </w:r>
            <w:r>
              <w:rPr>
                <w:noProof/>
                <w:webHidden/>
              </w:rPr>
              <w:instrText xml:space="preserve"> PAGEREF _Toc276137068 \h </w:instrText>
            </w:r>
            <w:r>
              <w:rPr>
                <w:noProof/>
                <w:webHidden/>
              </w:rPr>
            </w:r>
            <w:r>
              <w:rPr>
                <w:noProof/>
                <w:webHidden/>
              </w:rPr>
              <w:fldChar w:fldCharType="separate"/>
            </w:r>
            <w:r w:rsidR="002942B1">
              <w:rPr>
                <w:noProof/>
                <w:webHidden/>
              </w:rPr>
              <w:t>3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69" w:history="1">
            <w:r w:rsidRPr="00EC758F">
              <w:rPr>
                <w:rStyle w:val="Hyperlink"/>
                <w:noProof/>
              </w:rPr>
              <w:t>6.10.2</w:t>
            </w:r>
            <w:r>
              <w:rPr>
                <w:rFonts w:asciiTheme="minorHAnsi" w:eastAsiaTheme="minorEastAsia" w:hAnsiTheme="minorHAnsi" w:cstheme="minorBidi"/>
                <w:iCs w:val="0"/>
                <w:noProof/>
                <w:szCs w:val="22"/>
                <w:lang w:eastAsia="en-US"/>
              </w:rPr>
              <w:tab/>
            </w:r>
            <w:r w:rsidRPr="00EC758F">
              <w:rPr>
                <w:rStyle w:val="Hyperlink"/>
                <w:noProof/>
              </w:rPr>
              <w:t>P1 – Port 1 Input/Output</w:t>
            </w:r>
            <w:r>
              <w:rPr>
                <w:noProof/>
                <w:webHidden/>
              </w:rPr>
              <w:tab/>
            </w:r>
            <w:r>
              <w:rPr>
                <w:noProof/>
                <w:webHidden/>
              </w:rPr>
              <w:fldChar w:fldCharType="begin"/>
            </w:r>
            <w:r>
              <w:rPr>
                <w:noProof/>
                <w:webHidden/>
              </w:rPr>
              <w:instrText xml:space="preserve"> PAGEREF _Toc276137069 \h </w:instrText>
            </w:r>
            <w:r>
              <w:rPr>
                <w:noProof/>
                <w:webHidden/>
              </w:rPr>
            </w:r>
            <w:r>
              <w:rPr>
                <w:noProof/>
                <w:webHidden/>
              </w:rPr>
              <w:fldChar w:fldCharType="separate"/>
            </w:r>
            <w:r w:rsidR="002942B1">
              <w:rPr>
                <w:noProof/>
                <w:webHidden/>
              </w:rPr>
              <w:t>3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70" w:history="1">
            <w:r w:rsidRPr="00EC758F">
              <w:rPr>
                <w:rStyle w:val="Hyperlink"/>
                <w:noProof/>
              </w:rPr>
              <w:t>6.10.3</w:t>
            </w:r>
            <w:r>
              <w:rPr>
                <w:rFonts w:asciiTheme="minorHAnsi" w:eastAsiaTheme="minorEastAsia" w:hAnsiTheme="minorHAnsi" w:cstheme="minorBidi"/>
                <w:iCs w:val="0"/>
                <w:noProof/>
                <w:szCs w:val="22"/>
                <w:lang w:eastAsia="en-US"/>
              </w:rPr>
              <w:tab/>
            </w:r>
            <w:r w:rsidRPr="00EC758F">
              <w:rPr>
                <w:rStyle w:val="Hyperlink"/>
                <w:noProof/>
              </w:rPr>
              <w:t>P2 – Port 2 Input/Output</w:t>
            </w:r>
            <w:r>
              <w:rPr>
                <w:noProof/>
                <w:webHidden/>
              </w:rPr>
              <w:tab/>
            </w:r>
            <w:r>
              <w:rPr>
                <w:noProof/>
                <w:webHidden/>
              </w:rPr>
              <w:fldChar w:fldCharType="begin"/>
            </w:r>
            <w:r>
              <w:rPr>
                <w:noProof/>
                <w:webHidden/>
              </w:rPr>
              <w:instrText xml:space="preserve"> PAGEREF _Toc276137070 \h </w:instrText>
            </w:r>
            <w:r>
              <w:rPr>
                <w:noProof/>
                <w:webHidden/>
              </w:rPr>
            </w:r>
            <w:r>
              <w:rPr>
                <w:noProof/>
                <w:webHidden/>
              </w:rPr>
              <w:fldChar w:fldCharType="separate"/>
            </w:r>
            <w:r w:rsidR="002942B1">
              <w:rPr>
                <w:noProof/>
                <w:webHidden/>
              </w:rPr>
              <w:t>3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71" w:history="1">
            <w:r w:rsidRPr="00EC758F">
              <w:rPr>
                <w:rStyle w:val="Hyperlink"/>
                <w:noProof/>
              </w:rPr>
              <w:t>6.10.4</w:t>
            </w:r>
            <w:r>
              <w:rPr>
                <w:rFonts w:asciiTheme="minorHAnsi" w:eastAsiaTheme="minorEastAsia" w:hAnsiTheme="minorHAnsi" w:cstheme="minorBidi"/>
                <w:iCs w:val="0"/>
                <w:noProof/>
                <w:szCs w:val="22"/>
                <w:lang w:eastAsia="en-US"/>
              </w:rPr>
              <w:tab/>
            </w:r>
            <w:r w:rsidRPr="00EC758F">
              <w:rPr>
                <w:rStyle w:val="Hyperlink"/>
                <w:noProof/>
              </w:rPr>
              <w:t>P3 – Port 3 Input/Output</w:t>
            </w:r>
            <w:r>
              <w:rPr>
                <w:noProof/>
                <w:webHidden/>
              </w:rPr>
              <w:tab/>
            </w:r>
            <w:r>
              <w:rPr>
                <w:noProof/>
                <w:webHidden/>
              </w:rPr>
              <w:fldChar w:fldCharType="begin"/>
            </w:r>
            <w:r>
              <w:rPr>
                <w:noProof/>
                <w:webHidden/>
              </w:rPr>
              <w:instrText xml:space="preserve"> PAGEREF _Toc276137071 \h </w:instrText>
            </w:r>
            <w:r>
              <w:rPr>
                <w:noProof/>
                <w:webHidden/>
              </w:rPr>
            </w:r>
            <w:r>
              <w:rPr>
                <w:noProof/>
                <w:webHidden/>
              </w:rPr>
              <w:fldChar w:fldCharType="separate"/>
            </w:r>
            <w:r w:rsidR="002942B1">
              <w:rPr>
                <w:noProof/>
                <w:webHidden/>
              </w:rPr>
              <w:t>37</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72" w:history="1">
            <w:r w:rsidRPr="00EC758F">
              <w:rPr>
                <w:rStyle w:val="Hyperlink"/>
                <w:noProof/>
              </w:rPr>
              <w:t>6.10.5</w:t>
            </w:r>
            <w:r>
              <w:rPr>
                <w:rFonts w:asciiTheme="minorHAnsi" w:eastAsiaTheme="minorEastAsia" w:hAnsiTheme="minorHAnsi" w:cstheme="minorBidi"/>
                <w:iCs w:val="0"/>
                <w:noProof/>
                <w:szCs w:val="22"/>
                <w:lang w:eastAsia="en-US"/>
              </w:rPr>
              <w:tab/>
            </w:r>
            <w:r w:rsidRPr="00EC758F">
              <w:rPr>
                <w:rStyle w:val="Hyperlink"/>
                <w:noProof/>
              </w:rPr>
              <w:t>P4 – Port 4 Output</w:t>
            </w:r>
            <w:r>
              <w:rPr>
                <w:noProof/>
                <w:webHidden/>
              </w:rPr>
              <w:tab/>
            </w:r>
            <w:r>
              <w:rPr>
                <w:noProof/>
                <w:webHidden/>
              </w:rPr>
              <w:fldChar w:fldCharType="begin"/>
            </w:r>
            <w:r>
              <w:rPr>
                <w:noProof/>
                <w:webHidden/>
              </w:rPr>
              <w:instrText xml:space="preserve"> PAGEREF _Toc276137072 \h </w:instrText>
            </w:r>
            <w:r>
              <w:rPr>
                <w:noProof/>
                <w:webHidden/>
              </w:rPr>
            </w:r>
            <w:r>
              <w:rPr>
                <w:noProof/>
                <w:webHidden/>
              </w:rPr>
              <w:fldChar w:fldCharType="separate"/>
            </w:r>
            <w:r w:rsidR="002942B1">
              <w:rPr>
                <w:noProof/>
                <w:webHidden/>
              </w:rPr>
              <w:t>37</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73" w:history="1">
            <w:r w:rsidRPr="00EC758F">
              <w:rPr>
                <w:rStyle w:val="Hyperlink"/>
                <w:noProof/>
              </w:rPr>
              <w:t>6.10.6</w:t>
            </w:r>
            <w:r>
              <w:rPr>
                <w:rFonts w:asciiTheme="minorHAnsi" w:eastAsiaTheme="minorEastAsia" w:hAnsiTheme="minorHAnsi" w:cstheme="minorBidi"/>
                <w:iCs w:val="0"/>
                <w:noProof/>
                <w:szCs w:val="22"/>
                <w:lang w:eastAsia="en-US"/>
              </w:rPr>
              <w:tab/>
            </w:r>
            <w:r w:rsidRPr="00EC758F">
              <w:rPr>
                <w:rStyle w:val="Hyperlink"/>
                <w:noProof/>
              </w:rPr>
              <w:t>P0EN – Port 0 Enable</w:t>
            </w:r>
            <w:r>
              <w:rPr>
                <w:noProof/>
                <w:webHidden/>
              </w:rPr>
              <w:tab/>
            </w:r>
            <w:r>
              <w:rPr>
                <w:noProof/>
                <w:webHidden/>
              </w:rPr>
              <w:fldChar w:fldCharType="begin"/>
            </w:r>
            <w:r>
              <w:rPr>
                <w:noProof/>
                <w:webHidden/>
              </w:rPr>
              <w:instrText xml:space="preserve"> PAGEREF _Toc276137073 \h </w:instrText>
            </w:r>
            <w:r>
              <w:rPr>
                <w:noProof/>
                <w:webHidden/>
              </w:rPr>
            </w:r>
            <w:r>
              <w:rPr>
                <w:noProof/>
                <w:webHidden/>
              </w:rPr>
              <w:fldChar w:fldCharType="separate"/>
            </w:r>
            <w:r w:rsidR="002942B1">
              <w:rPr>
                <w:noProof/>
                <w:webHidden/>
              </w:rPr>
              <w:t>37</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74" w:history="1">
            <w:r w:rsidRPr="00EC758F">
              <w:rPr>
                <w:rStyle w:val="Hyperlink"/>
                <w:noProof/>
              </w:rPr>
              <w:t>6.10.7</w:t>
            </w:r>
            <w:r>
              <w:rPr>
                <w:rFonts w:asciiTheme="minorHAnsi" w:eastAsiaTheme="minorEastAsia" w:hAnsiTheme="minorHAnsi" w:cstheme="minorBidi"/>
                <w:iCs w:val="0"/>
                <w:noProof/>
                <w:szCs w:val="22"/>
                <w:lang w:eastAsia="en-US"/>
              </w:rPr>
              <w:tab/>
            </w:r>
            <w:r w:rsidRPr="00EC758F">
              <w:rPr>
                <w:rStyle w:val="Hyperlink"/>
                <w:noProof/>
              </w:rPr>
              <w:t>P1EN – Port 1 Enable</w:t>
            </w:r>
            <w:r>
              <w:rPr>
                <w:noProof/>
                <w:webHidden/>
              </w:rPr>
              <w:tab/>
            </w:r>
            <w:r>
              <w:rPr>
                <w:noProof/>
                <w:webHidden/>
              </w:rPr>
              <w:fldChar w:fldCharType="begin"/>
            </w:r>
            <w:r>
              <w:rPr>
                <w:noProof/>
                <w:webHidden/>
              </w:rPr>
              <w:instrText xml:space="preserve"> PAGEREF _Toc276137074 \h </w:instrText>
            </w:r>
            <w:r>
              <w:rPr>
                <w:noProof/>
                <w:webHidden/>
              </w:rPr>
            </w:r>
            <w:r>
              <w:rPr>
                <w:noProof/>
                <w:webHidden/>
              </w:rPr>
              <w:fldChar w:fldCharType="separate"/>
            </w:r>
            <w:r w:rsidR="002942B1">
              <w:rPr>
                <w:noProof/>
                <w:webHidden/>
              </w:rPr>
              <w:t>38</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75" w:history="1">
            <w:r w:rsidRPr="00EC758F">
              <w:rPr>
                <w:rStyle w:val="Hyperlink"/>
                <w:noProof/>
              </w:rPr>
              <w:t>6.10.8</w:t>
            </w:r>
            <w:r>
              <w:rPr>
                <w:rFonts w:asciiTheme="minorHAnsi" w:eastAsiaTheme="minorEastAsia" w:hAnsiTheme="minorHAnsi" w:cstheme="minorBidi"/>
                <w:iCs w:val="0"/>
                <w:noProof/>
                <w:szCs w:val="22"/>
                <w:lang w:eastAsia="en-US"/>
              </w:rPr>
              <w:tab/>
            </w:r>
            <w:r w:rsidRPr="00EC758F">
              <w:rPr>
                <w:rStyle w:val="Hyperlink"/>
                <w:noProof/>
              </w:rPr>
              <w:t>P2EN – Port 2 Enable</w:t>
            </w:r>
            <w:r>
              <w:rPr>
                <w:noProof/>
                <w:webHidden/>
              </w:rPr>
              <w:tab/>
            </w:r>
            <w:r>
              <w:rPr>
                <w:noProof/>
                <w:webHidden/>
              </w:rPr>
              <w:fldChar w:fldCharType="begin"/>
            </w:r>
            <w:r>
              <w:rPr>
                <w:noProof/>
                <w:webHidden/>
              </w:rPr>
              <w:instrText xml:space="preserve"> PAGEREF _Toc276137075 \h </w:instrText>
            </w:r>
            <w:r>
              <w:rPr>
                <w:noProof/>
                <w:webHidden/>
              </w:rPr>
            </w:r>
            <w:r>
              <w:rPr>
                <w:noProof/>
                <w:webHidden/>
              </w:rPr>
              <w:fldChar w:fldCharType="separate"/>
            </w:r>
            <w:r w:rsidR="002942B1">
              <w:rPr>
                <w:noProof/>
                <w:webHidden/>
              </w:rPr>
              <w:t>38</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076" w:history="1">
            <w:r w:rsidRPr="00EC758F">
              <w:rPr>
                <w:rStyle w:val="Hyperlink"/>
                <w:noProof/>
              </w:rPr>
              <w:t>6.10.9</w:t>
            </w:r>
            <w:r>
              <w:rPr>
                <w:rFonts w:asciiTheme="minorHAnsi" w:eastAsiaTheme="minorEastAsia" w:hAnsiTheme="minorHAnsi" w:cstheme="minorBidi"/>
                <w:iCs w:val="0"/>
                <w:noProof/>
                <w:szCs w:val="22"/>
                <w:lang w:eastAsia="en-US"/>
              </w:rPr>
              <w:tab/>
            </w:r>
            <w:r w:rsidRPr="00EC758F">
              <w:rPr>
                <w:rStyle w:val="Hyperlink"/>
                <w:noProof/>
              </w:rPr>
              <w:t>P3EN – Port 3 Enable</w:t>
            </w:r>
            <w:r>
              <w:rPr>
                <w:noProof/>
                <w:webHidden/>
              </w:rPr>
              <w:tab/>
            </w:r>
            <w:r>
              <w:rPr>
                <w:noProof/>
                <w:webHidden/>
              </w:rPr>
              <w:fldChar w:fldCharType="begin"/>
            </w:r>
            <w:r>
              <w:rPr>
                <w:noProof/>
                <w:webHidden/>
              </w:rPr>
              <w:instrText xml:space="preserve"> PAGEREF _Toc276137076 \h </w:instrText>
            </w:r>
            <w:r>
              <w:rPr>
                <w:noProof/>
                <w:webHidden/>
              </w:rPr>
            </w:r>
            <w:r>
              <w:rPr>
                <w:noProof/>
                <w:webHidden/>
              </w:rPr>
              <w:fldChar w:fldCharType="separate"/>
            </w:r>
            <w:r w:rsidR="002942B1">
              <w:rPr>
                <w:noProof/>
                <w:webHidden/>
              </w:rPr>
              <w:t>38</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77" w:history="1">
            <w:r w:rsidRPr="00EC758F">
              <w:rPr>
                <w:rStyle w:val="Hyperlink"/>
                <w:noProof/>
              </w:rPr>
              <w:t>6.10.10</w:t>
            </w:r>
            <w:r>
              <w:rPr>
                <w:rFonts w:asciiTheme="minorHAnsi" w:eastAsiaTheme="minorEastAsia" w:hAnsiTheme="minorHAnsi" w:cstheme="minorBidi"/>
                <w:iCs w:val="0"/>
                <w:noProof/>
                <w:szCs w:val="22"/>
                <w:lang w:eastAsia="en-US"/>
              </w:rPr>
              <w:tab/>
            </w:r>
            <w:r w:rsidRPr="00EC758F">
              <w:rPr>
                <w:rStyle w:val="Hyperlink"/>
                <w:noProof/>
              </w:rPr>
              <w:t>SP – Stack Pointer</w:t>
            </w:r>
            <w:r>
              <w:rPr>
                <w:noProof/>
                <w:webHidden/>
              </w:rPr>
              <w:tab/>
            </w:r>
            <w:r>
              <w:rPr>
                <w:noProof/>
                <w:webHidden/>
              </w:rPr>
              <w:fldChar w:fldCharType="begin"/>
            </w:r>
            <w:r>
              <w:rPr>
                <w:noProof/>
                <w:webHidden/>
              </w:rPr>
              <w:instrText xml:space="preserve"> PAGEREF _Toc276137077 \h </w:instrText>
            </w:r>
            <w:r>
              <w:rPr>
                <w:noProof/>
                <w:webHidden/>
              </w:rPr>
            </w:r>
            <w:r>
              <w:rPr>
                <w:noProof/>
                <w:webHidden/>
              </w:rPr>
              <w:fldChar w:fldCharType="separate"/>
            </w:r>
            <w:r w:rsidR="002942B1">
              <w:rPr>
                <w:noProof/>
                <w:webHidden/>
              </w:rPr>
              <w:t>39</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78" w:history="1">
            <w:r w:rsidRPr="00EC758F">
              <w:rPr>
                <w:rStyle w:val="Hyperlink"/>
                <w:noProof/>
              </w:rPr>
              <w:t>6.10.11</w:t>
            </w:r>
            <w:r>
              <w:rPr>
                <w:rFonts w:asciiTheme="minorHAnsi" w:eastAsiaTheme="minorEastAsia" w:hAnsiTheme="minorHAnsi" w:cstheme="minorBidi"/>
                <w:iCs w:val="0"/>
                <w:noProof/>
                <w:szCs w:val="22"/>
                <w:lang w:eastAsia="en-US"/>
              </w:rPr>
              <w:tab/>
            </w:r>
            <w:r w:rsidRPr="00EC758F">
              <w:rPr>
                <w:rStyle w:val="Hyperlink"/>
                <w:noProof/>
              </w:rPr>
              <w:t>DPL – Data Pointer Low</w:t>
            </w:r>
            <w:r>
              <w:rPr>
                <w:noProof/>
                <w:webHidden/>
              </w:rPr>
              <w:tab/>
            </w:r>
            <w:r>
              <w:rPr>
                <w:noProof/>
                <w:webHidden/>
              </w:rPr>
              <w:fldChar w:fldCharType="begin"/>
            </w:r>
            <w:r>
              <w:rPr>
                <w:noProof/>
                <w:webHidden/>
              </w:rPr>
              <w:instrText xml:space="preserve"> PAGEREF _Toc276137078 \h </w:instrText>
            </w:r>
            <w:r>
              <w:rPr>
                <w:noProof/>
                <w:webHidden/>
              </w:rPr>
            </w:r>
            <w:r>
              <w:rPr>
                <w:noProof/>
                <w:webHidden/>
              </w:rPr>
              <w:fldChar w:fldCharType="separate"/>
            </w:r>
            <w:r w:rsidR="002942B1">
              <w:rPr>
                <w:noProof/>
                <w:webHidden/>
              </w:rPr>
              <w:t>39</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79" w:history="1">
            <w:r w:rsidRPr="00EC758F">
              <w:rPr>
                <w:rStyle w:val="Hyperlink"/>
                <w:noProof/>
              </w:rPr>
              <w:t>6.10.12</w:t>
            </w:r>
            <w:r>
              <w:rPr>
                <w:rFonts w:asciiTheme="minorHAnsi" w:eastAsiaTheme="minorEastAsia" w:hAnsiTheme="minorHAnsi" w:cstheme="minorBidi"/>
                <w:iCs w:val="0"/>
                <w:noProof/>
                <w:szCs w:val="22"/>
                <w:lang w:eastAsia="en-US"/>
              </w:rPr>
              <w:tab/>
            </w:r>
            <w:r w:rsidRPr="00EC758F">
              <w:rPr>
                <w:rStyle w:val="Hyperlink"/>
                <w:noProof/>
              </w:rPr>
              <w:t>DPH – Data Pointe High</w:t>
            </w:r>
            <w:r>
              <w:rPr>
                <w:noProof/>
                <w:webHidden/>
              </w:rPr>
              <w:tab/>
            </w:r>
            <w:r>
              <w:rPr>
                <w:noProof/>
                <w:webHidden/>
              </w:rPr>
              <w:fldChar w:fldCharType="begin"/>
            </w:r>
            <w:r>
              <w:rPr>
                <w:noProof/>
                <w:webHidden/>
              </w:rPr>
              <w:instrText xml:space="preserve"> PAGEREF _Toc276137079 \h </w:instrText>
            </w:r>
            <w:r>
              <w:rPr>
                <w:noProof/>
                <w:webHidden/>
              </w:rPr>
            </w:r>
            <w:r>
              <w:rPr>
                <w:noProof/>
                <w:webHidden/>
              </w:rPr>
              <w:fldChar w:fldCharType="separate"/>
            </w:r>
            <w:r w:rsidR="002942B1">
              <w:rPr>
                <w:noProof/>
                <w:webHidden/>
              </w:rPr>
              <w:t>39</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0" w:history="1">
            <w:r w:rsidRPr="00EC758F">
              <w:rPr>
                <w:rStyle w:val="Hyperlink"/>
                <w:noProof/>
              </w:rPr>
              <w:t>6.10.13</w:t>
            </w:r>
            <w:r>
              <w:rPr>
                <w:rFonts w:asciiTheme="minorHAnsi" w:eastAsiaTheme="minorEastAsia" w:hAnsiTheme="minorHAnsi" w:cstheme="minorBidi"/>
                <w:iCs w:val="0"/>
                <w:noProof/>
                <w:szCs w:val="22"/>
                <w:lang w:eastAsia="en-US"/>
              </w:rPr>
              <w:tab/>
            </w:r>
            <w:r w:rsidRPr="00EC758F">
              <w:rPr>
                <w:rStyle w:val="Hyperlink"/>
                <w:noProof/>
              </w:rPr>
              <w:t>ACRL – Angle Counter Register Low</w:t>
            </w:r>
            <w:r>
              <w:rPr>
                <w:noProof/>
                <w:webHidden/>
              </w:rPr>
              <w:tab/>
            </w:r>
            <w:r>
              <w:rPr>
                <w:noProof/>
                <w:webHidden/>
              </w:rPr>
              <w:fldChar w:fldCharType="begin"/>
            </w:r>
            <w:r>
              <w:rPr>
                <w:noProof/>
                <w:webHidden/>
              </w:rPr>
              <w:instrText xml:space="preserve"> PAGEREF _Toc276137080 \h </w:instrText>
            </w:r>
            <w:r>
              <w:rPr>
                <w:noProof/>
                <w:webHidden/>
              </w:rPr>
            </w:r>
            <w:r>
              <w:rPr>
                <w:noProof/>
                <w:webHidden/>
              </w:rPr>
              <w:fldChar w:fldCharType="separate"/>
            </w:r>
            <w:r w:rsidR="002942B1">
              <w:rPr>
                <w:noProof/>
                <w:webHidden/>
              </w:rPr>
              <w:t>39</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1" w:history="1">
            <w:r w:rsidRPr="00EC758F">
              <w:rPr>
                <w:rStyle w:val="Hyperlink"/>
                <w:noProof/>
              </w:rPr>
              <w:t>6.10.14</w:t>
            </w:r>
            <w:r>
              <w:rPr>
                <w:rFonts w:asciiTheme="minorHAnsi" w:eastAsiaTheme="minorEastAsia" w:hAnsiTheme="minorHAnsi" w:cstheme="minorBidi"/>
                <w:iCs w:val="0"/>
                <w:noProof/>
                <w:szCs w:val="22"/>
                <w:lang w:eastAsia="en-US"/>
              </w:rPr>
              <w:tab/>
            </w:r>
            <w:r w:rsidRPr="00EC758F">
              <w:rPr>
                <w:rStyle w:val="Hyperlink"/>
                <w:noProof/>
              </w:rPr>
              <w:t>ACRM – Angle Counter Register Middle</w:t>
            </w:r>
            <w:r>
              <w:rPr>
                <w:noProof/>
                <w:webHidden/>
              </w:rPr>
              <w:tab/>
            </w:r>
            <w:r>
              <w:rPr>
                <w:noProof/>
                <w:webHidden/>
              </w:rPr>
              <w:fldChar w:fldCharType="begin"/>
            </w:r>
            <w:r>
              <w:rPr>
                <w:noProof/>
                <w:webHidden/>
              </w:rPr>
              <w:instrText xml:space="preserve"> PAGEREF _Toc276137081 \h </w:instrText>
            </w:r>
            <w:r>
              <w:rPr>
                <w:noProof/>
                <w:webHidden/>
              </w:rPr>
            </w:r>
            <w:r>
              <w:rPr>
                <w:noProof/>
                <w:webHidden/>
              </w:rPr>
              <w:fldChar w:fldCharType="separate"/>
            </w:r>
            <w:r w:rsidR="002942B1">
              <w:rPr>
                <w:noProof/>
                <w:webHidden/>
              </w:rPr>
              <w:t>40</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2" w:history="1">
            <w:r w:rsidRPr="00EC758F">
              <w:rPr>
                <w:rStyle w:val="Hyperlink"/>
                <w:noProof/>
              </w:rPr>
              <w:t>6.10.15</w:t>
            </w:r>
            <w:r>
              <w:rPr>
                <w:rFonts w:asciiTheme="minorHAnsi" w:eastAsiaTheme="minorEastAsia" w:hAnsiTheme="minorHAnsi" w:cstheme="minorBidi"/>
                <w:iCs w:val="0"/>
                <w:noProof/>
                <w:szCs w:val="22"/>
                <w:lang w:eastAsia="en-US"/>
              </w:rPr>
              <w:tab/>
            </w:r>
            <w:r w:rsidRPr="00EC758F">
              <w:rPr>
                <w:rStyle w:val="Hyperlink"/>
                <w:noProof/>
              </w:rPr>
              <w:t>ACRH – Angle Counter Register High</w:t>
            </w:r>
            <w:r>
              <w:rPr>
                <w:noProof/>
                <w:webHidden/>
              </w:rPr>
              <w:tab/>
            </w:r>
            <w:r>
              <w:rPr>
                <w:noProof/>
                <w:webHidden/>
              </w:rPr>
              <w:fldChar w:fldCharType="begin"/>
            </w:r>
            <w:r>
              <w:rPr>
                <w:noProof/>
                <w:webHidden/>
              </w:rPr>
              <w:instrText xml:space="preserve"> PAGEREF _Toc276137082 \h </w:instrText>
            </w:r>
            <w:r>
              <w:rPr>
                <w:noProof/>
                <w:webHidden/>
              </w:rPr>
            </w:r>
            <w:r>
              <w:rPr>
                <w:noProof/>
                <w:webHidden/>
              </w:rPr>
              <w:fldChar w:fldCharType="separate"/>
            </w:r>
            <w:r w:rsidR="002942B1">
              <w:rPr>
                <w:noProof/>
                <w:webHidden/>
              </w:rPr>
              <w:t>40</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3" w:history="1">
            <w:r w:rsidRPr="00EC758F">
              <w:rPr>
                <w:rStyle w:val="Hyperlink"/>
                <w:noProof/>
              </w:rPr>
              <w:t>6.10.16</w:t>
            </w:r>
            <w:r>
              <w:rPr>
                <w:rFonts w:asciiTheme="minorHAnsi" w:eastAsiaTheme="minorEastAsia" w:hAnsiTheme="minorHAnsi" w:cstheme="minorBidi"/>
                <w:iCs w:val="0"/>
                <w:noProof/>
                <w:szCs w:val="22"/>
                <w:lang w:eastAsia="en-US"/>
              </w:rPr>
              <w:tab/>
            </w:r>
            <w:r w:rsidRPr="00EC758F">
              <w:rPr>
                <w:rStyle w:val="Hyperlink"/>
                <w:noProof/>
              </w:rPr>
              <w:t>PCON – Power Control</w:t>
            </w:r>
            <w:r>
              <w:rPr>
                <w:noProof/>
                <w:webHidden/>
              </w:rPr>
              <w:tab/>
            </w:r>
            <w:r>
              <w:rPr>
                <w:noProof/>
                <w:webHidden/>
              </w:rPr>
              <w:fldChar w:fldCharType="begin"/>
            </w:r>
            <w:r>
              <w:rPr>
                <w:noProof/>
                <w:webHidden/>
              </w:rPr>
              <w:instrText xml:space="preserve"> PAGEREF _Toc276137083 \h </w:instrText>
            </w:r>
            <w:r>
              <w:rPr>
                <w:noProof/>
                <w:webHidden/>
              </w:rPr>
            </w:r>
            <w:r>
              <w:rPr>
                <w:noProof/>
                <w:webHidden/>
              </w:rPr>
              <w:fldChar w:fldCharType="separate"/>
            </w:r>
            <w:r w:rsidR="002942B1">
              <w:rPr>
                <w:noProof/>
                <w:webHidden/>
              </w:rPr>
              <w:t>40</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4" w:history="1">
            <w:r w:rsidRPr="00EC758F">
              <w:rPr>
                <w:rStyle w:val="Hyperlink"/>
                <w:noProof/>
              </w:rPr>
              <w:t>6.10.17</w:t>
            </w:r>
            <w:r>
              <w:rPr>
                <w:rFonts w:asciiTheme="minorHAnsi" w:eastAsiaTheme="minorEastAsia" w:hAnsiTheme="minorHAnsi" w:cstheme="minorBidi"/>
                <w:iCs w:val="0"/>
                <w:noProof/>
                <w:szCs w:val="22"/>
                <w:lang w:eastAsia="en-US"/>
              </w:rPr>
              <w:tab/>
            </w:r>
            <w:r w:rsidRPr="00EC758F">
              <w:rPr>
                <w:rStyle w:val="Hyperlink"/>
                <w:noProof/>
              </w:rPr>
              <w:t>TCON – Timer/Counter Control</w:t>
            </w:r>
            <w:r>
              <w:rPr>
                <w:noProof/>
                <w:webHidden/>
              </w:rPr>
              <w:tab/>
            </w:r>
            <w:r>
              <w:rPr>
                <w:noProof/>
                <w:webHidden/>
              </w:rPr>
              <w:fldChar w:fldCharType="begin"/>
            </w:r>
            <w:r>
              <w:rPr>
                <w:noProof/>
                <w:webHidden/>
              </w:rPr>
              <w:instrText xml:space="preserve"> PAGEREF _Toc276137084 \h </w:instrText>
            </w:r>
            <w:r>
              <w:rPr>
                <w:noProof/>
                <w:webHidden/>
              </w:rPr>
            </w:r>
            <w:r>
              <w:rPr>
                <w:noProof/>
                <w:webHidden/>
              </w:rPr>
              <w:fldChar w:fldCharType="separate"/>
            </w:r>
            <w:r w:rsidR="002942B1">
              <w:rPr>
                <w:noProof/>
                <w:webHidden/>
              </w:rPr>
              <w:t>40</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5" w:history="1">
            <w:r w:rsidRPr="00EC758F">
              <w:rPr>
                <w:rStyle w:val="Hyperlink"/>
                <w:noProof/>
              </w:rPr>
              <w:t>6.10.18</w:t>
            </w:r>
            <w:r>
              <w:rPr>
                <w:rFonts w:asciiTheme="minorHAnsi" w:eastAsiaTheme="minorEastAsia" w:hAnsiTheme="minorHAnsi" w:cstheme="minorBidi"/>
                <w:iCs w:val="0"/>
                <w:noProof/>
                <w:szCs w:val="22"/>
                <w:lang w:eastAsia="en-US"/>
              </w:rPr>
              <w:tab/>
            </w:r>
            <w:r w:rsidRPr="00EC758F">
              <w:rPr>
                <w:rStyle w:val="Hyperlink"/>
                <w:noProof/>
              </w:rPr>
              <w:t>TMOD – Timer/Counter Mode Control</w:t>
            </w:r>
            <w:r>
              <w:rPr>
                <w:noProof/>
                <w:webHidden/>
              </w:rPr>
              <w:tab/>
            </w:r>
            <w:r>
              <w:rPr>
                <w:noProof/>
                <w:webHidden/>
              </w:rPr>
              <w:fldChar w:fldCharType="begin"/>
            </w:r>
            <w:r>
              <w:rPr>
                <w:noProof/>
                <w:webHidden/>
              </w:rPr>
              <w:instrText xml:space="preserve"> PAGEREF _Toc276137085 \h </w:instrText>
            </w:r>
            <w:r>
              <w:rPr>
                <w:noProof/>
                <w:webHidden/>
              </w:rPr>
            </w:r>
            <w:r>
              <w:rPr>
                <w:noProof/>
                <w:webHidden/>
              </w:rPr>
              <w:fldChar w:fldCharType="separate"/>
            </w:r>
            <w:r w:rsidR="002942B1">
              <w:rPr>
                <w:noProof/>
                <w:webHidden/>
              </w:rPr>
              <w:t>41</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6" w:history="1">
            <w:r w:rsidRPr="00EC758F">
              <w:rPr>
                <w:rStyle w:val="Hyperlink"/>
                <w:noProof/>
              </w:rPr>
              <w:t>6.10.19</w:t>
            </w:r>
            <w:r>
              <w:rPr>
                <w:rFonts w:asciiTheme="minorHAnsi" w:eastAsiaTheme="minorEastAsia" w:hAnsiTheme="minorHAnsi" w:cstheme="minorBidi"/>
                <w:iCs w:val="0"/>
                <w:noProof/>
                <w:szCs w:val="22"/>
                <w:lang w:eastAsia="en-US"/>
              </w:rPr>
              <w:tab/>
            </w:r>
            <w:r w:rsidRPr="00EC758F">
              <w:rPr>
                <w:rStyle w:val="Hyperlink"/>
                <w:noProof/>
              </w:rPr>
              <w:t>TL1 – Timer 1 Low</w:t>
            </w:r>
            <w:r>
              <w:rPr>
                <w:noProof/>
                <w:webHidden/>
              </w:rPr>
              <w:tab/>
            </w:r>
            <w:r>
              <w:rPr>
                <w:noProof/>
                <w:webHidden/>
              </w:rPr>
              <w:fldChar w:fldCharType="begin"/>
            </w:r>
            <w:r>
              <w:rPr>
                <w:noProof/>
                <w:webHidden/>
              </w:rPr>
              <w:instrText xml:space="preserve"> PAGEREF _Toc276137086 \h </w:instrText>
            </w:r>
            <w:r>
              <w:rPr>
                <w:noProof/>
                <w:webHidden/>
              </w:rPr>
            </w:r>
            <w:r>
              <w:rPr>
                <w:noProof/>
                <w:webHidden/>
              </w:rPr>
              <w:fldChar w:fldCharType="separate"/>
            </w:r>
            <w:r w:rsidR="002942B1">
              <w:rPr>
                <w:noProof/>
                <w:webHidden/>
              </w:rPr>
              <w:t>42</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7" w:history="1">
            <w:r w:rsidRPr="00EC758F">
              <w:rPr>
                <w:rStyle w:val="Hyperlink"/>
                <w:noProof/>
              </w:rPr>
              <w:t>6.10.20</w:t>
            </w:r>
            <w:r>
              <w:rPr>
                <w:rFonts w:asciiTheme="minorHAnsi" w:eastAsiaTheme="minorEastAsia" w:hAnsiTheme="minorHAnsi" w:cstheme="minorBidi"/>
                <w:iCs w:val="0"/>
                <w:noProof/>
                <w:szCs w:val="22"/>
                <w:lang w:eastAsia="en-US"/>
              </w:rPr>
              <w:tab/>
            </w:r>
            <w:r w:rsidRPr="00EC758F">
              <w:rPr>
                <w:rStyle w:val="Hyperlink"/>
                <w:noProof/>
              </w:rPr>
              <w:t>TL0 – Timer 0 Low</w:t>
            </w:r>
            <w:r>
              <w:rPr>
                <w:noProof/>
                <w:webHidden/>
              </w:rPr>
              <w:tab/>
            </w:r>
            <w:r>
              <w:rPr>
                <w:noProof/>
                <w:webHidden/>
              </w:rPr>
              <w:fldChar w:fldCharType="begin"/>
            </w:r>
            <w:r>
              <w:rPr>
                <w:noProof/>
                <w:webHidden/>
              </w:rPr>
              <w:instrText xml:space="preserve"> PAGEREF _Toc276137087 \h </w:instrText>
            </w:r>
            <w:r>
              <w:rPr>
                <w:noProof/>
                <w:webHidden/>
              </w:rPr>
            </w:r>
            <w:r>
              <w:rPr>
                <w:noProof/>
                <w:webHidden/>
              </w:rPr>
              <w:fldChar w:fldCharType="separate"/>
            </w:r>
            <w:r w:rsidR="002942B1">
              <w:rPr>
                <w:noProof/>
                <w:webHidden/>
              </w:rPr>
              <w:t>42</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8" w:history="1">
            <w:r w:rsidRPr="00EC758F">
              <w:rPr>
                <w:rStyle w:val="Hyperlink"/>
                <w:noProof/>
              </w:rPr>
              <w:t>6.10.21</w:t>
            </w:r>
            <w:r>
              <w:rPr>
                <w:rFonts w:asciiTheme="minorHAnsi" w:eastAsiaTheme="minorEastAsia" w:hAnsiTheme="minorHAnsi" w:cstheme="minorBidi"/>
                <w:iCs w:val="0"/>
                <w:noProof/>
                <w:szCs w:val="22"/>
                <w:lang w:eastAsia="en-US"/>
              </w:rPr>
              <w:tab/>
            </w:r>
            <w:r w:rsidRPr="00EC758F">
              <w:rPr>
                <w:rStyle w:val="Hyperlink"/>
                <w:noProof/>
              </w:rPr>
              <w:t>TM1 – Timer 1 Middle</w:t>
            </w:r>
            <w:r>
              <w:rPr>
                <w:noProof/>
                <w:webHidden/>
              </w:rPr>
              <w:tab/>
            </w:r>
            <w:r>
              <w:rPr>
                <w:noProof/>
                <w:webHidden/>
              </w:rPr>
              <w:fldChar w:fldCharType="begin"/>
            </w:r>
            <w:r>
              <w:rPr>
                <w:noProof/>
                <w:webHidden/>
              </w:rPr>
              <w:instrText xml:space="preserve"> PAGEREF _Toc276137088 \h </w:instrText>
            </w:r>
            <w:r>
              <w:rPr>
                <w:noProof/>
                <w:webHidden/>
              </w:rPr>
            </w:r>
            <w:r>
              <w:rPr>
                <w:noProof/>
                <w:webHidden/>
              </w:rPr>
              <w:fldChar w:fldCharType="separate"/>
            </w:r>
            <w:r w:rsidR="002942B1">
              <w:rPr>
                <w:noProof/>
                <w:webHidden/>
              </w:rPr>
              <w:t>42</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89" w:history="1">
            <w:r w:rsidRPr="00EC758F">
              <w:rPr>
                <w:rStyle w:val="Hyperlink"/>
                <w:noProof/>
              </w:rPr>
              <w:t>6.10.22</w:t>
            </w:r>
            <w:r>
              <w:rPr>
                <w:rFonts w:asciiTheme="minorHAnsi" w:eastAsiaTheme="minorEastAsia" w:hAnsiTheme="minorHAnsi" w:cstheme="minorBidi"/>
                <w:iCs w:val="0"/>
                <w:noProof/>
                <w:szCs w:val="22"/>
                <w:lang w:eastAsia="en-US"/>
              </w:rPr>
              <w:tab/>
            </w:r>
            <w:r w:rsidRPr="00EC758F">
              <w:rPr>
                <w:rStyle w:val="Hyperlink"/>
                <w:noProof/>
              </w:rPr>
              <w:t>TM0 – Timer 0 Middle</w:t>
            </w:r>
            <w:r>
              <w:rPr>
                <w:noProof/>
                <w:webHidden/>
              </w:rPr>
              <w:tab/>
            </w:r>
            <w:r>
              <w:rPr>
                <w:noProof/>
                <w:webHidden/>
              </w:rPr>
              <w:fldChar w:fldCharType="begin"/>
            </w:r>
            <w:r>
              <w:rPr>
                <w:noProof/>
                <w:webHidden/>
              </w:rPr>
              <w:instrText xml:space="preserve"> PAGEREF _Toc276137089 \h </w:instrText>
            </w:r>
            <w:r>
              <w:rPr>
                <w:noProof/>
                <w:webHidden/>
              </w:rPr>
            </w:r>
            <w:r>
              <w:rPr>
                <w:noProof/>
                <w:webHidden/>
              </w:rPr>
              <w:fldChar w:fldCharType="separate"/>
            </w:r>
            <w:r w:rsidR="002942B1">
              <w:rPr>
                <w:noProof/>
                <w:webHidden/>
              </w:rPr>
              <w:t>43</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0" w:history="1">
            <w:r w:rsidRPr="00EC758F">
              <w:rPr>
                <w:rStyle w:val="Hyperlink"/>
                <w:noProof/>
              </w:rPr>
              <w:t>6.10.23</w:t>
            </w:r>
            <w:r>
              <w:rPr>
                <w:rFonts w:asciiTheme="minorHAnsi" w:eastAsiaTheme="minorEastAsia" w:hAnsiTheme="minorHAnsi" w:cstheme="minorBidi"/>
                <w:iCs w:val="0"/>
                <w:noProof/>
                <w:szCs w:val="22"/>
                <w:lang w:eastAsia="en-US"/>
              </w:rPr>
              <w:tab/>
            </w:r>
            <w:r w:rsidRPr="00EC758F">
              <w:rPr>
                <w:rStyle w:val="Hyperlink"/>
                <w:noProof/>
              </w:rPr>
              <w:t>TH1 – Timer 1 High</w:t>
            </w:r>
            <w:r>
              <w:rPr>
                <w:noProof/>
                <w:webHidden/>
              </w:rPr>
              <w:tab/>
            </w:r>
            <w:r>
              <w:rPr>
                <w:noProof/>
                <w:webHidden/>
              </w:rPr>
              <w:fldChar w:fldCharType="begin"/>
            </w:r>
            <w:r>
              <w:rPr>
                <w:noProof/>
                <w:webHidden/>
              </w:rPr>
              <w:instrText xml:space="preserve"> PAGEREF _Toc276137090 \h </w:instrText>
            </w:r>
            <w:r>
              <w:rPr>
                <w:noProof/>
                <w:webHidden/>
              </w:rPr>
            </w:r>
            <w:r>
              <w:rPr>
                <w:noProof/>
                <w:webHidden/>
              </w:rPr>
              <w:fldChar w:fldCharType="separate"/>
            </w:r>
            <w:r w:rsidR="002942B1">
              <w:rPr>
                <w:noProof/>
                <w:webHidden/>
              </w:rPr>
              <w:t>43</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1" w:history="1">
            <w:r w:rsidRPr="00EC758F">
              <w:rPr>
                <w:rStyle w:val="Hyperlink"/>
                <w:noProof/>
              </w:rPr>
              <w:t>6.10.24</w:t>
            </w:r>
            <w:r>
              <w:rPr>
                <w:rFonts w:asciiTheme="minorHAnsi" w:eastAsiaTheme="minorEastAsia" w:hAnsiTheme="minorHAnsi" w:cstheme="minorBidi"/>
                <w:iCs w:val="0"/>
                <w:noProof/>
                <w:szCs w:val="22"/>
                <w:lang w:eastAsia="en-US"/>
              </w:rPr>
              <w:tab/>
            </w:r>
            <w:r w:rsidRPr="00EC758F">
              <w:rPr>
                <w:rStyle w:val="Hyperlink"/>
                <w:noProof/>
              </w:rPr>
              <w:t>TH0 – Timer 0 High</w:t>
            </w:r>
            <w:r>
              <w:rPr>
                <w:noProof/>
                <w:webHidden/>
              </w:rPr>
              <w:tab/>
            </w:r>
            <w:r>
              <w:rPr>
                <w:noProof/>
                <w:webHidden/>
              </w:rPr>
              <w:fldChar w:fldCharType="begin"/>
            </w:r>
            <w:r>
              <w:rPr>
                <w:noProof/>
                <w:webHidden/>
              </w:rPr>
              <w:instrText xml:space="preserve"> PAGEREF _Toc276137091 \h </w:instrText>
            </w:r>
            <w:r>
              <w:rPr>
                <w:noProof/>
                <w:webHidden/>
              </w:rPr>
            </w:r>
            <w:r>
              <w:rPr>
                <w:noProof/>
                <w:webHidden/>
              </w:rPr>
              <w:fldChar w:fldCharType="separate"/>
            </w:r>
            <w:r w:rsidR="002942B1">
              <w:rPr>
                <w:noProof/>
                <w:webHidden/>
              </w:rPr>
              <w:t>43</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2" w:history="1">
            <w:r w:rsidRPr="00EC758F">
              <w:rPr>
                <w:rStyle w:val="Hyperlink"/>
                <w:noProof/>
              </w:rPr>
              <w:t>6.10.25</w:t>
            </w:r>
            <w:r>
              <w:rPr>
                <w:rFonts w:asciiTheme="minorHAnsi" w:eastAsiaTheme="minorEastAsia" w:hAnsiTheme="minorHAnsi" w:cstheme="minorBidi"/>
                <w:iCs w:val="0"/>
                <w:noProof/>
                <w:szCs w:val="22"/>
                <w:lang w:eastAsia="en-US"/>
              </w:rPr>
              <w:tab/>
            </w:r>
            <w:r w:rsidRPr="00EC758F">
              <w:rPr>
                <w:rStyle w:val="Hyperlink"/>
                <w:noProof/>
              </w:rPr>
              <w:t>SCON – Serial Port Control</w:t>
            </w:r>
            <w:r>
              <w:rPr>
                <w:noProof/>
                <w:webHidden/>
              </w:rPr>
              <w:tab/>
            </w:r>
            <w:r>
              <w:rPr>
                <w:noProof/>
                <w:webHidden/>
              </w:rPr>
              <w:fldChar w:fldCharType="begin"/>
            </w:r>
            <w:r>
              <w:rPr>
                <w:noProof/>
                <w:webHidden/>
              </w:rPr>
              <w:instrText xml:space="preserve"> PAGEREF _Toc276137092 \h </w:instrText>
            </w:r>
            <w:r>
              <w:rPr>
                <w:noProof/>
                <w:webHidden/>
              </w:rPr>
            </w:r>
            <w:r>
              <w:rPr>
                <w:noProof/>
                <w:webHidden/>
              </w:rPr>
              <w:fldChar w:fldCharType="separate"/>
            </w:r>
            <w:r w:rsidR="002942B1">
              <w:rPr>
                <w:noProof/>
                <w:webHidden/>
              </w:rPr>
              <w:t>43</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3" w:history="1">
            <w:r w:rsidRPr="00EC758F">
              <w:rPr>
                <w:rStyle w:val="Hyperlink"/>
                <w:noProof/>
              </w:rPr>
              <w:t>6.10.26</w:t>
            </w:r>
            <w:r>
              <w:rPr>
                <w:rFonts w:asciiTheme="minorHAnsi" w:eastAsiaTheme="minorEastAsia" w:hAnsiTheme="minorHAnsi" w:cstheme="minorBidi"/>
                <w:iCs w:val="0"/>
                <w:noProof/>
                <w:szCs w:val="22"/>
                <w:lang w:eastAsia="en-US"/>
              </w:rPr>
              <w:tab/>
            </w:r>
            <w:r w:rsidRPr="00EC758F">
              <w:rPr>
                <w:rStyle w:val="Hyperlink"/>
                <w:noProof/>
              </w:rPr>
              <w:t>SBUF – Serial Buffer</w:t>
            </w:r>
            <w:r>
              <w:rPr>
                <w:noProof/>
                <w:webHidden/>
              </w:rPr>
              <w:tab/>
            </w:r>
            <w:r>
              <w:rPr>
                <w:noProof/>
                <w:webHidden/>
              </w:rPr>
              <w:fldChar w:fldCharType="begin"/>
            </w:r>
            <w:r>
              <w:rPr>
                <w:noProof/>
                <w:webHidden/>
              </w:rPr>
              <w:instrText xml:space="preserve"> PAGEREF _Toc276137093 \h </w:instrText>
            </w:r>
            <w:r>
              <w:rPr>
                <w:noProof/>
                <w:webHidden/>
              </w:rPr>
            </w:r>
            <w:r>
              <w:rPr>
                <w:noProof/>
                <w:webHidden/>
              </w:rPr>
              <w:fldChar w:fldCharType="separate"/>
            </w:r>
            <w:r w:rsidR="002942B1">
              <w:rPr>
                <w:noProof/>
                <w:webHidden/>
              </w:rPr>
              <w:t>44</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4" w:history="1">
            <w:r w:rsidRPr="00EC758F">
              <w:rPr>
                <w:rStyle w:val="Hyperlink"/>
                <w:noProof/>
              </w:rPr>
              <w:t>6.10.27</w:t>
            </w:r>
            <w:r>
              <w:rPr>
                <w:rFonts w:asciiTheme="minorHAnsi" w:eastAsiaTheme="minorEastAsia" w:hAnsiTheme="minorHAnsi" w:cstheme="minorBidi"/>
                <w:iCs w:val="0"/>
                <w:noProof/>
                <w:szCs w:val="22"/>
                <w:lang w:eastAsia="en-US"/>
              </w:rPr>
              <w:tab/>
            </w:r>
            <w:r w:rsidRPr="00EC758F">
              <w:rPr>
                <w:rStyle w:val="Hyperlink"/>
                <w:noProof/>
              </w:rPr>
              <w:t>IE – Interrupt Enable</w:t>
            </w:r>
            <w:r>
              <w:rPr>
                <w:noProof/>
                <w:webHidden/>
              </w:rPr>
              <w:tab/>
            </w:r>
            <w:r>
              <w:rPr>
                <w:noProof/>
                <w:webHidden/>
              </w:rPr>
              <w:fldChar w:fldCharType="begin"/>
            </w:r>
            <w:r>
              <w:rPr>
                <w:noProof/>
                <w:webHidden/>
              </w:rPr>
              <w:instrText xml:space="preserve"> PAGEREF _Toc276137094 \h </w:instrText>
            </w:r>
            <w:r>
              <w:rPr>
                <w:noProof/>
                <w:webHidden/>
              </w:rPr>
            </w:r>
            <w:r>
              <w:rPr>
                <w:noProof/>
                <w:webHidden/>
              </w:rPr>
              <w:fldChar w:fldCharType="separate"/>
            </w:r>
            <w:r w:rsidR="002942B1">
              <w:rPr>
                <w:noProof/>
                <w:webHidden/>
              </w:rPr>
              <w:t>45</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5" w:history="1">
            <w:r w:rsidRPr="00EC758F">
              <w:rPr>
                <w:rStyle w:val="Hyperlink"/>
                <w:noProof/>
              </w:rPr>
              <w:t>6.10.28</w:t>
            </w:r>
            <w:r>
              <w:rPr>
                <w:rFonts w:asciiTheme="minorHAnsi" w:eastAsiaTheme="minorEastAsia" w:hAnsiTheme="minorHAnsi" w:cstheme="minorBidi"/>
                <w:iCs w:val="0"/>
                <w:noProof/>
                <w:szCs w:val="22"/>
                <w:lang w:eastAsia="en-US"/>
              </w:rPr>
              <w:tab/>
            </w:r>
            <w:r w:rsidRPr="00EC758F">
              <w:rPr>
                <w:rStyle w:val="Hyperlink"/>
                <w:noProof/>
              </w:rPr>
              <w:t>IP – Interrupt Priority</w:t>
            </w:r>
            <w:r>
              <w:rPr>
                <w:noProof/>
                <w:webHidden/>
              </w:rPr>
              <w:tab/>
            </w:r>
            <w:r>
              <w:rPr>
                <w:noProof/>
                <w:webHidden/>
              </w:rPr>
              <w:fldChar w:fldCharType="begin"/>
            </w:r>
            <w:r>
              <w:rPr>
                <w:noProof/>
                <w:webHidden/>
              </w:rPr>
              <w:instrText xml:space="preserve"> PAGEREF _Toc276137095 \h </w:instrText>
            </w:r>
            <w:r>
              <w:rPr>
                <w:noProof/>
                <w:webHidden/>
              </w:rPr>
            </w:r>
            <w:r>
              <w:rPr>
                <w:noProof/>
                <w:webHidden/>
              </w:rPr>
              <w:fldChar w:fldCharType="separate"/>
            </w:r>
            <w:r w:rsidR="002942B1">
              <w:rPr>
                <w:noProof/>
                <w:webHidden/>
              </w:rPr>
              <w:t>45</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6" w:history="1">
            <w:r w:rsidRPr="00EC758F">
              <w:rPr>
                <w:rStyle w:val="Hyperlink"/>
                <w:noProof/>
              </w:rPr>
              <w:t>6.10.29</w:t>
            </w:r>
            <w:r>
              <w:rPr>
                <w:rFonts w:asciiTheme="minorHAnsi" w:eastAsiaTheme="minorEastAsia" w:hAnsiTheme="minorHAnsi" w:cstheme="minorBidi"/>
                <w:iCs w:val="0"/>
                <w:noProof/>
                <w:szCs w:val="22"/>
                <w:lang w:eastAsia="en-US"/>
              </w:rPr>
              <w:tab/>
            </w:r>
            <w:r w:rsidRPr="00EC758F">
              <w:rPr>
                <w:rStyle w:val="Hyperlink"/>
                <w:noProof/>
              </w:rPr>
              <w:t>SMAP8</w:t>
            </w:r>
            <w:r>
              <w:rPr>
                <w:noProof/>
                <w:webHidden/>
              </w:rPr>
              <w:tab/>
            </w:r>
            <w:r>
              <w:rPr>
                <w:noProof/>
                <w:webHidden/>
              </w:rPr>
              <w:fldChar w:fldCharType="begin"/>
            </w:r>
            <w:r>
              <w:rPr>
                <w:noProof/>
                <w:webHidden/>
              </w:rPr>
              <w:instrText xml:space="preserve"> PAGEREF _Toc276137096 \h </w:instrText>
            </w:r>
            <w:r>
              <w:rPr>
                <w:noProof/>
                <w:webHidden/>
              </w:rPr>
            </w:r>
            <w:r>
              <w:rPr>
                <w:noProof/>
                <w:webHidden/>
              </w:rPr>
              <w:fldChar w:fldCharType="separate"/>
            </w:r>
            <w:r w:rsidR="002942B1">
              <w:rPr>
                <w:noProof/>
                <w:webHidden/>
              </w:rPr>
              <w:t>46</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7" w:history="1">
            <w:r w:rsidRPr="00EC758F">
              <w:rPr>
                <w:rStyle w:val="Hyperlink"/>
                <w:noProof/>
              </w:rPr>
              <w:t>6.10.30</w:t>
            </w:r>
            <w:r>
              <w:rPr>
                <w:rFonts w:asciiTheme="minorHAnsi" w:eastAsiaTheme="minorEastAsia" w:hAnsiTheme="minorHAnsi" w:cstheme="minorBidi"/>
                <w:iCs w:val="0"/>
                <w:noProof/>
                <w:szCs w:val="22"/>
                <w:lang w:eastAsia="en-US"/>
              </w:rPr>
              <w:tab/>
            </w:r>
            <w:r w:rsidRPr="00EC758F">
              <w:rPr>
                <w:rStyle w:val="Hyperlink"/>
                <w:noProof/>
              </w:rPr>
              <w:t>TACPL – Timer 2 Angle Clock Period Low</w:t>
            </w:r>
            <w:r>
              <w:rPr>
                <w:noProof/>
                <w:webHidden/>
              </w:rPr>
              <w:tab/>
            </w:r>
            <w:r>
              <w:rPr>
                <w:noProof/>
                <w:webHidden/>
              </w:rPr>
              <w:fldChar w:fldCharType="begin"/>
            </w:r>
            <w:r>
              <w:rPr>
                <w:noProof/>
                <w:webHidden/>
              </w:rPr>
              <w:instrText xml:space="preserve"> PAGEREF _Toc276137097 \h </w:instrText>
            </w:r>
            <w:r>
              <w:rPr>
                <w:noProof/>
                <w:webHidden/>
              </w:rPr>
            </w:r>
            <w:r>
              <w:rPr>
                <w:noProof/>
                <w:webHidden/>
              </w:rPr>
              <w:fldChar w:fldCharType="separate"/>
            </w:r>
            <w:r w:rsidR="002942B1">
              <w:rPr>
                <w:noProof/>
                <w:webHidden/>
              </w:rPr>
              <w:t>46</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8" w:history="1">
            <w:r w:rsidRPr="00EC758F">
              <w:rPr>
                <w:rStyle w:val="Hyperlink"/>
                <w:noProof/>
              </w:rPr>
              <w:t>6.10.31</w:t>
            </w:r>
            <w:r>
              <w:rPr>
                <w:rFonts w:asciiTheme="minorHAnsi" w:eastAsiaTheme="minorEastAsia" w:hAnsiTheme="minorHAnsi" w:cstheme="minorBidi"/>
                <w:iCs w:val="0"/>
                <w:noProof/>
                <w:szCs w:val="22"/>
                <w:lang w:eastAsia="en-US"/>
              </w:rPr>
              <w:tab/>
            </w:r>
            <w:r w:rsidRPr="00EC758F">
              <w:rPr>
                <w:rStyle w:val="Hyperlink"/>
                <w:noProof/>
              </w:rPr>
              <w:t>TACPH – Timer 2 Angle Clock Period High</w:t>
            </w:r>
            <w:r>
              <w:rPr>
                <w:noProof/>
                <w:webHidden/>
              </w:rPr>
              <w:tab/>
            </w:r>
            <w:r>
              <w:rPr>
                <w:noProof/>
                <w:webHidden/>
              </w:rPr>
              <w:fldChar w:fldCharType="begin"/>
            </w:r>
            <w:r>
              <w:rPr>
                <w:noProof/>
                <w:webHidden/>
              </w:rPr>
              <w:instrText xml:space="preserve"> PAGEREF _Toc276137098 \h </w:instrText>
            </w:r>
            <w:r>
              <w:rPr>
                <w:noProof/>
                <w:webHidden/>
              </w:rPr>
            </w:r>
            <w:r>
              <w:rPr>
                <w:noProof/>
                <w:webHidden/>
              </w:rPr>
              <w:fldChar w:fldCharType="separate"/>
            </w:r>
            <w:r w:rsidR="002942B1">
              <w:rPr>
                <w:noProof/>
                <w:webHidden/>
              </w:rPr>
              <w:t>46</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099" w:history="1">
            <w:r w:rsidRPr="00EC758F">
              <w:rPr>
                <w:rStyle w:val="Hyperlink"/>
                <w:noProof/>
              </w:rPr>
              <w:t>6.10.32</w:t>
            </w:r>
            <w:r>
              <w:rPr>
                <w:rFonts w:asciiTheme="minorHAnsi" w:eastAsiaTheme="minorEastAsia" w:hAnsiTheme="minorHAnsi" w:cstheme="minorBidi"/>
                <w:iCs w:val="0"/>
                <w:noProof/>
                <w:szCs w:val="22"/>
                <w:lang w:eastAsia="en-US"/>
              </w:rPr>
              <w:tab/>
            </w:r>
            <w:r w:rsidRPr="00EC758F">
              <w:rPr>
                <w:rStyle w:val="Hyperlink"/>
                <w:noProof/>
              </w:rPr>
              <w:t>TX1</w:t>
            </w:r>
            <w:r>
              <w:rPr>
                <w:noProof/>
                <w:webHidden/>
              </w:rPr>
              <w:tab/>
            </w:r>
            <w:r>
              <w:rPr>
                <w:noProof/>
                <w:webHidden/>
              </w:rPr>
              <w:fldChar w:fldCharType="begin"/>
            </w:r>
            <w:r>
              <w:rPr>
                <w:noProof/>
                <w:webHidden/>
              </w:rPr>
              <w:instrText xml:space="preserve"> PAGEREF _Toc276137099 \h </w:instrText>
            </w:r>
            <w:r>
              <w:rPr>
                <w:noProof/>
                <w:webHidden/>
              </w:rPr>
            </w:r>
            <w:r>
              <w:rPr>
                <w:noProof/>
                <w:webHidden/>
              </w:rPr>
              <w:fldChar w:fldCharType="separate"/>
            </w:r>
            <w:r w:rsidR="002942B1">
              <w:rPr>
                <w:noProof/>
                <w:webHidden/>
              </w:rPr>
              <w:t>46</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00" w:history="1">
            <w:r w:rsidRPr="00EC758F">
              <w:rPr>
                <w:rStyle w:val="Hyperlink"/>
                <w:noProof/>
              </w:rPr>
              <w:t>6.10.33</w:t>
            </w:r>
            <w:r>
              <w:rPr>
                <w:rFonts w:asciiTheme="minorHAnsi" w:eastAsiaTheme="minorEastAsia" w:hAnsiTheme="minorHAnsi" w:cstheme="minorBidi"/>
                <w:iCs w:val="0"/>
                <w:noProof/>
                <w:szCs w:val="22"/>
                <w:lang w:eastAsia="en-US"/>
              </w:rPr>
              <w:tab/>
            </w:r>
            <w:r w:rsidRPr="00EC758F">
              <w:rPr>
                <w:rStyle w:val="Hyperlink"/>
                <w:noProof/>
              </w:rPr>
              <w:t>TX0</w:t>
            </w:r>
            <w:r>
              <w:rPr>
                <w:noProof/>
                <w:webHidden/>
              </w:rPr>
              <w:tab/>
            </w:r>
            <w:r>
              <w:rPr>
                <w:noProof/>
                <w:webHidden/>
              </w:rPr>
              <w:fldChar w:fldCharType="begin"/>
            </w:r>
            <w:r>
              <w:rPr>
                <w:noProof/>
                <w:webHidden/>
              </w:rPr>
              <w:instrText xml:space="preserve"> PAGEREF _Toc276137100 \h </w:instrText>
            </w:r>
            <w:r>
              <w:rPr>
                <w:noProof/>
                <w:webHidden/>
              </w:rPr>
            </w:r>
            <w:r>
              <w:rPr>
                <w:noProof/>
                <w:webHidden/>
              </w:rPr>
              <w:fldChar w:fldCharType="separate"/>
            </w:r>
            <w:r w:rsidR="002942B1">
              <w:rPr>
                <w:noProof/>
                <w:webHidden/>
              </w:rPr>
              <w:t>47</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01" w:history="1">
            <w:r w:rsidRPr="00EC758F">
              <w:rPr>
                <w:rStyle w:val="Hyperlink"/>
                <w:noProof/>
              </w:rPr>
              <w:t>6.10.34</w:t>
            </w:r>
            <w:r>
              <w:rPr>
                <w:rFonts w:asciiTheme="minorHAnsi" w:eastAsiaTheme="minorEastAsia" w:hAnsiTheme="minorHAnsi" w:cstheme="minorBidi"/>
                <w:iCs w:val="0"/>
                <w:noProof/>
                <w:szCs w:val="22"/>
                <w:lang w:eastAsia="en-US"/>
              </w:rPr>
              <w:tab/>
            </w:r>
            <w:r w:rsidRPr="00EC758F">
              <w:rPr>
                <w:rStyle w:val="Hyperlink"/>
                <w:noProof/>
              </w:rPr>
              <w:t>RX1</w:t>
            </w:r>
            <w:r>
              <w:rPr>
                <w:noProof/>
                <w:webHidden/>
              </w:rPr>
              <w:tab/>
            </w:r>
            <w:r>
              <w:rPr>
                <w:noProof/>
                <w:webHidden/>
              </w:rPr>
              <w:fldChar w:fldCharType="begin"/>
            </w:r>
            <w:r>
              <w:rPr>
                <w:noProof/>
                <w:webHidden/>
              </w:rPr>
              <w:instrText xml:space="preserve"> PAGEREF _Toc276137101 \h </w:instrText>
            </w:r>
            <w:r>
              <w:rPr>
                <w:noProof/>
                <w:webHidden/>
              </w:rPr>
            </w:r>
            <w:r>
              <w:rPr>
                <w:noProof/>
                <w:webHidden/>
              </w:rPr>
              <w:fldChar w:fldCharType="separate"/>
            </w:r>
            <w:r w:rsidR="002942B1">
              <w:rPr>
                <w:noProof/>
                <w:webHidden/>
              </w:rPr>
              <w:t>47</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02" w:history="1">
            <w:r w:rsidRPr="00EC758F">
              <w:rPr>
                <w:rStyle w:val="Hyperlink"/>
                <w:noProof/>
              </w:rPr>
              <w:t>6.10.35</w:t>
            </w:r>
            <w:r>
              <w:rPr>
                <w:rFonts w:asciiTheme="minorHAnsi" w:eastAsiaTheme="minorEastAsia" w:hAnsiTheme="minorHAnsi" w:cstheme="minorBidi"/>
                <w:iCs w:val="0"/>
                <w:noProof/>
                <w:szCs w:val="22"/>
                <w:lang w:eastAsia="en-US"/>
              </w:rPr>
              <w:tab/>
            </w:r>
            <w:r w:rsidRPr="00EC758F">
              <w:rPr>
                <w:rStyle w:val="Hyperlink"/>
                <w:noProof/>
              </w:rPr>
              <w:t>RX0</w:t>
            </w:r>
            <w:r>
              <w:rPr>
                <w:noProof/>
                <w:webHidden/>
              </w:rPr>
              <w:tab/>
            </w:r>
            <w:r>
              <w:rPr>
                <w:noProof/>
                <w:webHidden/>
              </w:rPr>
              <w:fldChar w:fldCharType="begin"/>
            </w:r>
            <w:r>
              <w:rPr>
                <w:noProof/>
                <w:webHidden/>
              </w:rPr>
              <w:instrText xml:space="preserve"> PAGEREF _Toc276137102 \h </w:instrText>
            </w:r>
            <w:r>
              <w:rPr>
                <w:noProof/>
                <w:webHidden/>
              </w:rPr>
            </w:r>
            <w:r>
              <w:rPr>
                <w:noProof/>
                <w:webHidden/>
              </w:rPr>
              <w:fldChar w:fldCharType="separate"/>
            </w:r>
            <w:r w:rsidR="002942B1">
              <w:rPr>
                <w:noProof/>
                <w:webHidden/>
              </w:rPr>
              <w:t>47</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03" w:history="1">
            <w:r w:rsidRPr="00EC758F">
              <w:rPr>
                <w:rStyle w:val="Hyperlink"/>
                <w:noProof/>
              </w:rPr>
              <w:t>6.10.36</w:t>
            </w:r>
            <w:r>
              <w:rPr>
                <w:rFonts w:asciiTheme="minorHAnsi" w:eastAsiaTheme="minorEastAsia" w:hAnsiTheme="minorHAnsi" w:cstheme="minorBidi"/>
                <w:iCs w:val="0"/>
                <w:noProof/>
                <w:szCs w:val="22"/>
                <w:lang w:eastAsia="en-US"/>
              </w:rPr>
              <w:tab/>
            </w:r>
            <w:r w:rsidRPr="00EC758F">
              <w:rPr>
                <w:rStyle w:val="Hyperlink"/>
                <w:noProof/>
              </w:rPr>
              <w:t>PSW -  Program Status Word</w:t>
            </w:r>
            <w:r>
              <w:rPr>
                <w:noProof/>
                <w:webHidden/>
              </w:rPr>
              <w:tab/>
            </w:r>
            <w:r>
              <w:rPr>
                <w:noProof/>
                <w:webHidden/>
              </w:rPr>
              <w:fldChar w:fldCharType="begin"/>
            </w:r>
            <w:r>
              <w:rPr>
                <w:noProof/>
                <w:webHidden/>
              </w:rPr>
              <w:instrText xml:space="preserve"> PAGEREF _Toc276137103 \h </w:instrText>
            </w:r>
            <w:r>
              <w:rPr>
                <w:noProof/>
                <w:webHidden/>
              </w:rPr>
            </w:r>
            <w:r>
              <w:rPr>
                <w:noProof/>
                <w:webHidden/>
              </w:rPr>
              <w:fldChar w:fldCharType="separate"/>
            </w:r>
            <w:r w:rsidR="002942B1">
              <w:rPr>
                <w:noProof/>
                <w:webHidden/>
              </w:rPr>
              <w:t>47</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04" w:history="1">
            <w:r w:rsidRPr="00EC758F">
              <w:rPr>
                <w:rStyle w:val="Hyperlink"/>
                <w:noProof/>
              </w:rPr>
              <w:t>6.10.37</w:t>
            </w:r>
            <w:r>
              <w:rPr>
                <w:rFonts w:asciiTheme="minorHAnsi" w:eastAsiaTheme="minorEastAsia" w:hAnsiTheme="minorHAnsi" w:cstheme="minorBidi"/>
                <w:iCs w:val="0"/>
                <w:noProof/>
                <w:szCs w:val="22"/>
                <w:lang w:eastAsia="en-US"/>
              </w:rPr>
              <w:tab/>
            </w:r>
            <w:r w:rsidRPr="00EC758F">
              <w:rPr>
                <w:rStyle w:val="Hyperlink"/>
                <w:noProof/>
              </w:rPr>
              <w:t>TCON2 – Timer 2 Control</w:t>
            </w:r>
            <w:r>
              <w:rPr>
                <w:noProof/>
                <w:webHidden/>
              </w:rPr>
              <w:tab/>
            </w:r>
            <w:r>
              <w:rPr>
                <w:noProof/>
                <w:webHidden/>
              </w:rPr>
              <w:fldChar w:fldCharType="begin"/>
            </w:r>
            <w:r>
              <w:rPr>
                <w:noProof/>
                <w:webHidden/>
              </w:rPr>
              <w:instrText xml:space="preserve"> PAGEREF _Toc276137104 \h </w:instrText>
            </w:r>
            <w:r>
              <w:rPr>
                <w:noProof/>
                <w:webHidden/>
              </w:rPr>
            </w:r>
            <w:r>
              <w:rPr>
                <w:noProof/>
                <w:webHidden/>
              </w:rPr>
              <w:fldChar w:fldCharType="separate"/>
            </w:r>
            <w:r w:rsidR="002942B1">
              <w:rPr>
                <w:noProof/>
                <w:webHidden/>
              </w:rPr>
              <w:t>48</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05" w:history="1">
            <w:r w:rsidRPr="00EC758F">
              <w:rPr>
                <w:rStyle w:val="Hyperlink"/>
                <w:noProof/>
              </w:rPr>
              <w:t>6.10.38</w:t>
            </w:r>
            <w:r>
              <w:rPr>
                <w:rFonts w:asciiTheme="minorHAnsi" w:eastAsiaTheme="minorEastAsia" w:hAnsiTheme="minorHAnsi" w:cstheme="minorBidi"/>
                <w:iCs w:val="0"/>
                <w:noProof/>
                <w:szCs w:val="22"/>
                <w:lang w:eastAsia="en-US"/>
              </w:rPr>
              <w:tab/>
            </w:r>
            <w:r w:rsidRPr="00EC758F">
              <w:rPr>
                <w:rStyle w:val="Hyperlink"/>
                <w:noProof/>
              </w:rPr>
              <w:t>ACC – Accumulator</w:t>
            </w:r>
            <w:r>
              <w:rPr>
                <w:noProof/>
                <w:webHidden/>
              </w:rPr>
              <w:tab/>
            </w:r>
            <w:r>
              <w:rPr>
                <w:noProof/>
                <w:webHidden/>
              </w:rPr>
              <w:fldChar w:fldCharType="begin"/>
            </w:r>
            <w:r>
              <w:rPr>
                <w:noProof/>
                <w:webHidden/>
              </w:rPr>
              <w:instrText xml:space="preserve"> PAGEREF _Toc276137105 \h </w:instrText>
            </w:r>
            <w:r>
              <w:rPr>
                <w:noProof/>
                <w:webHidden/>
              </w:rPr>
            </w:r>
            <w:r>
              <w:rPr>
                <w:noProof/>
                <w:webHidden/>
              </w:rPr>
              <w:fldChar w:fldCharType="separate"/>
            </w:r>
            <w:r w:rsidR="002942B1">
              <w:rPr>
                <w:noProof/>
                <w:webHidden/>
              </w:rPr>
              <w:t>49</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06" w:history="1">
            <w:r w:rsidRPr="00EC758F">
              <w:rPr>
                <w:rStyle w:val="Hyperlink"/>
                <w:noProof/>
              </w:rPr>
              <w:t>6.10.39</w:t>
            </w:r>
            <w:r>
              <w:rPr>
                <w:rFonts w:asciiTheme="minorHAnsi" w:eastAsiaTheme="minorEastAsia" w:hAnsiTheme="minorHAnsi" w:cstheme="minorBidi"/>
                <w:iCs w:val="0"/>
                <w:noProof/>
                <w:szCs w:val="22"/>
                <w:lang w:eastAsia="en-US"/>
              </w:rPr>
              <w:tab/>
            </w:r>
            <w:r w:rsidRPr="00EC758F">
              <w:rPr>
                <w:rStyle w:val="Hyperlink"/>
                <w:noProof/>
              </w:rPr>
              <w:t>B – General Purpose Register</w:t>
            </w:r>
            <w:r>
              <w:rPr>
                <w:noProof/>
                <w:webHidden/>
              </w:rPr>
              <w:tab/>
            </w:r>
            <w:r>
              <w:rPr>
                <w:noProof/>
                <w:webHidden/>
              </w:rPr>
              <w:fldChar w:fldCharType="begin"/>
            </w:r>
            <w:r>
              <w:rPr>
                <w:noProof/>
                <w:webHidden/>
              </w:rPr>
              <w:instrText xml:space="preserve"> PAGEREF _Toc276137106 \h </w:instrText>
            </w:r>
            <w:r>
              <w:rPr>
                <w:noProof/>
                <w:webHidden/>
              </w:rPr>
            </w:r>
            <w:r>
              <w:rPr>
                <w:noProof/>
                <w:webHidden/>
              </w:rPr>
              <w:fldChar w:fldCharType="separate"/>
            </w:r>
            <w:r w:rsidR="002942B1">
              <w:rPr>
                <w:noProof/>
                <w:webHidden/>
              </w:rPr>
              <w:t>49</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07" w:history="1">
            <w:r w:rsidRPr="00EC758F">
              <w:rPr>
                <w:rStyle w:val="Hyperlink"/>
                <w:noProof/>
              </w:rPr>
              <w:t>6.11</w:t>
            </w:r>
            <w:r>
              <w:rPr>
                <w:rFonts w:asciiTheme="minorHAnsi" w:eastAsiaTheme="minorEastAsia" w:hAnsiTheme="minorHAnsi" w:cstheme="minorBidi"/>
                <w:smallCaps w:val="0"/>
                <w:noProof/>
                <w:sz w:val="22"/>
                <w:szCs w:val="22"/>
                <w:lang w:eastAsia="en-US"/>
              </w:rPr>
              <w:tab/>
            </w:r>
            <w:r w:rsidRPr="00EC758F">
              <w:rPr>
                <w:rStyle w:val="Hyperlink"/>
                <w:noProof/>
              </w:rPr>
              <w:t>Functional Description</w:t>
            </w:r>
            <w:r>
              <w:rPr>
                <w:noProof/>
                <w:webHidden/>
              </w:rPr>
              <w:tab/>
            </w:r>
            <w:r>
              <w:rPr>
                <w:noProof/>
                <w:webHidden/>
              </w:rPr>
              <w:fldChar w:fldCharType="begin"/>
            </w:r>
            <w:r>
              <w:rPr>
                <w:noProof/>
                <w:webHidden/>
              </w:rPr>
              <w:instrText xml:space="preserve"> PAGEREF _Toc276137107 \h </w:instrText>
            </w:r>
            <w:r>
              <w:rPr>
                <w:noProof/>
                <w:webHidden/>
              </w:rPr>
            </w:r>
            <w:r>
              <w:rPr>
                <w:noProof/>
                <w:webHidden/>
              </w:rPr>
              <w:fldChar w:fldCharType="separate"/>
            </w:r>
            <w:r w:rsidR="002942B1">
              <w:rPr>
                <w:noProof/>
                <w:webHidden/>
              </w:rPr>
              <w:t>49</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08" w:history="1">
            <w:r w:rsidRPr="00EC758F">
              <w:rPr>
                <w:rStyle w:val="Hyperlink"/>
                <w:noProof/>
              </w:rPr>
              <w:t>6.12</w:t>
            </w:r>
            <w:r>
              <w:rPr>
                <w:rFonts w:asciiTheme="minorHAnsi" w:eastAsiaTheme="minorEastAsia" w:hAnsiTheme="minorHAnsi" w:cstheme="minorBidi"/>
                <w:small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108 \h </w:instrText>
            </w:r>
            <w:r>
              <w:rPr>
                <w:noProof/>
                <w:webHidden/>
              </w:rPr>
            </w:r>
            <w:r>
              <w:rPr>
                <w:noProof/>
                <w:webHidden/>
              </w:rPr>
              <w:fldChar w:fldCharType="separate"/>
            </w:r>
            <w:r w:rsidR="002942B1">
              <w:rPr>
                <w:noProof/>
                <w:webHidden/>
              </w:rPr>
              <w:t>5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09" w:history="1">
            <w:r w:rsidRPr="00EC758F">
              <w:rPr>
                <w:rStyle w:val="Hyperlink"/>
                <w:noProof/>
              </w:rPr>
              <w:t>6.13</w:t>
            </w:r>
            <w:r>
              <w:rPr>
                <w:rFonts w:asciiTheme="minorHAnsi" w:eastAsiaTheme="minorEastAsia" w:hAnsiTheme="minorHAnsi" w:cstheme="minorBidi"/>
                <w:smallCaps w:val="0"/>
                <w:noProof/>
                <w:sz w:val="22"/>
                <w:szCs w:val="22"/>
                <w:lang w:eastAsia="en-US"/>
              </w:rPr>
              <w:tab/>
            </w:r>
            <w:r w:rsidRPr="00EC758F">
              <w:rPr>
                <w:rStyle w:val="Hyperlink"/>
                <w:noProof/>
              </w:rPr>
              <w:t>Instruction Set Description</w:t>
            </w:r>
            <w:r>
              <w:rPr>
                <w:noProof/>
                <w:webHidden/>
              </w:rPr>
              <w:tab/>
            </w:r>
            <w:r>
              <w:rPr>
                <w:noProof/>
                <w:webHidden/>
              </w:rPr>
              <w:fldChar w:fldCharType="begin"/>
            </w:r>
            <w:r>
              <w:rPr>
                <w:noProof/>
                <w:webHidden/>
              </w:rPr>
              <w:instrText xml:space="preserve"> PAGEREF _Toc276137109 \h </w:instrText>
            </w:r>
            <w:r>
              <w:rPr>
                <w:noProof/>
                <w:webHidden/>
              </w:rPr>
            </w:r>
            <w:r>
              <w:rPr>
                <w:noProof/>
                <w:webHidden/>
              </w:rPr>
              <w:fldChar w:fldCharType="separate"/>
            </w:r>
            <w:r w:rsidR="002942B1">
              <w:rPr>
                <w:noProof/>
                <w:webHidden/>
              </w:rPr>
              <w:t>51</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10" w:history="1">
            <w:r w:rsidRPr="00EC758F">
              <w:rPr>
                <w:rStyle w:val="Hyperlink"/>
                <w:noProof/>
              </w:rPr>
              <w:t>6.13.1</w:t>
            </w:r>
            <w:r>
              <w:rPr>
                <w:rFonts w:asciiTheme="minorHAnsi" w:eastAsiaTheme="minorEastAsia" w:hAnsiTheme="minorHAnsi" w:cstheme="minorBidi"/>
                <w:iCs w:val="0"/>
                <w:noProof/>
                <w:szCs w:val="22"/>
                <w:lang w:eastAsia="en-US"/>
              </w:rPr>
              <w:tab/>
            </w:r>
            <w:r w:rsidRPr="00EC758F">
              <w:rPr>
                <w:rStyle w:val="Hyperlink"/>
                <w:noProof/>
              </w:rPr>
              <w:t>ACALL:</w:t>
            </w:r>
            <w:r>
              <w:rPr>
                <w:noProof/>
                <w:webHidden/>
              </w:rPr>
              <w:tab/>
            </w:r>
            <w:r>
              <w:rPr>
                <w:noProof/>
                <w:webHidden/>
              </w:rPr>
              <w:fldChar w:fldCharType="begin"/>
            </w:r>
            <w:r>
              <w:rPr>
                <w:noProof/>
                <w:webHidden/>
              </w:rPr>
              <w:instrText xml:space="preserve"> PAGEREF _Toc276137110 \h </w:instrText>
            </w:r>
            <w:r>
              <w:rPr>
                <w:noProof/>
                <w:webHidden/>
              </w:rPr>
            </w:r>
            <w:r>
              <w:rPr>
                <w:noProof/>
                <w:webHidden/>
              </w:rPr>
              <w:fldChar w:fldCharType="separate"/>
            </w:r>
            <w:r w:rsidR="002942B1">
              <w:rPr>
                <w:noProof/>
                <w:webHidden/>
              </w:rPr>
              <w:t>51</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11" w:history="1">
            <w:r w:rsidRPr="00EC758F">
              <w:rPr>
                <w:rStyle w:val="Hyperlink"/>
                <w:noProof/>
              </w:rPr>
              <w:t>6.13.2</w:t>
            </w:r>
            <w:r>
              <w:rPr>
                <w:rFonts w:asciiTheme="minorHAnsi" w:eastAsiaTheme="minorEastAsia" w:hAnsiTheme="minorHAnsi" w:cstheme="minorBidi"/>
                <w:iCs w:val="0"/>
                <w:noProof/>
                <w:szCs w:val="22"/>
                <w:lang w:eastAsia="en-US"/>
              </w:rPr>
              <w:tab/>
            </w:r>
            <w:r w:rsidRPr="00EC758F">
              <w:rPr>
                <w:rStyle w:val="Hyperlink"/>
                <w:noProof/>
              </w:rPr>
              <w:t>ADD:</w:t>
            </w:r>
            <w:r>
              <w:rPr>
                <w:noProof/>
                <w:webHidden/>
              </w:rPr>
              <w:tab/>
            </w:r>
            <w:r>
              <w:rPr>
                <w:noProof/>
                <w:webHidden/>
              </w:rPr>
              <w:fldChar w:fldCharType="begin"/>
            </w:r>
            <w:r>
              <w:rPr>
                <w:noProof/>
                <w:webHidden/>
              </w:rPr>
              <w:instrText xml:space="preserve"> PAGEREF _Toc276137111 \h </w:instrText>
            </w:r>
            <w:r>
              <w:rPr>
                <w:noProof/>
                <w:webHidden/>
              </w:rPr>
            </w:r>
            <w:r>
              <w:rPr>
                <w:noProof/>
                <w:webHidden/>
              </w:rPr>
              <w:fldChar w:fldCharType="separate"/>
            </w:r>
            <w:r w:rsidR="002942B1">
              <w:rPr>
                <w:noProof/>
                <w:webHidden/>
              </w:rPr>
              <w:t>51</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12" w:history="1">
            <w:r w:rsidRPr="00EC758F">
              <w:rPr>
                <w:rStyle w:val="Hyperlink"/>
                <w:noProof/>
              </w:rPr>
              <w:t>6.13.3</w:t>
            </w:r>
            <w:r>
              <w:rPr>
                <w:rFonts w:asciiTheme="minorHAnsi" w:eastAsiaTheme="minorEastAsia" w:hAnsiTheme="minorHAnsi" w:cstheme="minorBidi"/>
                <w:iCs w:val="0"/>
                <w:noProof/>
                <w:szCs w:val="22"/>
                <w:lang w:eastAsia="en-US"/>
              </w:rPr>
              <w:tab/>
            </w:r>
            <w:r w:rsidRPr="00EC758F">
              <w:rPr>
                <w:rStyle w:val="Hyperlink"/>
                <w:noProof/>
              </w:rPr>
              <w:t>ADDC:</w:t>
            </w:r>
            <w:r>
              <w:rPr>
                <w:noProof/>
                <w:webHidden/>
              </w:rPr>
              <w:tab/>
            </w:r>
            <w:r>
              <w:rPr>
                <w:noProof/>
                <w:webHidden/>
              </w:rPr>
              <w:fldChar w:fldCharType="begin"/>
            </w:r>
            <w:r>
              <w:rPr>
                <w:noProof/>
                <w:webHidden/>
              </w:rPr>
              <w:instrText xml:space="preserve"> PAGEREF _Toc276137112 \h </w:instrText>
            </w:r>
            <w:r>
              <w:rPr>
                <w:noProof/>
                <w:webHidden/>
              </w:rPr>
            </w:r>
            <w:r>
              <w:rPr>
                <w:noProof/>
                <w:webHidden/>
              </w:rPr>
              <w:fldChar w:fldCharType="separate"/>
            </w:r>
            <w:r w:rsidR="002942B1">
              <w:rPr>
                <w:noProof/>
                <w:webHidden/>
              </w:rPr>
              <w:t>5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13" w:history="1">
            <w:r w:rsidRPr="00EC758F">
              <w:rPr>
                <w:rStyle w:val="Hyperlink"/>
                <w:noProof/>
              </w:rPr>
              <w:t>6.13.4</w:t>
            </w:r>
            <w:r>
              <w:rPr>
                <w:rFonts w:asciiTheme="minorHAnsi" w:eastAsiaTheme="minorEastAsia" w:hAnsiTheme="minorHAnsi" w:cstheme="minorBidi"/>
                <w:iCs w:val="0"/>
                <w:noProof/>
                <w:szCs w:val="22"/>
                <w:lang w:eastAsia="en-US"/>
              </w:rPr>
              <w:tab/>
            </w:r>
            <w:r w:rsidRPr="00EC758F">
              <w:rPr>
                <w:rStyle w:val="Hyperlink"/>
                <w:noProof/>
              </w:rPr>
              <w:t>AJMP:</w:t>
            </w:r>
            <w:r>
              <w:rPr>
                <w:noProof/>
                <w:webHidden/>
              </w:rPr>
              <w:tab/>
            </w:r>
            <w:r>
              <w:rPr>
                <w:noProof/>
                <w:webHidden/>
              </w:rPr>
              <w:fldChar w:fldCharType="begin"/>
            </w:r>
            <w:r>
              <w:rPr>
                <w:noProof/>
                <w:webHidden/>
              </w:rPr>
              <w:instrText xml:space="preserve"> PAGEREF _Toc276137113 \h </w:instrText>
            </w:r>
            <w:r>
              <w:rPr>
                <w:noProof/>
                <w:webHidden/>
              </w:rPr>
            </w:r>
            <w:r>
              <w:rPr>
                <w:noProof/>
                <w:webHidden/>
              </w:rPr>
              <w:fldChar w:fldCharType="separate"/>
            </w:r>
            <w:r w:rsidR="002942B1">
              <w:rPr>
                <w:noProof/>
                <w:webHidden/>
              </w:rPr>
              <w:t>5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14" w:history="1">
            <w:r w:rsidRPr="00EC758F">
              <w:rPr>
                <w:rStyle w:val="Hyperlink"/>
                <w:noProof/>
              </w:rPr>
              <w:t>6.13.5</w:t>
            </w:r>
            <w:r>
              <w:rPr>
                <w:rFonts w:asciiTheme="minorHAnsi" w:eastAsiaTheme="minorEastAsia" w:hAnsiTheme="minorHAnsi" w:cstheme="minorBidi"/>
                <w:iCs w:val="0"/>
                <w:noProof/>
                <w:szCs w:val="22"/>
                <w:lang w:eastAsia="en-US"/>
              </w:rPr>
              <w:tab/>
            </w:r>
            <w:r w:rsidRPr="00EC758F">
              <w:rPr>
                <w:rStyle w:val="Hyperlink"/>
                <w:noProof/>
              </w:rPr>
              <w:t>ANL:</w:t>
            </w:r>
            <w:r>
              <w:rPr>
                <w:noProof/>
                <w:webHidden/>
              </w:rPr>
              <w:tab/>
            </w:r>
            <w:r>
              <w:rPr>
                <w:noProof/>
                <w:webHidden/>
              </w:rPr>
              <w:fldChar w:fldCharType="begin"/>
            </w:r>
            <w:r>
              <w:rPr>
                <w:noProof/>
                <w:webHidden/>
              </w:rPr>
              <w:instrText xml:space="preserve"> PAGEREF _Toc276137114 \h </w:instrText>
            </w:r>
            <w:r>
              <w:rPr>
                <w:noProof/>
                <w:webHidden/>
              </w:rPr>
            </w:r>
            <w:r>
              <w:rPr>
                <w:noProof/>
                <w:webHidden/>
              </w:rPr>
              <w:fldChar w:fldCharType="separate"/>
            </w:r>
            <w:r w:rsidR="002942B1">
              <w:rPr>
                <w:noProof/>
                <w:webHidden/>
              </w:rPr>
              <w:t>5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15" w:history="1">
            <w:r w:rsidRPr="00EC758F">
              <w:rPr>
                <w:rStyle w:val="Hyperlink"/>
                <w:noProof/>
              </w:rPr>
              <w:t>6.13.6</w:t>
            </w:r>
            <w:r>
              <w:rPr>
                <w:rFonts w:asciiTheme="minorHAnsi" w:eastAsiaTheme="minorEastAsia" w:hAnsiTheme="minorHAnsi" w:cstheme="minorBidi"/>
                <w:iCs w:val="0"/>
                <w:noProof/>
                <w:szCs w:val="22"/>
                <w:lang w:eastAsia="en-US"/>
              </w:rPr>
              <w:tab/>
            </w:r>
            <w:r w:rsidRPr="00EC758F">
              <w:rPr>
                <w:rStyle w:val="Hyperlink"/>
                <w:noProof/>
              </w:rPr>
              <w:t>CJNE:</w:t>
            </w:r>
            <w:r>
              <w:rPr>
                <w:noProof/>
                <w:webHidden/>
              </w:rPr>
              <w:tab/>
            </w:r>
            <w:r>
              <w:rPr>
                <w:noProof/>
                <w:webHidden/>
              </w:rPr>
              <w:fldChar w:fldCharType="begin"/>
            </w:r>
            <w:r>
              <w:rPr>
                <w:noProof/>
                <w:webHidden/>
              </w:rPr>
              <w:instrText xml:space="preserve"> PAGEREF _Toc276137115 \h </w:instrText>
            </w:r>
            <w:r>
              <w:rPr>
                <w:noProof/>
                <w:webHidden/>
              </w:rPr>
            </w:r>
            <w:r>
              <w:rPr>
                <w:noProof/>
                <w:webHidden/>
              </w:rPr>
              <w:fldChar w:fldCharType="separate"/>
            </w:r>
            <w:r w:rsidR="002942B1">
              <w:rPr>
                <w:noProof/>
                <w:webHidden/>
              </w:rPr>
              <w:t>53</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16" w:history="1">
            <w:r w:rsidRPr="00EC758F">
              <w:rPr>
                <w:rStyle w:val="Hyperlink"/>
                <w:noProof/>
              </w:rPr>
              <w:t>6.13.7</w:t>
            </w:r>
            <w:r>
              <w:rPr>
                <w:rFonts w:asciiTheme="minorHAnsi" w:eastAsiaTheme="minorEastAsia" w:hAnsiTheme="minorHAnsi" w:cstheme="minorBidi"/>
                <w:iCs w:val="0"/>
                <w:noProof/>
                <w:szCs w:val="22"/>
                <w:lang w:eastAsia="en-US"/>
              </w:rPr>
              <w:tab/>
            </w:r>
            <w:r w:rsidRPr="00EC758F">
              <w:rPr>
                <w:rStyle w:val="Hyperlink"/>
                <w:noProof/>
              </w:rPr>
              <w:t>CLR:</w:t>
            </w:r>
            <w:r>
              <w:rPr>
                <w:noProof/>
                <w:webHidden/>
              </w:rPr>
              <w:tab/>
            </w:r>
            <w:r>
              <w:rPr>
                <w:noProof/>
                <w:webHidden/>
              </w:rPr>
              <w:fldChar w:fldCharType="begin"/>
            </w:r>
            <w:r>
              <w:rPr>
                <w:noProof/>
                <w:webHidden/>
              </w:rPr>
              <w:instrText xml:space="preserve"> PAGEREF _Toc276137116 \h </w:instrText>
            </w:r>
            <w:r>
              <w:rPr>
                <w:noProof/>
                <w:webHidden/>
              </w:rPr>
            </w:r>
            <w:r>
              <w:rPr>
                <w:noProof/>
                <w:webHidden/>
              </w:rPr>
              <w:fldChar w:fldCharType="separate"/>
            </w:r>
            <w:r w:rsidR="002942B1">
              <w:rPr>
                <w:noProof/>
                <w:webHidden/>
              </w:rPr>
              <w:t>54</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17" w:history="1">
            <w:r w:rsidRPr="00EC758F">
              <w:rPr>
                <w:rStyle w:val="Hyperlink"/>
                <w:noProof/>
              </w:rPr>
              <w:t>6.13.8</w:t>
            </w:r>
            <w:r>
              <w:rPr>
                <w:rFonts w:asciiTheme="minorHAnsi" w:eastAsiaTheme="minorEastAsia" w:hAnsiTheme="minorHAnsi" w:cstheme="minorBidi"/>
                <w:iCs w:val="0"/>
                <w:noProof/>
                <w:szCs w:val="22"/>
                <w:lang w:eastAsia="en-US"/>
              </w:rPr>
              <w:tab/>
            </w:r>
            <w:r w:rsidRPr="00EC758F">
              <w:rPr>
                <w:rStyle w:val="Hyperlink"/>
                <w:noProof/>
              </w:rPr>
              <w:t>CPL:</w:t>
            </w:r>
            <w:r>
              <w:rPr>
                <w:noProof/>
                <w:webHidden/>
              </w:rPr>
              <w:tab/>
            </w:r>
            <w:r>
              <w:rPr>
                <w:noProof/>
                <w:webHidden/>
              </w:rPr>
              <w:fldChar w:fldCharType="begin"/>
            </w:r>
            <w:r>
              <w:rPr>
                <w:noProof/>
                <w:webHidden/>
              </w:rPr>
              <w:instrText xml:space="preserve"> PAGEREF _Toc276137117 \h </w:instrText>
            </w:r>
            <w:r>
              <w:rPr>
                <w:noProof/>
                <w:webHidden/>
              </w:rPr>
            </w:r>
            <w:r>
              <w:rPr>
                <w:noProof/>
                <w:webHidden/>
              </w:rPr>
              <w:fldChar w:fldCharType="separate"/>
            </w:r>
            <w:r w:rsidR="002942B1">
              <w:rPr>
                <w:noProof/>
                <w:webHidden/>
              </w:rPr>
              <w:t>54</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18" w:history="1">
            <w:r w:rsidRPr="00EC758F">
              <w:rPr>
                <w:rStyle w:val="Hyperlink"/>
                <w:noProof/>
              </w:rPr>
              <w:t>6.13.9</w:t>
            </w:r>
            <w:r>
              <w:rPr>
                <w:rFonts w:asciiTheme="minorHAnsi" w:eastAsiaTheme="minorEastAsia" w:hAnsiTheme="minorHAnsi" w:cstheme="minorBidi"/>
                <w:iCs w:val="0"/>
                <w:noProof/>
                <w:szCs w:val="22"/>
                <w:lang w:eastAsia="en-US"/>
              </w:rPr>
              <w:tab/>
            </w:r>
            <w:r w:rsidRPr="00EC758F">
              <w:rPr>
                <w:rStyle w:val="Hyperlink"/>
                <w:noProof/>
              </w:rPr>
              <w:t>DA:</w:t>
            </w:r>
            <w:r>
              <w:rPr>
                <w:noProof/>
                <w:webHidden/>
              </w:rPr>
              <w:tab/>
            </w:r>
            <w:r>
              <w:rPr>
                <w:noProof/>
                <w:webHidden/>
              </w:rPr>
              <w:fldChar w:fldCharType="begin"/>
            </w:r>
            <w:r>
              <w:rPr>
                <w:noProof/>
                <w:webHidden/>
              </w:rPr>
              <w:instrText xml:space="preserve"> PAGEREF _Toc276137118 \h </w:instrText>
            </w:r>
            <w:r>
              <w:rPr>
                <w:noProof/>
                <w:webHidden/>
              </w:rPr>
            </w:r>
            <w:r>
              <w:rPr>
                <w:noProof/>
                <w:webHidden/>
              </w:rPr>
              <w:fldChar w:fldCharType="separate"/>
            </w:r>
            <w:r w:rsidR="002942B1">
              <w:rPr>
                <w:noProof/>
                <w:webHidden/>
              </w:rPr>
              <w:t>54</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19" w:history="1">
            <w:r w:rsidRPr="00EC758F">
              <w:rPr>
                <w:rStyle w:val="Hyperlink"/>
                <w:noProof/>
              </w:rPr>
              <w:t>6.13.10</w:t>
            </w:r>
            <w:r>
              <w:rPr>
                <w:rFonts w:asciiTheme="minorHAnsi" w:eastAsiaTheme="minorEastAsia" w:hAnsiTheme="minorHAnsi" w:cstheme="minorBidi"/>
                <w:iCs w:val="0"/>
                <w:noProof/>
                <w:szCs w:val="22"/>
                <w:lang w:eastAsia="en-US"/>
              </w:rPr>
              <w:tab/>
            </w:r>
            <w:r w:rsidRPr="00EC758F">
              <w:rPr>
                <w:rStyle w:val="Hyperlink"/>
                <w:noProof/>
              </w:rPr>
              <w:t>DEC:</w:t>
            </w:r>
            <w:r>
              <w:rPr>
                <w:noProof/>
                <w:webHidden/>
              </w:rPr>
              <w:tab/>
            </w:r>
            <w:r>
              <w:rPr>
                <w:noProof/>
                <w:webHidden/>
              </w:rPr>
              <w:fldChar w:fldCharType="begin"/>
            </w:r>
            <w:r>
              <w:rPr>
                <w:noProof/>
                <w:webHidden/>
              </w:rPr>
              <w:instrText xml:space="preserve"> PAGEREF _Toc276137119 \h </w:instrText>
            </w:r>
            <w:r>
              <w:rPr>
                <w:noProof/>
                <w:webHidden/>
              </w:rPr>
            </w:r>
            <w:r>
              <w:rPr>
                <w:noProof/>
                <w:webHidden/>
              </w:rPr>
              <w:fldChar w:fldCharType="separate"/>
            </w:r>
            <w:r w:rsidR="002942B1">
              <w:rPr>
                <w:noProof/>
                <w:webHidden/>
              </w:rPr>
              <w:t>55</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0" w:history="1">
            <w:r w:rsidRPr="00EC758F">
              <w:rPr>
                <w:rStyle w:val="Hyperlink"/>
                <w:noProof/>
              </w:rPr>
              <w:t>6.13.11</w:t>
            </w:r>
            <w:r>
              <w:rPr>
                <w:rFonts w:asciiTheme="minorHAnsi" w:eastAsiaTheme="minorEastAsia" w:hAnsiTheme="minorHAnsi" w:cstheme="minorBidi"/>
                <w:iCs w:val="0"/>
                <w:noProof/>
                <w:szCs w:val="22"/>
                <w:lang w:eastAsia="en-US"/>
              </w:rPr>
              <w:tab/>
            </w:r>
            <w:r w:rsidRPr="00EC758F">
              <w:rPr>
                <w:rStyle w:val="Hyperlink"/>
                <w:noProof/>
              </w:rPr>
              <w:t>DIV:</w:t>
            </w:r>
            <w:r>
              <w:rPr>
                <w:noProof/>
                <w:webHidden/>
              </w:rPr>
              <w:tab/>
            </w:r>
            <w:r>
              <w:rPr>
                <w:noProof/>
                <w:webHidden/>
              </w:rPr>
              <w:fldChar w:fldCharType="begin"/>
            </w:r>
            <w:r>
              <w:rPr>
                <w:noProof/>
                <w:webHidden/>
              </w:rPr>
              <w:instrText xml:space="preserve"> PAGEREF _Toc276137120 \h </w:instrText>
            </w:r>
            <w:r>
              <w:rPr>
                <w:noProof/>
                <w:webHidden/>
              </w:rPr>
            </w:r>
            <w:r>
              <w:rPr>
                <w:noProof/>
                <w:webHidden/>
              </w:rPr>
              <w:fldChar w:fldCharType="separate"/>
            </w:r>
            <w:r w:rsidR="002942B1">
              <w:rPr>
                <w:noProof/>
                <w:webHidden/>
              </w:rPr>
              <w:t>55</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1" w:history="1">
            <w:r w:rsidRPr="00EC758F">
              <w:rPr>
                <w:rStyle w:val="Hyperlink"/>
                <w:noProof/>
              </w:rPr>
              <w:t>6.13.12</w:t>
            </w:r>
            <w:r>
              <w:rPr>
                <w:rFonts w:asciiTheme="minorHAnsi" w:eastAsiaTheme="minorEastAsia" w:hAnsiTheme="minorHAnsi" w:cstheme="minorBidi"/>
                <w:iCs w:val="0"/>
                <w:noProof/>
                <w:szCs w:val="22"/>
                <w:lang w:eastAsia="en-US"/>
              </w:rPr>
              <w:tab/>
            </w:r>
            <w:r w:rsidRPr="00EC758F">
              <w:rPr>
                <w:rStyle w:val="Hyperlink"/>
                <w:noProof/>
              </w:rPr>
              <w:t>DJNZ:</w:t>
            </w:r>
            <w:r>
              <w:rPr>
                <w:noProof/>
                <w:webHidden/>
              </w:rPr>
              <w:tab/>
            </w:r>
            <w:r>
              <w:rPr>
                <w:noProof/>
                <w:webHidden/>
              </w:rPr>
              <w:fldChar w:fldCharType="begin"/>
            </w:r>
            <w:r>
              <w:rPr>
                <w:noProof/>
                <w:webHidden/>
              </w:rPr>
              <w:instrText xml:space="preserve"> PAGEREF _Toc276137121 \h </w:instrText>
            </w:r>
            <w:r>
              <w:rPr>
                <w:noProof/>
                <w:webHidden/>
              </w:rPr>
            </w:r>
            <w:r>
              <w:rPr>
                <w:noProof/>
                <w:webHidden/>
              </w:rPr>
              <w:fldChar w:fldCharType="separate"/>
            </w:r>
            <w:r w:rsidR="002942B1">
              <w:rPr>
                <w:noProof/>
                <w:webHidden/>
              </w:rPr>
              <w:t>55</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2" w:history="1">
            <w:r w:rsidRPr="00EC758F">
              <w:rPr>
                <w:rStyle w:val="Hyperlink"/>
                <w:noProof/>
              </w:rPr>
              <w:t>6.13.13</w:t>
            </w:r>
            <w:r>
              <w:rPr>
                <w:rFonts w:asciiTheme="minorHAnsi" w:eastAsiaTheme="minorEastAsia" w:hAnsiTheme="minorHAnsi" w:cstheme="minorBidi"/>
                <w:iCs w:val="0"/>
                <w:noProof/>
                <w:szCs w:val="22"/>
                <w:lang w:eastAsia="en-US"/>
              </w:rPr>
              <w:tab/>
            </w:r>
            <w:r w:rsidRPr="00EC758F">
              <w:rPr>
                <w:rStyle w:val="Hyperlink"/>
                <w:noProof/>
              </w:rPr>
              <w:t>INC:</w:t>
            </w:r>
            <w:r>
              <w:rPr>
                <w:noProof/>
                <w:webHidden/>
              </w:rPr>
              <w:tab/>
            </w:r>
            <w:r>
              <w:rPr>
                <w:noProof/>
                <w:webHidden/>
              </w:rPr>
              <w:fldChar w:fldCharType="begin"/>
            </w:r>
            <w:r>
              <w:rPr>
                <w:noProof/>
                <w:webHidden/>
              </w:rPr>
              <w:instrText xml:space="preserve"> PAGEREF _Toc276137122 \h </w:instrText>
            </w:r>
            <w:r>
              <w:rPr>
                <w:noProof/>
                <w:webHidden/>
              </w:rPr>
            </w:r>
            <w:r>
              <w:rPr>
                <w:noProof/>
                <w:webHidden/>
              </w:rPr>
              <w:fldChar w:fldCharType="separate"/>
            </w:r>
            <w:r w:rsidR="002942B1">
              <w:rPr>
                <w:noProof/>
                <w:webHidden/>
              </w:rPr>
              <w:t>56</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3" w:history="1">
            <w:r w:rsidRPr="00EC758F">
              <w:rPr>
                <w:rStyle w:val="Hyperlink"/>
                <w:noProof/>
              </w:rPr>
              <w:t>6.13.14</w:t>
            </w:r>
            <w:r>
              <w:rPr>
                <w:rFonts w:asciiTheme="minorHAnsi" w:eastAsiaTheme="minorEastAsia" w:hAnsiTheme="minorHAnsi" w:cstheme="minorBidi"/>
                <w:iCs w:val="0"/>
                <w:noProof/>
                <w:szCs w:val="22"/>
                <w:lang w:eastAsia="en-US"/>
              </w:rPr>
              <w:tab/>
            </w:r>
            <w:r w:rsidRPr="00EC758F">
              <w:rPr>
                <w:rStyle w:val="Hyperlink"/>
                <w:noProof/>
              </w:rPr>
              <w:t>JB:</w:t>
            </w:r>
            <w:r>
              <w:rPr>
                <w:noProof/>
                <w:webHidden/>
              </w:rPr>
              <w:tab/>
            </w:r>
            <w:r>
              <w:rPr>
                <w:noProof/>
                <w:webHidden/>
              </w:rPr>
              <w:fldChar w:fldCharType="begin"/>
            </w:r>
            <w:r>
              <w:rPr>
                <w:noProof/>
                <w:webHidden/>
              </w:rPr>
              <w:instrText xml:space="preserve"> PAGEREF _Toc276137123 \h </w:instrText>
            </w:r>
            <w:r>
              <w:rPr>
                <w:noProof/>
                <w:webHidden/>
              </w:rPr>
            </w:r>
            <w:r>
              <w:rPr>
                <w:noProof/>
                <w:webHidden/>
              </w:rPr>
              <w:fldChar w:fldCharType="separate"/>
            </w:r>
            <w:r w:rsidR="002942B1">
              <w:rPr>
                <w:noProof/>
                <w:webHidden/>
              </w:rPr>
              <w:t>56</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4" w:history="1">
            <w:r w:rsidRPr="00EC758F">
              <w:rPr>
                <w:rStyle w:val="Hyperlink"/>
                <w:noProof/>
              </w:rPr>
              <w:t>6.13.15</w:t>
            </w:r>
            <w:r>
              <w:rPr>
                <w:rFonts w:asciiTheme="minorHAnsi" w:eastAsiaTheme="minorEastAsia" w:hAnsiTheme="minorHAnsi" w:cstheme="minorBidi"/>
                <w:iCs w:val="0"/>
                <w:noProof/>
                <w:szCs w:val="22"/>
                <w:lang w:eastAsia="en-US"/>
              </w:rPr>
              <w:tab/>
            </w:r>
            <w:r w:rsidRPr="00EC758F">
              <w:rPr>
                <w:rStyle w:val="Hyperlink"/>
                <w:noProof/>
              </w:rPr>
              <w:t>JBC:</w:t>
            </w:r>
            <w:r>
              <w:rPr>
                <w:noProof/>
                <w:webHidden/>
              </w:rPr>
              <w:tab/>
            </w:r>
            <w:r>
              <w:rPr>
                <w:noProof/>
                <w:webHidden/>
              </w:rPr>
              <w:fldChar w:fldCharType="begin"/>
            </w:r>
            <w:r>
              <w:rPr>
                <w:noProof/>
                <w:webHidden/>
              </w:rPr>
              <w:instrText xml:space="preserve"> PAGEREF _Toc276137124 \h </w:instrText>
            </w:r>
            <w:r>
              <w:rPr>
                <w:noProof/>
                <w:webHidden/>
              </w:rPr>
            </w:r>
            <w:r>
              <w:rPr>
                <w:noProof/>
                <w:webHidden/>
              </w:rPr>
              <w:fldChar w:fldCharType="separate"/>
            </w:r>
            <w:r w:rsidR="002942B1">
              <w:rPr>
                <w:noProof/>
                <w:webHidden/>
              </w:rPr>
              <w:t>56</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5" w:history="1">
            <w:r w:rsidRPr="00EC758F">
              <w:rPr>
                <w:rStyle w:val="Hyperlink"/>
                <w:noProof/>
              </w:rPr>
              <w:t>6.13.16</w:t>
            </w:r>
            <w:r>
              <w:rPr>
                <w:rFonts w:asciiTheme="minorHAnsi" w:eastAsiaTheme="minorEastAsia" w:hAnsiTheme="minorHAnsi" w:cstheme="minorBidi"/>
                <w:iCs w:val="0"/>
                <w:noProof/>
                <w:szCs w:val="22"/>
                <w:lang w:eastAsia="en-US"/>
              </w:rPr>
              <w:tab/>
            </w:r>
            <w:r w:rsidRPr="00EC758F">
              <w:rPr>
                <w:rStyle w:val="Hyperlink"/>
                <w:noProof/>
              </w:rPr>
              <w:t>JC:</w:t>
            </w:r>
            <w:r>
              <w:rPr>
                <w:noProof/>
                <w:webHidden/>
              </w:rPr>
              <w:tab/>
            </w:r>
            <w:r>
              <w:rPr>
                <w:noProof/>
                <w:webHidden/>
              </w:rPr>
              <w:fldChar w:fldCharType="begin"/>
            </w:r>
            <w:r>
              <w:rPr>
                <w:noProof/>
                <w:webHidden/>
              </w:rPr>
              <w:instrText xml:space="preserve"> PAGEREF _Toc276137125 \h </w:instrText>
            </w:r>
            <w:r>
              <w:rPr>
                <w:noProof/>
                <w:webHidden/>
              </w:rPr>
            </w:r>
            <w:r>
              <w:rPr>
                <w:noProof/>
                <w:webHidden/>
              </w:rPr>
              <w:fldChar w:fldCharType="separate"/>
            </w:r>
            <w:r w:rsidR="002942B1">
              <w:rPr>
                <w:noProof/>
                <w:webHidden/>
              </w:rPr>
              <w:t>57</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6" w:history="1">
            <w:r w:rsidRPr="00EC758F">
              <w:rPr>
                <w:rStyle w:val="Hyperlink"/>
                <w:noProof/>
              </w:rPr>
              <w:t>6.13.17</w:t>
            </w:r>
            <w:r>
              <w:rPr>
                <w:rFonts w:asciiTheme="minorHAnsi" w:eastAsiaTheme="minorEastAsia" w:hAnsiTheme="minorHAnsi" w:cstheme="minorBidi"/>
                <w:iCs w:val="0"/>
                <w:noProof/>
                <w:szCs w:val="22"/>
                <w:lang w:eastAsia="en-US"/>
              </w:rPr>
              <w:tab/>
            </w:r>
            <w:r w:rsidRPr="00EC758F">
              <w:rPr>
                <w:rStyle w:val="Hyperlink"/>
                <w:noProof/>
              </w:rPr>
              <w:t>JMP:</w:t>
            </w:r>
            <w:r>
              <w:rPr>
                <w:noProof/>
                <w:webHidden/>
              </w:rPr>
              <w:tab/>
            </w:r>
            <w:r>
              <w:rPr>
                <w:noProof/>
                <w:webHidden/>
              </w:rPr>
              <w:fldChar w:fldCharType="begin"/>
            </w:r>
            <w:r>
              <w:rPr>
                <w:noProof/>
                <w:webHidden/>
              </w:rPr>
              <w:instrText xml:space="preserve"> PAGEREF _Toc276137126 \h </w:instrText>
            </w:r>
            <w:r>
              <w:rPr>
                <w:noProof/>
                <w:webHidden/>
              </w:rPr>
            </w:r>
            <w:r>
              <w:rPr>
                <w:noProof/>
                <w:webHidden/>
              </w:rPr>
              <w:fldChar w:fldCharType="separate"/>
            </w:r>
            <w:r w:rsidR="002942B1">
              <w:rPr>
                <w:noProof/>
                <w:webHidden/>
              </w:rPr>
              <w:t>57</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7" w:history="1">
            <w:r w:rsidRPr="00EC758F">
              <w:rPr>
                <w:rStyle w:val="Hyperlink"/>
                <w:noProof/>
              </w:rPr>
              <w:t>6.13.18</w:t>
            </w:r>
            <w:r>
              <w:rPr>
                <w:rFonts w:asciiTheme="minorHAnsi" w:eastAsiaTheme="minorEastAsia" w:hAnsiTheme="minorHAnsi" w:cstheme="minorBidi"/>
                <w:iCs w:val="0"/>
                <w:noProof/>
                <w:szCs w:val="22"/>
                <w:lang w:eastAsia="en-US"/>
              </w:rPr>
              <w:tab/>
            </w:r>
            <w:r w:rsidRPr="00EC758F">
              <w:rPr>
                <w:rStyle w:val="Hyperlink"/>
                <w:noProof/>
              </w:rPr>
              <w:t>JNB:</w:t>
            </w:r>
            <w:r>
              <w:rPr>
                <w:noProof/>
                <w:webHidden/>
              </w:rPr>
              <w:tab/>
            </w:r>
            <w:r>
              <w:rPr>
                <w:noProof/>
                <w:webHidden/>
              </w:rPr>
              <w:fldChar w:fldCharType="begin"/>
            </w:r>
            <w:r>
              <w:rPr>
                <w:noProof/>
                <w:webHidden/>
              </w:rPr>
              <w:instrText xml:space="preserve"> PAGEREF _Toc276137127 \h </w:instrText>
            </w:r>
            <w:r>
              <w:rPr>
                <w:noProof/>
                <w:webHidden/>
              </w:rPr>
            </w:r>
            <w:r>
              <w:rPr>
                <w:noProof/>
                <w:webHidden/>
              </w:rPr>
              <w:fldChar w:fldCharType="separate"/>
            </w:r>
            <w:r w:rsidR="002942B1">
              <w:rPr>
                <w:noProof/>
                <w:webHidden/>
              </w:rPr>
              <w:t>57</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8" w:history="1">
            <w:r w:rsidRPr="00EC758F">
              <w:rPr>
                <w:rStyle w:val="Hyperlink"/>
                <w:noProof/>
              </w:rPr>
              <w:t>6.13.19</w:t>
            </w:r>
            <w:r>
              <w:rPr>
                <w:rFonts w:asciiTheme="minorHAnsi" w:eastAsiaTheme="minorEastAsia" w:hAnsiTheme="minorHAnsi" w:cstheme="minorBidi"/>
                <w:iCs w:val="0"/>
                <w:noProof/>
                <w:szCs w:val="22"/>
                <w:lang w:eastAsia="en-US"/>
              </w:rPr>
              <w:tab/>
            </w:r>
            <w:r w:rsidRPr="00EC758F">
              <w:rPr>
                <w:rStyle w:val="Hyperlink"/>
                <w:noProof/>
              </w:rPr>
              <w:t>JNC:</w:t>
            </w:r>
            <w:r>
              <w:rPr>
                <w:noProof/>
                <w:webHidden/>
              </w:rPr>
              <w:tab/>
            </w:r>
            <w:r>
              <w:rPr>
                <w:noProof/>
                <w:webHidden/>
              </w:rPr>
              <w:fldChar w:fldCharType="begin"/>
            </w:r>
            <w:r>
              <w:rPr>
                <w:noProof/>
                <w:webHidden/>
              </w:rPr>
              <w:instrText xml:space="preserve"> PAGEREF _Toc276137128 \h </w:instrText>
            </w:r>
            <w:r>
              <w:rPr>
                <w:noProof/>
                <w:webHidden/>
              </w:rPr>
            </w:r>
            <w:r>
              <w:rPr>
                <w:noProof/>
                <w:webHidden/>
              </w:rPr>
              <w:fldChar w:fldCharType="separate"/>
            </w:r>
            <w:r w:rsidR="002942B1">
              <w:rPr>
                <w:noProof/>
                <w:webHidden/>
              </w:rPr>
              <w:t>58</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29" w:history="1">
            <w:r w:rsidRPr="00EC758F">
              <w:rPr>
                <w:rStyle w:val="Hyperlink"/>
                <w:noProof/>
              </w:rPr>
              <w:t>6.13.20</w:t>
            </w:r>
            <w:r>
              <w:rPr>
                <w:rFonts w:asciiTheme="minorHAnsi" w:eastAsiaTheme="minorEastAsia" w:hAnsiTheme="minorHAnsi" w:cstheme="minorBidi"/>
                <w:iCs w:val="0"/>
                <w:noProof/>
                <w:szCs w:val="22"/>
                <w:lang w:eastAsia="en-US"/>
              </w:rPr>
              <w:tab/>
            </w:r>
            <w:r w:rsidRPr="00EC758F">
              <w:rPr>
                <w:rStyle w:val="Hyperlink"/>
                <w:noProof/>
              </w:rPr>
              <w:t>JNZ:</w:t>
            </w:r>
            <w:r>
              <w:rPr>
                <w:noProof/>
                <w:webHidden/>
              </w:rPr>
              <w:tab/>
            </w:r>
            <w:r>
              <w:rPr>
                <w:noProof/>
                <w:webHidden/>
              </w:rPr>
              <w:fldChar w:fldCharType="begin"/>
            </w:r>
            <w:r>
              <w:rPr>
                <w:noProof/>
                <w:webHidden/>
              </w:rPr>
              <w:instrText xml:space="preserve"> PAGEREF _Toc276137129 \h </w:instrText>
            </w:r>
            <w:r>
              <w:rPr>
                <w:noProof/>
                <w:webHidden/>
              </w:rPr>
            </w:r>
            <w:r>
              <w:rPr>
                <w:noProof/>
                <w:webHidden/>
              </w:rPr>
              <w:fldChar w:fldCharType="separate"/>
            </w:r>
            <w:r w:rsidR="002942B1">
              <w:rPr>
                <w:noProof/>
                <w:webHidden/>
              </w:rPr>
              <w:t>58</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0" w:history="1">
            <w:r w:rsidRPr="00EC758F">
              <w:rPr>
                <w:rStyle w:val="Hyperlink"/>
                <w:noProof/>
              </w:rPr>
              <w:t>6.13.21</w:t>
            </w:r>
            <w:r>
              <w:rPr>
                <w:rFonts w:asciiTheme="minorHAnsi" w:eastAsiaTheme="minorEastAsia" w:hAnsiTheme="minorHAnsi" w:cstheme="minorBidi"/>
                <w:iCs w:val="0"/>
                <w:noProof/>
                <w:szCs w:val="22"/>
                <w:lang w:eastAsia="en-US"/>
              </w:rPr>
              <w:tab/>
            </w:r>
            <w:r w:rsidRPr="00EC758F">
              <w:rPr>
                <w:rStyle w:val="Hyperlink"/>
                <w:noProof/>
              </w:rPr>
              <w:t>JZ:</w:t>
            </w:r>
            <w:r>
              <w:rPr>
                <w:noProof/>
                <w:webHidden/>
              </w:rPr>
              <w:tab/>
            </w:r>
            <w:r>
              <w:rPr>
                <w:noProof/>
                <w:webHidden/>
              </w:rPr>
              <w:fldChar w:fldCharType="begin"/>
            </w:r>
            <w:r>
              <w:rPr>
                <w:noProof/>
                <w:webHidden/>
              </w:rPr>
              <w:instrText xml:space="preserve"> PAGEREF _Toc276137130 \h </w:instrText>
            </w:r>
            <w:r>
              <w:rPr>
                <w:noProof/>
                <w:webHidden/>
              </w:rPr>
            </w:r>
            <w:r>
              <w:rPr>
                <w:noProof/>
                <w:webHidden/>
              </w:rPr>
              <w:fldChar w:fldCharType="separate"/>
            </w:r>
            <w:r w:rsidR="002942B1">
              <w:rPr>
                <w:noProof/>
                <w:webHidden/>
              </w:rPr>
              <w:t>58</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1" w:history="1">
            <w:r w:rsidRPr="00EC758F">
              <w:rPr>
                <w:rStyle w:val="Hyperlink"/>
                <w:noProof/>
              </w:rPr>
              <w:t>6.13.22</w:t>
            </w:r>
            <w:r>
              <w:rPr>
                <w:rFonts w:asciiTheme="minorHAnsi" w:eastAsiaTheme="minorEastAsia" w:hAnsiTheme="minorHAnsi" w:cstheme="minorBidi"/>
                <w:iCs w:val="0"/>
                <w:noProof/>
                <w:szCs w:val="22"/>
                <w:lang w:eastAsia="en-US"/>
              </w:rPr>
              <w:tab/>
            </w:r>
            <w:r w:rsidRPr="00EC758F">
              <w:rPr>
                <w:rStyle w:val="Hyperlink"/>
                <w:noProof/>
              </w:rPr>
              <w:t>LCALL:</w:t>
            </w:r>
            <w:r>
              <w:rPr>
                <w:noProof/>
                <w:webHidden/>
              </w:rPr>
              <w:tab/>
            </w:r>
            <w:r>
              <w:rPr>
                <w:noProof/>
                <w:webHidden/>
              </w:rPr>
              <w:fldChar w:fldCharType="begin"/>
            </w:r>
            <w:r>
              <w:rPr>
                <w:noProof/>
                <w:webHidden/>
              </w:rPr>
              <w:instrText xml:space="preserve"> PAGEREF _Toc276137131 \h </w:instrText>
            </w:r>
            <w:r>
              <w:rPr>
                <w:noProof/>
                <w:webHidden/>
              </w:rPr>
            </w:r>
            <w:r>
              <w:rPr>
                <w:noProof/>
                <w:webHidden/>
              </w:rPr>
              <w:fldChar w:fldCharType="separate"/>
            </w:r>
            <w:r w:rsidR="002942B1">
              <w:rPr>
                <w:noProof/>
                <w:webHidden/>
              </w:rPr>
              <w:t>59</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2" w:history="1">
            <w:r w:rsidRPr="00EC758F">
              <w:rPr>
                <w:rStyle w:val="Hyperlink"/>
                <w:noProof/>
              </w:rPr>
              <w:t>6.13.23</w:t>
            </w:r>
            <w:r>
              <w:rPr>
                <w:rFonts w:asciiTheme="minorHAnsi" w:eastAsiaTheme="minorEastAsia" w:hAnsiTheme="minorHAnsi" w:cstheme="minorBidi"/>
                <w:iCs w:val="0"/>
                <w:noProof/>
                <w:szCs w:val="22"/>
                <w:lang w:eastAsia="en-US"/>
              </w:rPr>
              <w:tab/>
            </w:r>
            <w:r w:rsidRPr="00EC758F">
              <w:rPr>
                <w:rStyle w:val="Hyperlink"/>
                <w:noProof/>
              </w:rPr>
              <w:t>LJMP:</w:t>
            </w:r>
            <w:r>
              <w:rPr>
                <w:noProof/>
                <w:webHidden/>
              </w:rPr>
              <w:tab/>
            </w:r>
            <w:r>
              <w:rPr>
                <w:noProof/>
                <w:webHidden/>
              </w:rPr>
              <w:fldChar w:fldCharType="begin"/>
            </w:r>
            <w:r>
              <w:rPr>
                <w:noProof/>
                <w:webHidden/>
              </w:rPr>
              <w:instrText xml:space="preserve"> PAGEREF _Toc276137132 \h </w:instrText>
            </w:r>
            <w:r>
              <w:rPr>
                <w:noProof/>
                <w:webHidden/>
              </w:rPr>
            </w:r>
            <w:r>
              <w:rPr>
                <w:noProof/>
                <w:webHidden/>
              </w:rPr>
              <w:fldChar w:fldCharType="separate"/>
            </w:r>
            <w:r w:rsidR="002942B1">
              <w:rPr>
                <w:noProof/>
                <w:webHidden/>
              </w:rPr>
              <w:t>59</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3" w:history="1">
            <w:r w:rsidRPr="00EC758F">
              <w:rPr>
                <w:rStyle w:val="Hyperlink"/>
                <w:noProof/>
              </w:rPr>
              <w:t>6.13.24</w:t>
            </w:r>
            <w:r>
              <w:rPr>
                <w:rFonts w:asciiTheme="minorHAnsi" w:eastAsiaTheme="minorEastAsia" w:hAnsiTheme="minorHAnsi" w:cstheme="minorBidi"/>
                <w:iCs w:val="0"/>
                <w:noProof/>
                <w:szCs w:val="22"/>
                <w:lang w:eastAsia="en-US"/>
              </w:rPr>
              <w:tab/>
            </w:r>
            <w:r w:rsidRPr="00EC758F">
              <w:rPr>
                <w:rStyle w:val="Hyperlink"/>
                <w:noProof/>
              </w:rPr>
              <w:t>MOV:</w:t>
            </w:r>
            <w:r>
              <w:rPr>
                <w:noProof/>
                <w:webHidden/>
              </w:rPr>
              <w:tab/>
            </w:r>
            <w:r>
              <w:rPr>
                <w:noProof/>
                <w:webHidden/>
              </w:rPr>
              <w:fldChar w:fldCharType="begin"/>
            </w:r>
            <w:r>
              <w:rPr>
                <w:noProof/>
                <w:webHidden/>
              </w:rPr>
              <w:instrText xml:space="preserve"> PAGEREF _Toc276137133 \h </w:instrText>
            </w:r>
            <w:r>
              <w:rPr>
                <w:noProof/>
                <w:webHidden/>
              </w:rPr>
            </w:r>
            <w:r>
              <w:rPr>
                <w:noProof/>
                <w:webHidden/>
              </w:rPr>
              <w:fldChar w:fldCharType="separate"/>
            </w:r>
            <w:r w:rsidR="002942B1">
              <w:rPr>
                <w:noProof/>
                <w:webHidden/>
              </w:rPr>
              <w:t>59</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4" w:history="1">
            <w:r w:rsidRPr="00EC758F">
              <w:rPr>
                <w:rStyle w:val="Hyperlink"/>
                <w:noProof/>
              </w:rPr>
              <w:t>6.13.25</w:t>
            </w:r>
            <w:r>
              <w:rPr>
                <w:rFonts w:asciiTheme="minorHAnsi" w:eastAsiaTheme="minorEastAsia" w:hAnsiTheme="minorHAnsi" w:cstheme="minorBidi"/>
                <w:iCs w:val="0"/>
                <w:noProof/>
                <w:szCs w:val="22"/>
                <w:lang w:eastAsia="en-US"/>
              </w:rPr>
              <w:tab/>
            </w:r>
            <w:r w:rsidRPr="00EC758F">
              <w:rPr>
                <w:rStyle w:val="Hyperlink"/>
                <w:noProof/>
              </w:rPr>
              <w:t>MOVC:</w:t>
            </w:r>
            <w:r>
              <w:rPr>
                <w:noProof/>
                <w:webHidden/>
              </w:rPr>
              <w:tab/>
            </w:r>
            <w:r>
              <w:rPr>
                <w:noProof/>
                <w:webHidden/>
              </w:rPr>
              <w:fldChar w:fldCharType="begin"/>
            </w:r>
            <w:r>
              <w:rPr>
                <w:noProof/>
                <w:webHidden/>
              </w:rPr>
              <w:instrText xml:space="preserve"> PAGEREF _Toc276137134 \h </w:instrText>
            </w:r>
            <w:r>
              <w:rPr>
                <w:noProof/>
                <w:webHidden/>
              </w:rPr>
            </w:r>
            <w:r>
              <w:rPr>
                <w:noProof/>
                <w:webHidden/>
              </w:rPr>
              <w:fldChar w:fldCharType="separate"/>
            </w:r>
            <w:r w:rsidR="002942B1">
              <w:rPr>
                <w:noProof/>
                <w:webHidden/>
              </w:rPr>
              <w:t>60</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5" w:history="1">
            <w:r w:rsidRPr="00EC758F">
              <w:rPr>
                <w:rStyle w:val="Hyperlink"/>
                <w:noProof/>
              </w:rPr>
              <w:t>6.13.26</w:t>
            </w:r>
            <w:r>
              <w:rPr>
                <w:rFonts w:asciiTheme="minorHAnsi" w:eastAsiaTheme="minorEastAsia" w:hAnsiTheme="minorHAnsi" w:cstheme="minorBidi"/>
                <w:iCs w:val="0"/>
                <w:noProof/>
                <w:szCs w:val="22"/>
                <w:lang w:eastAsia="en-US"/>
              </w:rPr>
              <w:tab/>
            </w:r>
            <w:r w:rsidRPr="00EC758F">
              <w:rPr>
                <w:rStyle w:val="Hyperlink"/>
                <w:noProof/>
              </w:rPr>
              <w:t>MOVX:</w:t>
            </w:r>
            <w:r>
              <w:rPr>
                <w:noProof/>
                <w:webHidden/>
              </w:rPr>
              <w:tab/>
            </w:r>
            <w:r>
              <w:rPr>
                <w:noProof/>
                <w:webHidden/>
              </w:rPr>
              <w:fldChar w:fldCharType="begin"/>
            </w:r>
            <w:r>
              <w:rPr>
                <w:noProof/>
                <w:webHidden/>
              </w:rPr>
              <w:instrText xml:space="preserve"> PAGEREF _Toc276137135 \h </w:instrText>
            </w:r>
            <w:r>
              <w:rPr>
                <w:noProof/>
                <w:webHidden/>
              </w:rPr>
            </w:r>
            <w:r>
              <w:rPr>
                <w:noProof/>
                <w:webHidden/>
              </w:rPr>
              <w:fldChar w:fldCharType="separate"/>
            </w:r>
            <w:r w:rsidR="002942B1">
              <w:rPr>
                <w:noProof/>
                <w:webHidden/>
              </w:rPr>
              <w:t>60</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6" w:history="1">
            <w:r w:rsidRPr="00EC758F">
              <w:rPr>
                <w:rStyle w:val="Hyperlink"/>
                <w:noProof/>
              </w:rPr>
              <w:t>6.13.27</w:t>
            </w:r>
            <w:r>
              <w:rPr>
                <w:rFonts w:asciiTheme="minorHAnsi" w:eastAsiaTheme="minorEastAsia" w:hAnsiTheme="minorHAnsi" w:cstheme="minorBidi"/>
                <w:iCs w:val="0"/>
                <w:noProof/>
                <w:szCs w:val="22"/>
                <w:lang w:eastAsia="en-US"/>
              </w:rPr>
              <w:tab/>
            </w:r>
            <w:r w:rsidRPr="00EC758F">
              <w:rPr>
                <w:rStyle w:val="Hyperlink"/>
                <w:noProof/>
              </w:rPr>
              <w:t>MUL:</w:t>
            </w:r>
            <w:r>
              <w:rPr>
                <w:noProof/>
                <w:webHidden/>
              </w:rPr>
              <w:tab/>
            </w:r>
            <w:r>
              <w:rPr>
                <w:noProof/>
                <w:webHidden/>
              </w:rPr>
              <w:fldChar w:fldCharType="begin"/>
            </w:r>
            <w:r>
              <w:rPr>
                <w:noProof/>
                <w:webHidden/>
              </w:rPr>
              <w:instrText xml:space="preserve"> PAGEREF _Toc276137136 \h </w:instrText>
            </w:r>
            <w:r>
              <w:rPr>
                <w:noProof/>
                <w:webHidden/>
              </w:rPr>
            </w:r>
            <w:r>
              <w:rPr>
                <w:noProof/>
                <w:webHidden/>
              </w:rPr>
              <w:fldChar w:fldCharType="separate"/>
            </w:r>
            <w:r w:rsidR="002942B1">
              <w:rPr>
                <w:noProof/>
                <w:webHidden/>
              </w:rPr>
              <w:t>61</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7" w:history="1">
            <w:r w:rsidRPr="00EC758F">
              <w:rPr>
                <w:rStyle w:val="Hyperlink"/>
                <w:noProof/>
              </w:rPr>
              <w:t>6.13.28</w:t>
            </w:r>
            <w:r>
              <w:rPr>
                <w:rFonts w:asciiTheme="minorHAnsi" w:eastAsiaTheme="minorEastAsia" w:hAnsiTheme="minorHAnsi" w:cstheme="minorBidi"/>
                <w:iCs w:val="0"/>
                <w:noProof/>
                <w:szCs w:val="22"/>
                <w:lang w:eastAsia="en-US"/>
              </w:rPr>
              <w:tab/>
            </w:r>
            <w:r w:rsidRPr="00EC758F">
              <w:rPr>
                <w:rStyle w:val="Hyperlink"/>
                <w:noProof/>
              </w:rPr>
              <w:t>NOP:</w:t>
            </w:r>
            <w:r>
              <w:rPr>
                <w:noProof/>
                <w:webHidden/>
              </w:rPr>
              <w:tab/>
            </w:r>
            <w:r>
              <w:rPr>
                <w:noProof/>
                <w:webHidden/>
              </w:rPr>
              <w:fldChar w:fldCharType="begin"/>
            </w:r>
            <w:r>
              <w:rPr>
                <w:noProof/>
                <w:webHidden/>
              </w:rPr>
              <w:instrText xml:space="preserve"> PAGEREF _Toc276137137 \h </w:instrText>
            </w:r>
            <w:r>
              <w:rPr>
                <w:noProof/>
                <w:webHidden/>
              </w:rPr>
            </w:r>
            <w:r>
              <w:rPr>
                <w:noProof/>
                <w:webHidden/>
              </w:rPr>
              <w:fldChar w:fldCharType="separate"/>
            </w:r>
            <w:r w:rsidR="002942B1">
              <w:rPr>
                <w:noProof/>
                <w:webHidden/>
              </w:rPr>
              <w:t>61</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8" w:history="1">
            <w:r w:rsidRPr="00EC758F">
              <w:rPr>
                <w:rStyle w:val="Hyperlink"/>
                <w:noProof/>
              </w:rPr>
              <w:t>6.13.29</w:t>
            </w:r>
            <w:r>
              <w:rPr>
                <w:rFonts w:asciiTheme="minorHAnsi" w:eastAsiaTheme="minorEastAsia" w:hAnsiTheme="minorHAnsi" w:cstheme="minorBidi"/>
                <w:iCs w:val="0"/>
                <w:noProof/>
                <w:szCs w:val="22"/>
                <w:lang w:eastAsia="en-US"/>
              </w:rPr>
              <w:tab/>
            </w:r>
            <w:r w:rsidRPr="00EC758F">
              <w:rPr>
                <w:rStyle w:val="Hyperlink"/>
                <w:noProof/>
              </w:rPr>
              <w:t>ORL:</w:t>
            </w:r>
            <w:r>
              <w:rPr>
                <w:noProof/>
                <w:webHidden/>
              </w:rPr>
              <w:tab/>
            </w:r>
            <w:r>
              <w:rPr>
                <w:noProof/>
                <w:webHidden/>
              </w:rPr>
              <w:fldChar w:fldCharType="begin"/>
            </w:r>
            <w:r>
              <w:rPr>
                <w:noProof/>
                <w:webHidden/>
              </w:rPr>
              <w:instrText xml:space="preserve"> PAGEREF _Toc276137138 \h </w:instrText>
            </w:r>
            <w:r>
              <w:rPr>
                <w:noProof/>
                <w:webHidden/>
              </w:rPr>
            </w:r>
            <w:r>
              <w:rPr>
                <w:noProof/>
                <w:webHidden/>
              </w:rPr>
              <w:fldChar w:fldCharType="separate"/>
            </w:r>
            <w:r w:rsidR="002942B1">
              <w:rPr>
                <w:noProof/>
                <w:webHidden/>
              </w:rPr>
              <w:t>61</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39" w:history="1">
            <w:r w:rsidRPr="00EC758F">
              <w:rPr>
                <w:rStyle w:val="Hyperlink"/>
                <w:noProof/>
              </w:rPr>
              <w:t>6.13.30</w:t>
            </w:r>
            <w:r>
              <w:rPr>
                <w:rFonts w:asciiTheme="minorHAnsi" w:eastAsiaTheme="minorEastAsia" w:hAnsiTheme="minorHAnsi" w:cstheme="minorBidi"/>
                <w:iCs w:val="0"/>
                <w:noProof/>
                <w:szCs w:val="22"/>
                <w:lang w:eastAsia="en-US"/>
              </w:rPr>
              <w:tab/>
            </w:r>
            <w:r w:rsidRPr="00EC758F">
              <w:rPr>
                <w:rStyle w:val="Hyperlink"/>
                <w:noProof/>
              </w:rPr>
              <w:t>POP:</w:t>
            </w:r>
            <w:r>
              <w:rPr>
                <w:noProof/>
                <w:webHidden/>
              </w:rPr>
              <w:tab/>
            </w:r>
            <w:r>
              <w:rPr>
                <w:noProof/>
                <w:webHidden/>
              </w:rPr>
              <w:fldChar w:fldCharType="begin"/>
            </w:r>
            <w:r>
              <w:rPr>
                <w:noProof/>
                <w:webHidden/>
              </w:rPr>
              <w:instrText xml:space="preserve"> PAGEREF _Toc276137139 \h </w:instrText>
            </w:r>
            <w:r>
              <w:rPr>
                <w:noProof/>
                <w:webHidden/>
              </w:rPr>
            </w:r>
            <w:r>
              <w:rPr>
                <w:noProof/>
                <w:webHidden/>
              </w:rPr>
              <w:fldChar w:fldCharType="separate"/>
            </w:r>
            <w:r w:rsidR="002942B1">
              <w:rPr>
                <w:noProof/>
                <w:webHidden/>
              </w:rPr>
              <w:t>62</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0" w:history="1">
            <w:r w:rsidRPr="00EC758F">
              <w:rPr>
                <w:rStyle w:val="Hyperlink"/>
                <w:noProof/>
              </w:rPr>
              <w:t>6.13.31</w:t>
            </w:r>
            <w:r>
              <w:rPr>
                <w:rFonts w:asciiTheme="minorHAnsi" w:eastAsiaTheme="minorEastAsia" w:hAnsiTheme="minorHAnsi" w:cstheme="minorBidi"/>
                <w:iCs w:val="0"/>
                <w:noProof/>
                <w:szCs w:val="22"/>
                <w:lang w:eastAsia="en-US"/>
              </w:rPr>
              <w:tab/>
            </w:r>
            <w:r w:rsidRPr="00EC758F">
              <w:rPr>
                <w:rStyle w:val="Hyperlink"/>
                <w:noProof/>
              </w:rPr>
              <w:t>PUSH:</w:t>
            </w:r>
            <w:r>
              <w:rPr>
                <w:noProof/>
                <w:webHidden/>
              </w:rPr>
              <w:tab/>
            </w:r>
            <w:r>
              <w:rPr>
                <w:noProof/>
                <w:webHidden/>
              </w:rPr>
              <w:fldChar w:fldCharType="begin"/>
            </w:r>
            <w:r>
              <w:rPr>
                <w:noProof/>
                <w:webHidden/>
              </w:rPr>
              <w:instrText xml:space="preserve"> PAGEREF _Toc276137140 \h </w:instrText>
            </w:r>
            <w:r>
              <w:rPr>
                <w:noProof/>
                <w:webHidden/>
              </w:rPr>
            </w:r>
            <w:r>
              <w:rPr>
                <w:noProof/>
                <w:webHidden/>
              </w:rPr>
              <w:fldChar w:fldCharType="separate"/>
            </w:r>
            <w:r w:rsidR="002942B1">
              <w:rPr>
                <w:noProof/>
                <w:webHidden/>
              </w:rPr>
              <w:t>62</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1" w:history="1">
            <w:r w:rsidRPr="00EC758F">
              <w:rPr>
                <w:rStyle w:val="Hyperlink"/>
                <w:noProof/>
              </w:rPr>
              <w:t>6.13.32</w:t>
            </w:r>
            <w:r>
              <w:rPr>
                <w:rFonts w:asciiTheme="minorHAnsi" w:eastAsiaTheme="minorEastAsia" w:hAnsiTheme="minorHAnsi" w:cstheme="minorBidi"/>
                <w:iCs w:val="0"/>
                <w:noProof/>
                <w:szCs w:val="22"/>
                <w:lang w:eastAsia="en-US"/>
              </w:rPr>
              <w:tab/>
            </w:r>
            <w:r w:rsidRPr="00EC758F">
              <w:rPr>
                <w:rStyle w:val="Hyperlink"/>
                <w:noProof/>
              </w:rPr>
              <w:t>RET:</w:t>
            </w:r>
            <w:r>
              <w:rPr>
                <w:noProof/>
                <w:webHidden/>
              </w:rPr>
              <w:tab/>
            </w:r>
            <w:r>
              <w:rPr>
                <w:noProof/>
                <w:webHidden/>
              </w:rPr>
              <w:fldChar w:fldCharType="begin"/>
            </w:r>
            <w:r>
              <w:rPr>
                <w:noProof/>
                <w:webHidden/>
              </w:rPr>
              <w:instrText xml:space="preserve"> PAGEREF _Toc276137141 \h </w:instrText>
            </w:r>
            <w:r>
              <w:rPr>
                <w:noProof/>
                <w:webHidden/>
              </w:rPr>
            </w:r>
            <w:r>
              <w:rPr>
                <w:noProof/>
                <w:webHidden/>
              </w:rPr>
              <w:fldChar w:fldCharType="separate"/>
            </w:r>
            <w:r w:rsidR="002942B1">
              <w:rPr>
                <w:noProof/>
                <w:webHidden/>
              </w:rPr>
              <w:t>62</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2" w:history="1">
            <w:r w:rsidRPr="00EC758F">
              <w:rPr>
                <w:rStyle w:val="Hyperlink"/>
                <w:noProof/>
              </w:rPr>
              <w:t>6.13.33</w:t>
            </w:r>
            <w:r>
              <w:rPr>
                <w:rFonts w:asciiTheme="minorHAnsi" w:eastAsiaTheme="minorEastAsia" w:hAnsiTheme="minorHAnsi" w:cstheme="minorBidi"/>
                <w:iCs w:val="0"/>
                <w:noProof/>
                <w:szCs w:val="22"/>
                <w:lang w:eastAsia="en-US"/>
              </w:rPr>
              <w:tab/>
            </w:r>
            <w:r w:rsidRPr="00EC758F">
              <w:rPr>
                <w:rStyle w:val="Hyperlink"/>
                <w:noProof/>
              </w:rPr>
              <w:t>RETI:</w:t>
            </w:r>
            <w:r>
              <w:rPr>
                <w:noProof/>
                <w:webHidden/>
              </w:rPr>
              <w:tab/>
            </w:r>
            <w:r>
              <w:rPr>
                <w:noProof/>
                <w:webHidden/>
              </w:rPr>
              <w:fldChar w:fldCharType="begin"/>
            </w:r>
            <w:r>
              <w:rPr>
                <w:noProof/>
                <w:webHidden/>
              </w:rPr>
              <w:instrText xml:space="preserve"> PAGEREF _Toc276137142 \h </w:instrText>
            </w:r>
            <w:r>
              <w:rPr>
                <w:noProof/>
                <w:webHidden/>
              </w:rPr>
            </w:r>
            <w:r>
              <w:rPr>
                <w:noProof/>
                <w:webHidden/>
              </w:rPr>
              <w:fldChar w:fldCharType="separate"/>
            </w:r>
            <w:r w:rsidR="002942B1">
              <w:rPr>
                <w:noProof/>
                <w:webHidden/>
              </w:rPr>
              <w:t>63</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3" w:history="1">
            <w:r w:rsidRPr="00EC758F">
              <w:rPr>
                <w:rStyle w:val="Hyperlink"/>
                <w:noProof/>
              </w:rPr>
              <w:t>6.13.34</w:t>
            </w:r>
            <w:r>
              <w:rPr>
                <w:rFonts w:asciiTheme="minorHAnsi" w:eastAsiaTheme="minorEastAsia" w:hAnsiTheme="minorHAnsi" w:cstheme="minorBidi"/>
                <w:iCs w:val="0"/>
                <w:noProof/>
                <w:szCs w:val="22"/>
                <w:lang w:eastAsia="en-US"/>
              </w:rPr>
              <w:tab/>
            </w:r>
            <w:r w:rsidRPr="00EC758F">
              <w:rPr>
                <w:rStyle w:val="Hyperlink"/>
                <w:noProof/>
              </w:rPr>
              <w:t>RL:</w:t>
            </w:r>
            <w:r>
              <w:rPr>
                <w:noProof/>
                <w:webHidden/>
              </w:rPr>
              <w:tab/>
            </w:r>
            <w:r>
              <w:rPr>
                <w:noProof/>
                <w:webHidden/>
              </w:rPr>
              <w:fldChar w:fldCharType="begin"/>
            </w:r>
            <w:r>
              <w:rPr>
                <w:noProof/>
                <w:webHidden/>
              </w:rPr>
              <w:instrText xml:space="preserve"> PAGEREF _Toc276137143 \h </w:instrText>
            </w:r>
            <w:r>
              <w:rPr>
                <w:noProof/>
                <w:webHidden/>
              </w:rPr>
            </w:r>
            <w:r>
              <w:rPr>
                <w:noProof/>
                <w:webHidden/>
              </w:rPr>
              <w:fldChar w:fldCharType="separate"/>
            </w:r>
            <w:r w:rsidR="002942B1">
              <w:rPr>
                <w:noProof/>
                <w:webHidden/>
              </w:rPr>
              <w:t>63</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4" w:history="1">
            <w:r w:rsidRPr="00EC758F">
              <w:rPr>
                <w:rStyle w:val="Hyperlink"/>
                <w:noProof/>
              </w:rPr>
              <w:t>6.13.35</w:t>
            </w:r>
            <w:r>
              <w:rPr>
                <w:rFonts w:asciiTheme="minorHAnsi" w:eastAsiaTheme="minorEastAsia" w:hAnsiTheme="minorHAnsi" w:cstheme="minorBidi"/>
                <w:iCs w:val="0"/>
                <w:noProof/>
                <w:szCs w:val="22"/>
                <w:lang w:eastAsia="en-US"/>
              </w:rPr>
              <w:tab/>
            </w:r>
            <w:r w:rsidRPr="00EC758F">
              <w:rPr>
                <w:rStyle w:val="Hyperlink"/>
                <w:noProof/>
              </w:rPr>
              <w:t>RLC:</w:t>
            </w:r>
            <w:r>
              <w:rPr>
                <w:noProof/>
                <w:webHidden/>
              </w:rPr>
              <w:tab/>
            </w:r>
            <w:r>
              <w:rPr>
                <w:noProof/>
                <w:webHidden/>
              </w:rPr>
              <w:fldChar w:fldCharType="begin"/>
            </w:r>
            <w:r>
              <w:rPr>
                <w:noProof/>
                <w:webHidden/>
              </w:rPr>
              <w:instrText xml:space="preserve"> PAGEREF _Toc276137144 \h </w:instrText>
            </w:r>
            <w:r>
              <w:rPr>
                <w:noProof/>
                <w:webHidden/>
              </w:rPr>
            </w:r>
            <w:r>
              <w:rPr>
                <w:noProof/>
                <w:webHidden/>
              </w:rPr>
              <w:fldChar w:fldCharType="separate"/>
            </w:r>
            <w:r w:rsidR="002942B1">
              <w:rPr>
                <w:noProof/>
                <w:webHidden/>
              </w:rPr>
              <w:t>63</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5" w:history="1">
            <w:r w:rsidRPr="00EC758F">
              <w:rPr>
                <w:rStyle w:val="Hyperlink"/>
                <w:noProof/>
              </w:rPr>
              <w:t>6.13.36</w:t>
            </w:r>
            <w:r>
              <w:rPr>
                <w:rFonts w:asciiTheme="minorHAnsi" w:eastAsiaTheme="minorEastAsia" w:hAnsiTheme="minorHAnsi" w:cstheme="minorBidi"/>
                <w:iCs w:val="0"/>
                <w:noProof/>
                <w:szCs w:val="22"/>
                <w:lang w:eastAsia="en-US"/>
              </w:rPr>
              <w:tab/>
            </w:r>
            <w:r w:rsidRPr="00EC758F">
              <w:rPr>
                <w:rStyle w:val="Hyperlink"/>
                <w:noProof/>
              </w:rPr>
              <w:t>RR:</w:t>
            </w:r>
            <w:r>
              <w:rPr>
                <w:noProof/>
                <w:webHidden/>
              </w:rPr>
              <w:tab/>
            </w:r>
            <w:r>
              <w:rPr>
                <w:noProof/>
                <w:webHidden/>
              </w:rPr>
              <w:fldChar w:fldCharType="begin"/>
            </w:r>
            <w:r>
              <w:rPr>
                <w:noProof/>
                <w:webHidden/>
              </w:rPr>
              <w:instrText xml:space="preserve"> PAGEREF _Toc276137145 \h </w:instrText>
            </w:r>
            <w:r>
              <w:rPr>
                <w:noProof/>
                <w:webHidden/>
              </w:rPr>
            </w:r>
            <w:r>
              <w:rPr>
                <w:noProof/>
                <w:webHidden/>
              </w:rPr>
              <w:fldChar w:fldCharType="separate"/>
            </w:r>
            <w:r w:rsidR="002942B1">
              <w:rPr>
                <w:noProof/>
                <w:webHidden/>
              </w:rPr>
              <w:t>64</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6" w:history="1">
            <w:r w:rsidRPr="00EC758F">
              <w:rPr>
                <w:rStyle w:val="Hyperlink"/>
                <w:noProof/>
              </w:rPr>
              <w:t>6.13.37</w:t>
            </w:r>
            <w:r>
              <w:rPr>
                <w:rFonts w:asciiTheme="minorHAnsi" w:eastAsiaTheme="minorEastAsia" w:hAnsiTheme="minorHAnsi" w:cstheme="minorBidi"/>
                <w:iCs w:val="0"/>
                <w:noProof/>
                <w:szCs w:val="22"/>
                <w:lang w:eastAsia="en-US"/>
              </w:rPr>
              <w:tab/>
            </w:r>
            <w:r w:rsidRPr="00EC758F">
              <w:rPr>
                <w:rStyle w:val="Hyperlink"/>
                <w:noProof/>
              </w:rPr>
              <w:t>RRC:</w:t>
            </w:r>
            <w:r>
              <w:rPr>
                <w:noProof/>
                <w:webHidden/>
              </w:rPr>
              <w:tab/>
            </w:r>
            <w:r>
              <w:rPr>
                <w:noProof/>
                <w:webHidden/>
              </w:rPr>
              <w:fldChar w:fldCharType="begin"/>
            </w:r>
            <w:r>
              <w:rPr>
                <w:noProof/>
                <w:webHidden/>
              </w:rPr>
              <w:instrText xml:space="preserve"> PAGEREF _Toc276137146 \h </w:instrText>
            </w:r>
            <w:r>
              <w:rPr>
                <w:noProof/>
                <w:webHidden/>
              </w:rPr>
            </w:r>
            <w:r>
              <w:rPr>
                <w:noProof/>
                <w:webHidden/>
              </w:rPr>
              <w:fldChar w:fldCharType="separate"/>
            </w:r>
            <w:r w:rsidR="002942B1">
              <w:rPr>
                <w:noProof/>
                <w:webHidden/>
              </w:rPr>
              <w:t>64</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7" w:history="1">
            <w:r w:rsidRPr="00EC758F">
              <w:rPr>
                <w:rStyle w:val="Hyperlink"/>
                <w:noProof/>
              </w:rPr>
              <w:t>6.13.38</w:t>
            </w:r>
            <w:r>
              <w:rPr>
                <w:rFonts w:asciiTheme="minorHAnsi" w:eastAsiaTheme="minorEastAsia" w:hAnsiTheme="minorHAnsi" w:cstheme="minorBidi"/>
                <w:iCs w:val="0"/>
                <w:noProof/>
                <w:szCs w:val="22"/>
                <w:lang w:eastAsia="en-US"/>
              </w:rPr>
              <w:tab/>
            </w:r>
            <w:r w:rsidRPr="00EC758F">
              <w:rPr>
                <w:rStyle w:val="Hyperlink"/>
                <w:noProof/>
              </w:rPr>
              <w:t>SETB:</w:t>
            </w:r>
            <w:r>
              <w:rPr>
                <w:noProof/>
                <w:webHidden/>
              </w:rPr>
              <w:tab/>
            </w:r>
            <w:r>
              <w:rPr>
                <w:noProof/>
                <w:webHidden/>
              </w:rPr>
              <w:fldChar w:fldCharType="begin"/>
            </w:r>
            <w:r>
              <w:rPr>
                <w:noProof/>
                <w:webHidden/>
              </w:rPr>
              <w:instrText xml:space="preserve"> PAGEREF _Toc276137147 \h </w:instrText>
            </w:r>
            <w:r>
              <w:rPr>
                <w:noProof/>
                <w:webHidden/>
              </w:rPr>
            </w:r>
            <w:r>
              <w:rPr>
                <w:noProof/>
                <w:webHidden/>
              </w:rPr>
              <w:fldChar w:fldCharType="separate"/>
            </w:r>
            <w:r w:rsidR="002942B1">
              <w:rPr>
                <w:noProof/>
                <w:webHidden/>
              </w:rPr>
              <w:t>64</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8" w:history="1">
            <w:r w:rsidRPr="00EC758F">
              <w:rPr>
                <w:rStyle w:val="Hyperlink"/>
                <w:noProof/>
              </w:rPr>
              <w:t>6.13.39</w:t>
            </w:r>
            <w:r>
              <w:rPr>
                <w:rFonts w:asciiTheme="minorHAnsi" w:eastAsiaTheme="minorEastAsia" w:hAnsiTheme="minorHAnsi" w:cstheme="minorBidi"/>
                <w:iCs w:val="0"/>
                <w:noProof/>
                <w:szCs w:val="22"/>
                <w:lang w:eastAsia="en-US"/>
              </w:rPr>
              <w:tab/>
            </w:r>
            <w:r w:rsidRPr="00EC758F">
              <w:rPr>
                <w:rStyle w:val="Hyperlink"/>
                <w:noProof/>
              </w:rPr>
              <w:t>SJMP:</w:t>
            </w:r>
            <w:r>
              <w:rPr>
                <w:noProof/>
                <w:webHidden/>
              </w:rPr>
              <w:tab/>
            </w:r>
            <w:r>
              <w:rPr>
                <w:noProof/>
                <w:webHidden/>
              </w:rPr>
              <w:fldChar w:fldCharType="begin"/>
            </w:r>
            <w:r>
              <w:rPr>
                <w:noProof/>
                <w:webHidden/>
              </w:rPr>
              <w:instrText xml:space="preserve"> PAGEREF _Toc276137148 \h </w:instrText>
            </w:r>
            <w:r>
              <w:rPr>
                <w:noProof/>
                <w:webHidden/>
              </w:rPr>
            </w:r>
            <w:r>
              <w:rPr>
                <w:noProof/>
                <w:webHidden/>
              </w:rPr>
              <w:fldChar w:fldCharType="separate"/>
            </w:r>
            <w:r w:rsidR="002942B1">
              <w:rPr>
                <w:noProof/>
                <w:webHidden/>
              </w:rPr>
              <w:t>64</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49" w:history="1">
            <w:r w:rsidRPr="00EC758F">
              <w:rPr>
                <w:rStyle w:val="Hyperlink"/>
                <w:noProof/>
              </w:rPr>
              <w:t>6.13.40</w:t>
            </w:r>
            <w:r>
              <w:rPr>
                <w:rFonts w:asciiTheme="minorHAnsi" w:eastAsiaTheme="minorEastAsia" w:hAnsiTheme="minorHAnsi" w:cstheme="minorBidi"/>
                <w:iCs w:val="0"/>
                <w:noProof/>
                <w:szCs w:val="22"/>
                <w:lang w:eastAsia="en-US"/>
              </w:rPr>
              <w:tab/>
            </w:r>
            <w:r w:rsidRPr="00EC758F">
              <w:rPr>
                <w:rStyle w:val="Hyperlink"/>
                <w:noProof/>
              </w:rPr>
              <w:t>SUBB:</w:t>
            </w:r>
            <w:r>
              <w:rPr>
                <w:noProof/>
                <w:webHidden/>
              </w:rPr>
              <w:tab/>
            </w:r>
            <w:r>
              <w:rPr>
                <w:noProof/>
                <w:webHidden/>
              </w:rPr>
              <w:fldChar w:fldCharType="begin"/>
            </w:r>
            <w:r>
              <w:rPr>
                <w:noProof/>
                <w:webHidden/>
              </w:rPr>
              <w:instrText xml:space="preserve"> PAGEREF _Toc276137149 \h </w:instrText>
            </w:r>
            <w:r>
              <w:rPr>
                <w:noProof/>
                <w:webHidden/>
              </w:rPr>
            </w:r>
            <w:r>
              <w:rPr>
                <w:noProof/>
                <w:webHidden/>
              </w:rPr>
              <w:fldChar w:fldCharType="separate"/>
            </w:r>
            <w:r w:rsidR="002942B1">
              <w:rPr>
                <w:noProof/>
                <w:webHidden/>
              </w:rPr>
              <w:t>65</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50" w:history="1">
            <w:r w:rsidRPr="00EC758F">
              <w:rPr>
                <w:rStyle w:val="Hyperlink"/>
                <w:noProof/>
              </w:rPr>
              <w:t>6.13.41</w:t>
            </w:r>
            <w:r>
              <w:rPr>
                <w:rFonts w:asciiTheme="minorHAnsi" w:eastAsiaTheme="minorEastAsia" w:hAnsiTheme="minorHAnsi" w:cstheme="minorBidi"/>
                <w:iCs w:val="0"/>
                <w:noProof/>
                <w:szCs w:val="22"/>
                <w:lang w:eastAsia="en-US"/>
              </w:rPr>
              <w:tab/>
            </w:r>
            <w:r w:rsidRPr="00EC758F">
              <w:rPr>
                <w:rStyle w:val="Hyperlink"/>
                <w:noProof/>
              </w:rPr>
              <w:t>SWAP:</w:t>
            </w:r>
            <w:r>
              <w:rPr>
                <w:noProof/>
                <w:webHidden/>
              </w:rPr>
              <w:tab/>
            </w:r>
            <w:r>
              <w:rPr>
                <w:noProof/>
                <w:webHidden/>
              </w:rPr>
              <w:fldChar w:fldCharType="begin"/>
            </w:r>
            <w:r>
              <w:rPr>
                <w:noProof/>
                <w:webHidden/>
              </w:rPr>
              <w:instrText xml:space="preserve"> PAGEREF _Toc276137150 \h </w:instrText>
            </w:r>
            <w:r>
              <w:rPr>
                <w:noProof/>
                <w:webHidden/>
              </w:rPr>
            </w:r>
            <w:r>
              <w:rPr>
                <w:noProof/>
                <w:webHidden/>
              </w:rPr>
              <w:fldChar w:fldCharType="separate"/>
            </w:r>
            <w:r w:rsidR="002942B1">
              <w:rPr>
                <w:noProof/>
                <w:webHidden/>
              </w:rPr>
              <w:t>65</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51" w:history="1">
            <w:r w:rsidRPr="00EC758F">
              <w:rPr>
                <w:rStyle w:val="Hyperlink"/>
                <w:noProof/>
              </w:rPr>
              <w:t>6.13.42</w:t>
            </w:r>
            <w:r>
              <w:rPr>
                <w:rFonts w:asciiTheme="minorHAnsi" w:eastAsiaTheme="minorEastAsia" w:hAnsiTheme="minorHAnsi" w:cstheme="minorBidi"/>
                <w:iCs w:val="0"/>
                <w:noProof/>
                <w:szCs w:val="22"/>
                <w:lang w:eastAsia="en-US"/>
              </w:rPr>
              <w:tab/>
            </w:r>
            <w:r w:rsidRPr="00EC758F">
              <w:rPr>
                <w:rStyle w:val="Hyperlink"/>
                <w:noProof/>
              </w:rPr>
              <w:t>XCH:</w:t>
            </w:r>
            <w:r>
              <w:rPr>
                <w:noProof/>
                <w:webHidden/>
              </w:rPr>
              <w:tab/>
            </w:r>
            <w:r>
              <w:rPr>
                <w:noProof/>
                <w:webHidden/>
              </w:rPr>
              <w:fldChar w:fldCharType="begin"/>
            </w:r>
            <w:r>
              <w:rPr>
                <w:noProof/>
                <w:webHidden/>
              </w:rPr>
              <w:instrText xml:space="preserve"> PAGEREF _Toc276137151 \h </w:instrText>
            </w:r>
            <w:r>
              <w:rPr>
                <w:noProof/>
                <w:webHidden/>
              </w:rPr>
            </w:r>
            <w:r>
              <w:rPr>
                <w:noProof/>
                <w:webHidden/>
              </w:rPr>
              <w:fldChar w:fldCharType="separate"/>
            </w:r>
            <w:r w:rsidR="002942B1">
              <w:rPr>
                <w:noProof/>
                <w:webHidden/>
              </w:rPr>
              <w:t>65</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52" w:history="1">
            <w:r w:rsidRPr="00EC758F">
              <w:rPr>
                <w:rStyle w:val="Hyperlink"/>
                <w:noProof/>
              </w:rPr>
              <w:t>6.13.43</w:t>
            </w:r>
            <w:r>
              <w:rPr>
                <w:rFonts w:asciiTheme="minorHAnsi" w:eastAsiaTheme="minorEastAsia" w:hAnsiTheme="minorHAnsi" w:cstheme="minorBidi"/>
                <w:iCs w:val="0"/>
                <w:noProof/>
                <w:szCs w:val="22"/>
                <w:lang w:eastAsia="en-US"/>
              </w:rPr>
              <w:tab/>
            </w:r>
            <w:r w:rsidRPr="00EC758F">
              <w:rPr>
                <w:rStyle w:val="Hyperlink"/>
                <w:noProof/>
              </w:rPr>
              <w:t>XCHD:</w:t>
            </w:r>
            <w:r>
              <w:rPr>
                <w:noProof/>
                <w:webHidden/>
              </w:rPr>
              <w:tab/>
            </w:r>
            <w:r>
              <w:rPr>
                <w:noProof/>
                <w:webHidden/>
              </w:rPr>
              <w:fldChar w:fldCharType="begin"/>
            </w:r>
            <w:r>
              <w:rPr>
                <w:noProof/>
                <w:webHidden/>
              </w:rPr>
              <w:instrText xml:space="preserve"> PAGEREF _Toc276137152 \h </w:instrText>
            </w:r>
            <w:r>
              <w:rPr>
                <w:noProof/>
                <w:webHidden/>
              </w:rPr>
            </w:r>
            <w:r>
              <w:rPr>
                <w:noProof/>
                <w:webHidden/>
              </w:rPr>
              <w:fldChar w:fldCharType="separate"/>
            </w:r>
            <w:r w:rsidR="002942B1">
              <w:rPr>
                <w:noProof/>
                <w:webHidden/>
              </w:rPr>
              <w:t>66</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153" w:history="1">
            <w:r w:rsidRPr="00EC758F">
              <w:rPr>
                <w:rStyle w:val="Hyperlink"/>
                <w:noProof/>
              </w:rPr>
              <w:t>6.13.44</w:t>
            </w:r>
            <w:r>
              <w:rPr>
                <w:rFonts w:asciiTheme="minorHAnsi" w:eastAsiaTheme="minorEastAsia" w:hAnsiTheme="minorHAnsi" w:cstheme="minorBidi"/>
                <w:iCs w:val="0"/>
                <w:noProof/>
                <w:szCs w:val="22"/>
                <w:lang w:eastAsia="en-US"/>
              </w:rPr>
              <w:tab/>
            </w:r>
            <w:r w:rsidRPr="00EC758F">
              <w:rPr>
                <w:rStyle w:val="Hyperlink"/>
                <w:noProof/>
              </w:rPr>
              <w:t>XRL:</w:t>
            </w:r>
            <w:r>
              <w:rPr>
                <w:noProof/>
                <w:webHidden/>
              </w:rPr>
              <w:tab/>
            </w:r>
            <w:r>
              <w:rPr>
                <w:noProof/>
                <w:webHidden/>
              </w:rPr>
              <w:fldChar w:fldCharType="begin"/>
            </w:r>
            <w:r>
              <w:rPr>
                <w:noProof/>
                <w:webHidden/>
              </w:rPr>
              <w:instrText xml:space="preserve"> PAGEREF _Toc276137153 \h </w:instrText>
            </w:r>
            <w:r>
              <w:rPr>
                <w:noProof/>
                <w:webHidden/>
              </w:rPr>
            </w:r>
            <w:r>
              <w:rPr>
                <w:noProof/>
                <w:webHidden/>
              </w:rPr>
              <w:fldChar w:fldCharType="separate"/>
            </w:r>
            <w:r w:rsidR="002942B1">
              <w:rPr>
                <w:noProof/>
                <w:webHidden/>
              </w:rPr>
              <w:t>66</w:t>
            </w:r>
            <w:r>
              <w:rPr>
                <w:noProof/>
                <w:webHidden/>
              </w:rPr>
              <w:fldChar w:fldCharType="end"/>
            </w:r>
          </w:hyperlink>
        </w:p>
        <w:p w:rsidR="00C349CF" w:rsidRDefault="00C349CF">
          <w:pPr>
            <w:pStyle w:val="Sumrio1"/>
            <w:tabs>
              <w:tab w:val="left" w:pos="1100"/>
              <w:tab w:val="right" w:leader="dot" w:pos="9648"/>
            </w:tabs>
            <w:rPr>
              <w:rFonts w:asciiTheme="minorHAnsi" w:eastAsiaTheme="minorEastAsia" w:hAnsiTheme="minorHAnsi" w:cstheme="minorBidi"/>
              <w:b w:val="0"/>
              <w:bCs w:val="0"/>
              <w:caps w:val="0"/>
              <w:noProof/>
              <w:sz w:val="22"/>
              <w:szCs w:val="22"/>
              <w:lang w:eastAsia="en-US"/>
            </w:rPr>
          </w:pPr>
          <w:hyperlink w:anchor="_Toc276137154" w:history="1">
            <w:r w:rsidRPr="00EC758F">
              <w:rPr>
                <w:rStyle w:val="Hyperlink"/>
                <w:noProof/>
              </w:rPr>
              <w:t>7</w:t>
            </w:r>
            <w:r>
              <w:rPr>
                <w:rFonts w:asciiTheme="minorHAnsi" w:eastAsiaTheme="minorEastAsia" w:hAnsiTheme="minorHAnsi" w:cstheme="minorBidi"/>
                <w:b w:val="0"/>
                <w:bCs w:val="0"/>
                <w:caps w:val="0"/>
                <w:noProof/>
                <w:sz w:val="22"/>
                <w:szCs w:val="22"/>
                <w:lang w:eastAsia="en-US"/>
              </w:rPr>
              <w:tab/>
            </w:r>
            <w:r w:rsidRPr="00EC758F">
              <w:rPr>
                <w:rStyle w:val="Hyperlink"/>
                <w:noProof/>
              </w:rPr>
              <w:t>Memories Block Description</w:t>
            </w:r>
            <w:r>
              <w:rPr>
                <w:noProof/>
                <w:webHidden/>
              </w:rPr>
              <w:tab/>
            </w:r>
            <w:r>
              <w:rPr>
                <w:noProof/>
                <w:webHidden/>
              </w:rPr>
              <w:fldChar w:fldCharType="begin"/>
            </w:r>
            <w:r>
              <w:rPr>
                <w:noProof/>
                <w:webHidden/>
              </w:rPr>
              <w:instrText xml:space="preserve"> PAGEREF _Toc276137154 \h </w:instrText>
            </w:r>
            <w:r>
              <w:rPr>
                <w:noProof/>
                <w:webHidden/>
              </w:rPr>
            </w:r>
            <w:r>
              <w:rPr>
                <w:noProof/>
                <w:webHidden/>
              </w:rPr>
              <w:fldChar w:fldCharType="separate"/>
            </w:r>
            <w:r w:rsidR="002942B1">
              <w:rPr>
                <w:noProof/>
                <w:webHidden/>
              </w:rPr>
              <w:t>6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55" w:history="1">
            <w:r w:rsidRPr="00EC758F">
              <w:rPr>
                <w:rStyle w:val="Hyperlink"/>
                <w:noProof/>
              </w:rPr>
              <w:t>7.1</w:t>
            </w:r>
            <w:r>
              <w:rPr>
                <w:rFonts w:asciiTheme="minorHAnsi" w:eastAsiaTheme="minorEastAsia" w:hAnsiTheme="minorHAnsi" w:cstheme="minorBidi"/>
                <w:smallCaps w:val="0"/>
                <w:noProof/>
                <w:sz w:val="22"/>
                <w:szCs w:val="22"/>
                <w:lang w:eastAsia="en-US"/>
              </w:rPr>
              <w:tab/>
            </w:r>
            <w:r w:rsidRPr="00EC758F">
              <w:rPr>
                <w:rStyle w:val="Hyperlink"/>
                <w:noProof/>
              </w:rPr>
              <w:t>Introduction</w:t>
            </w:r>
            <w:r>
              <w:rPr>
                <w:noProof/>
                <w:webHidden/>
              </w:rPr>
              <w:tab/>
            </w:r>
            <w:r>
              <w:rPr>
                <w:noProof/>
                <w:webHidden/>
              </w:rPr>
              <w:fldChar w:fldCharType="begin"/>
            </w:r>
            <w:r>
              <w:rPr>
                <w:noProof/>
                <w:webHidden/>
              </w:rPr>
              <w:instrText xml:space="preserve"> PAGEREF _Toc276137155 \h </w:instrText>
            </w:r>
            <w:r>
              <w:rPr>
                <w:noProof/>
                <w:webHidden/>
              </w:rPr>
            </w:r>
            <w:r>
              <w:rPr>
                <w:noProof/>
                <w:webHidden/>
              </w:rPr>
              <w:fldChar w:fldCharType="separate"/>
            </w:r>
            <w:r w:rsidR="002942B1">
              <w:rPr>
                <w:noProof/>
                <w:webHidden/>
              </w:rPr>
              <w:t>6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56" w:history="1">
            <w:r w:rsidRPr="00EC758F">
              <w:rPr>
                <w:rStyle w:val="Hyperlink"/>
                <w:noProof/>
              </w:rPr>
              <w:t>7.2</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156 \h </w:instrText>
            </w:r>
            <w:r>
              <w:rPr>
                <w:noProof/>
                <w:webHidden/>
              </w:rPr>
            </w:r>
            <w:r>
              <w:rPr>
                <w:noProof/>
                <w:webHidden/>
              </w:rPr>
              <w:fldChar w:fldCharType="separate"/>
            </w:r>
            <w:r w:rsidR="002942B1">
              <w:rPr>
                <w:noProof/>
                <w:webHidden/>
              </w:rPr>
              <w:t>6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57" w:history="1">
            <w:r w:rsidRPr="00EC758F">
              <w:rPr>
                <w:rStyle w:val="Hyperlink"/>
                <w:noProof/>
              </w:rPr>
              <w:t>7.3</w:t>
            </w:r>
            <w:r>
              <w:rPr>
                <w:rFonts w:asciiTheme="minorHAnsi" w:eastAsiaTheme="minorEastAsia" w:hAnsiTheme="minorHAnsi" w:cstheme="minorBidi"/>
                <w:smallCaps w:val="0"/>
                <w:noProof/>
                <w:sz w:val="22"/>
                <w:szCs w:val="22"/>
                <w:lang w:eastAsia="en-US"/>
              </w:rPr>
              <w:tab/>
            </w:r>
            <w:r w:rsidRPr="00EC758F">
              <w:rPr>
                <w:rStyle w:val="Hyperlink"/>
                <w:noProof/>
              </w:rPr>
              <w:t>Features</w:t>
            </w:r>
            <w:r>
              <w:rPr>
                <w:noProof/>
                <w:webHidden/>
              </w:rPr>
              <w:tab/>
            </w:r>
            <w:r>
              <w:rPr>
                <w:noProof/>
                <w:webHidden/>
              </w:rPr>
              <w:fldChar w:fldCharType="begin"/>
            </w:r>
            <w:r>
              <w:rPr>
                <w:noProof/>
                <w:webHidden/>
              </w:rPr>
              <w:instrText xml:space="preserve"> PAGEREF _Toc276137157 \h </w:instrText>
            </w:r>
            <w:r>
              <w:rPr>
                <w:noProof/>
                <w:webHidden/>
              </w:rPr>
            </w:r>
            <w:r>
              <w:rPr>
                <w:noProof/>
                <w:webHidden/>
              </w:rPr>
              <w:fldChar w:fldCharType="separate"/>
            </w:r>
            <w:r w:rsidR="002942B1">
              <w:rPr>
                <w:noProof/>
                <w:webHidden/>
              </w:rPr>
              <w:t>68</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58" w:history="1">
            <w:r w:rsidRPr="00EC758F">
              <w:rPr>
                <w:rStyle w:val="Hyperlink"/>
                <w:noProof/>
              </w:rPr>
              <w:t>7.4</w:t>
            </w:r>
            <w:r>
              <w:rPr>
                <w:rFonts w:asciiTheme="minorHAnsi" w:eastAsiaTheme="minorEastAsia" w:hAnsiTheme="minorHAnsi" w:cstheme="minorBidi"/>
                <w:small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158 \h </w:instrText>
            </w:r>
            <w:r>
              <w:rPr>
                <w:noProof/>
                <w:webHidden/>
              </w:rPr>
            </w:r>
            <w:r>
              <w:rPr>
                <w:noProof/>
                <w:webHidden/>
              </w:rPr>
              <w:fldChar w:fldCharType="separate"/>
            </w:r>
            <w:r w:rsidR="002942B1">
              <w:rPr>
                <w:noProof/>
                <w:webHidden/>
              </w:rPr>
              <w:t>69</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59" w:history="1">
            <w:r w:rsidRPr="00EC758F">
              <w:rPr>
                <w:rStyle w:val="Hyperlink"/>
                <w:noProof/>
              </w:rPr>
              <w:t>7.4.1</w:t>
            </w:r>
            <w:r>
              <w:rPr>
                <w:rFonts w:asciiTheme="minorHAnsi" w:eastAsiaTheme="minorEastAsia" w:hAnsiTheme="minorHAnsi" w:cstheme="minorBidi"/>
                <w:iCs w:val="0"/>
                <w:noProof/>
                <w:szCs w:val="22"/>
                <w:lang w:eastAsia="en-US"/>
              </w:rPr>
              <w:tab/>
            </w:r>
            <w:r w:rsidRPr="00EC758F">
              <w:rPr>
                <w:rStyle w:val="Hyperlink"/>
                <w:noProof/>
              </w:rPr>
              <w:t>SPRAM</w:t>
            </w:r>
            <w:r>
              <w:rPr>
                <w:noProof/>
                <w:webHidden/>
              </w:rPr>
              <w:tab/>
            </w:r>
            <w:r>
              <w:rPr>
                <w:noProof/>
                <w:webHidden/>
              </w:rPr>
              <w:fldChar w:fldCharType="begin"/>
            </w:r>
            <w:r>
              <w:rPr>
                <w:noProof/>
                <w:webHidden/>
              </w:rPr>
              <w:instrText xml:space="preserve"> PAGEREF _Toc276137159 \h </w:instrText>
            </w:r>
            <w:r>
              <w:rPr>
                <w:noProof/>
                <w:webHidden/>
              </w:rPr>
            </w:r>
            <w:r>
              <w:rPr>
                <w:noProof/>
                <w:webHidden/>
              </w:rPr>
              <w:fldChar w:fldCharType="separate"/>
            </w:r>
            <w:r w:rsidR="002942B1">
              <w:rPr>
                <w:noProof/>
                <w:webHidden/>
              </w:rPr>
              <w:t>69</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60" w:history="1">
            <w:r w:rsidRPr="00EC758F">
              <w:rPr>
                <w:rStyle w:val="Hyperlink"/>
                <w:noProof/>
              </w:rPr>
              <w:t>7.4.2</w:t>
            </w:r>
            <w:r>
              <w:rPr>
                <w:rFonts w:asciiTheme="minorHAnsi" w:eastAsiaTheme="minorEastAsia" w:hAnsiTheme="minorHAnsi" w:cstheme="minorBidi"/>
                <w:iCs w:val="0"/>
                <w:noProof/>
                <w:szCs w:val="22"/>
                <w:lang w:eastAsia="en-US"/>
              </w:rPr>
              <w:tab/>
            </w:r>
            <w:r w:rsidRPr="00EC758F">
              <w:rPr>
                <w:rStyle w:val="Hyperlink"/>
                <w:noProof/>
              </w:rPr>
              <w:t>ROM</w:t>
            </w:r>
            <w:r>
              <w:rPr>
                <w:noProof/>
                <w:webHidden/>
              </w:rPr>
              <w:tab/>
            </w:r>
            <w:r>
              <w:rPr>
                <w:noProof/>
                <w:webHidden/>
              </w:rPr>
              <w:fldChar w:fldCharType="begin"/>
            </w:r>
            <w:r>
              <w:rPr>
                <w:noProof/>
                <w:webHidden/>
              </w:rPr>
              <w:instrText xml:space="preserve"> PAGEREF _Toc276137160 \h </w:instrText>
            </w:r>
            <w:r>
              <w:rPr>
                <w:noProof/>
                <w:webHidden/>
              </w:rPr>
            </w:r>
            <w:r>
              <w:rPr>
                <w:noProof/>
                <w:webHidden/>
              </w:rPr>
              <w:fldChar w:fldCharType="separate"/>
            </w:r>
            <w:r w:rsidR="002942B1">
              <w:rPr>
                <w:noProof/>
                <w:webHidden/>
              </w:rPr>
              <w:t>7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61" w:history="1">
            <w:r w:rsidRPr="00EC758F">
              <w:rPr>
                <w:rStyle w:val="Hyperlink"/>
                <w:noProof/>
              </w:rPr>
              <w:t>7.5</w:t>
            </w:r>
            <w:r>
              <w:rPr>
                <w:rFonts w:asciiTheme="minorHAnsi" w:eastAsiaTheme="minorEastAsia" w:hAnsiTheme="minorHAnsi" w:cstheme="minorBidi"/>
                <w:smallCaps w:val="0"/>
                <w:noProof/>
                <w:sz w:val="22"/>
                <w:szCs w:val="22"/>
                <w:lang w:eastAsia="en-US"/>
              </w:rPr>
              <w:tab/>
            </w:r>
            <w:r w:rsidRPr="00EC758F">
              <w:rPr>
                <w:rStyle w:val="Hyperlink"/>
                <w:noProof/>
              </w:rPr>
              <w:t>External signal description</w:t>
            </w:r>
            <w:r>
              <w:rPr>
                <w:noProof/>
                <w:webHidden/>
              </w:rPr>
              <w:tab/>
            </w:r>
            <w:r>
              <w:rPr>
                <w:noProof/>
                <w:webHidden/>
              </w:rPr>
              <w:fldChar w:fldCharType="begin"/>
            </w:r>
            <w:r>
              <w:rPr>
                <w:noProof/>
                <w:webHidden/>
              </w:rPr>
              <w:instrText xml:space="preserve"> PAGEREF _Toc276137161 \h </w:instrText>
            </w:r>
            <w:r>
              <w:rPr>
                <w:noProof/>
                <w:webHidden/>
              </w:rPr>
            </w:r>
            <w:r>
              <w:rPr>
                <w:noProof/>
                <w:webHidden/>
              </w:rPr>
              <w:fldChar w:fldCharType="separate"/>
            </w:r>
            <w:r w:rsidR="002942B1">
              <w:rPr>
                <w:noProof/>
                <w:webHidden/>
              </w:rPr>
              <w:t>7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62" w:history="1">
            <w:r w:rsidRPr="00EC758F">
              <w:rPr>
                <w:rStyle w:val="Hyperlink"/>
                <w:noProof/>
              </w:rPr>
              <w:t>7.6</w:t>
            </w:r>
            <w:r>
              <w:rPr>
                <w:rFonts w:asciiTheme="minorHAnsi" w:eastAsiaTheme="minorEastAsia" w:hAnsiTheme="minorHAnsi" w:cstheme="minorBidi"/>
                <w:smallCaps w:val="0"/>
                <w:noProof/>
                <w:sz w:val="22"/>
                <w:szCs w:val="22"/>
                <w:lang w:eastAsia="en-US"/>
              </w:rPr>
              <w:tab/>
            </w:r>
            <w:r w:rsidRPr="00EC758F">
              <w:rPr>
                <w:rStyle w:val="Hyperlink"/>
                <w:noProof/>
              </w:rPr>
              <w:t>Detailed signal descriptions</w:t>
            </w:r>
            <w:r>
              <w:rPr>
                <w:noProof/>
                <w:webHidden/>
              </w:rPr>
              <w:tab/>
            </w:r>
            <w:r>
              <w:rPr>
                <w:noProof/>
                <w:webHidden/>
              </w:rPr>
              <w:fldChar w:fldCharType="begin"/>
            </w:r>
            <w:r>
              <w:rPr>
                <w:noProof/>
                <w:webHidden/>
              </w:rPr>
              <w:instrText xml:space="preserve"> PAGEREF _Toc276137162 \h </w:instrText>
            </w:r>
            <w:r>
              <w:rPr>
                <w:noProof/>
                <w:webHidden/>
              </w:rPr>
            </w:r>
            <w:r>
              <w:rPr>
                <w:noProof/>
                <w:webHidden/>
              </w:rPr>
              <w:fldChar w:fldCharType="separate"/>
            </w:r>
            <w:r w:rsidR="002942B1">
              <w:rPr>
                <w:noProof/>
                <w:webHidden/>
              </w:rPr>
              <w:t>7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63" w:history="1">
            <w:r w:rsidRPr="00EC758F">
              <w:rPr>
                <w:rStyle w:val="Hyperlink"/>
                <w:noProof/>
              </w:rPr>
              <w:t>7.7</w:t>
            </w:r>
            <w:r>
              <w:rPr>
                <w:rFonts w:asciiTheme="minorHAnsi" w:eastAsiaTheme="minorEastAsia" w:hAnsiTheme="minorHAnsi" w:cstheme="minorBidi"/>
                <w:smallCaps w:val="0"/>
                <w:noProof/>
                <w:sz w:val="22"/>
                <w:szCs w:val="22"/>
                <w:lang w:eastAsia="en-US"/>
              </w:rPr>
              <w:tab/>
            </w:r>
            <w:r w:rsidRPr="00EC758F">
              <w:rPr>
                <w:rStyle w:val="Hyperlink"/>
                <w:noProof/>
              </w:rPr>
              <w:t>Memory map and register definition</w:t>
            </w:r>
            <w:r>
              <w:rPr>
                <w:noProof/>
                <w:webHidden/>
              </w:rPr>
              <w:tab/>
            </w:r>
            <w:r>
              <w:rPr>
                <w:noProof/>
                <w:webHidden/>
              </w:rPr>
              <w:fldChar w:fldCharType="begin"/>
            </w:r>
            <w:r>
              <w:rPr>
                <w:noProof/>
                <w:webHidden/>
              </w:rPr>
              <w:instrText xml:space="preserve"> PAGEREF _Toc276137163 \h </w:instrText>
            </w:r>
            <w:r>
              <w:rPr>
                <w:noProof/>
                <w:webHidden/>
              </w:rPr>
            </w:r>
            <w:r>
              <w:rPr>
                <w:noProof/>
                <w:webHidden/>
              </w:rPr>
              <w:fldChar w:fldCharType="separate"/>
            </w:r>
            <w:r w:rsidR="002942B1">
              <w:rPr>
                <w:noProof/>
                <w:webHidden/>
              </w:rPr>
              <w:t>73</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64" w:history="1">
            <w:r w:rsidRPr="00EC758F">
              <w:rPr>
                <w:rStyle w:val="Hyperlink"/>
                <w:noProof/>
              </w:rPr>
              <w:t>7.7.1</w:t>
            </w:r>
            <w:r>
              <w:rPr>
                <w:rFonts w:asciiTheme="minorHAnsi" w:eastAsiaTheme="minorEastAsia" w:hAnsiTheme="minorHAnsi" w:cstheme="minorBidi"/>
                <w:iCs w:val="0"/>
                <w:noProof/>
                <w:szCs w:val="22"/>
                <w:lang w:eastAsia="en-US"/>
              </w:rPr>
              <w:tab/>
            </w:r>
            <w:r w:rsidRPr="00EC758F">
              <w:rPr>
                <w:rStyle w:val="Hyperlink"/>
                <w:noProof/>
              </w:rPr>
              <w:t>Memory map</w:t>
            </w:r>
            <w:r>
              <w:rPr>
                <w:noProof/>
                <w:webHidden/>
              </w:rPr>
              <w:tab/>
            </w:r>
            <w:r>
              <w:rPr>
                <w:noProof/>
                <w:webHidden/>
              </w:rPr>
              <w:fldChar w:fldCharType="begin"/>
            </w:r>
            <w:r>
              <w:rPr>
                <w:noProof/>
                <w:webHidden/>
              </w:rPr>
              <w:instrText xml:space="preserve"> PAGEREF _Toc276137164 \h </w:instrText>
            </w:r>
            <w:r>
              <w:rPr>
                <w:noProof/>
                <w:webHidden/>
              </w:rPr>
            </w:r>
            <w:r>
              <w:rPr>
                <w:noProof/>
                <w:webHidden/>
              </w:rPr>
              <w:fldChar w:fldCharType="separate"/>
            </w:r>
            <w:r w:rsidR="002942B1">
              <w:rPr>
                <w:noProof/>
                <w:webHidden/>
              </w:rPr>
              <w:t>73</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65" w:history="1">
            <w:r w:rsidRPr="00EC758F">
              <w:rPr>
                <w:rStyle w:val="Hyperlink"/>
                <w:noProof/>
              </w:rPr>
              <w:t>7.7.2</w:t>
            </w:r>
            <w:r>
              <w:rPr>
                <w:rFonts w:asciiTheme="minorHAnsi" w:eastAsiaTheme="minorEastAsia" w:hAnsiTheme="minorHAnsi" w:cstheme="minorBidi"/>
                <w:iCs w:val="0"/>
                <w:noProof/>
                <w:szCs w:val="22"/>
                <w:lang w:eastAsia="en-US"/>
              </w:rPr>
              <w:tab/>
            </w:r>
            <w:r w:rsidRPr="00EC758F">
              <w:rPr>
                <w:rStyle w:val="Hyperlink"/>
                <w:noProof/>
              </w:rPr>
              <w:t>Data Memory – SPRAM</w:t>
            </w:r>
            <w:r>
              <w:rPr>
                <w:noProof/>
                <w:webHidden/>
              </w:rPr>
              <w:tab/>
            </w:r>
            <w:r>
              <w:rPr>
                <w:noProof/>
                <w:webHidden/>
              </w:rPr>
              <w:fldChar w:fldCharType="begin"/>
            </w:r>
            <w:r>
              <w:rPr>
                <w:noProof/>
                <w:webHidden/>
              </w:rPr>
              <w:instrText xml:space="preserve"> PAGEREF _Toc276137165 \h </w:instrText>
            </w:r>
            <w:r>
              <w:rPr>
                <w:noProof/>
                <w:webHidden/>
              </w:rPr>
            </w:r>
            <w:r>
              <w:rPr>
                <w:noProof/>
                <w:webHidden/>
              </w:rPr>
              <w:fldChar w:fldCharType="separate"/>
            </w:r>
            <w:r w:rsidR="002942B1">
              <w:rPr>
                <w:noProof/>
                <w:webHidden/>
              </w:rPr>
              <w:t>73</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66" w:history="1">
            <w:r w:rsidRPr="00EC758F">
              <w:rPr>
                <w:rStyle w:val="Hyperlink"/>
                <w:noProof/>
              </w:rPr>
              <w:t>7.7.3</w:t>
            </w:r>
            <w:r>
              <w:rPr>
                <w:rFonts w:asciiTheme="minorHAnsi" w:eastAsiaTheme="minorEastAsia" w:hAnsiTheme="minorHAnsi" w:cstheme="minorBidi"/>
                <w:iCs w:val="0"/>
                <w:noProof/>
                <w:szCs w:val="22"/>
                <w:lang w:eastAsia="en-US"/>
              </w:rPr>
              <w:tab/>
            </w:r>
            <w:r w:rsidRPr="00EC758F">
              <w:rPr>
                <w:rStyle w:val="Hyperlink"/>
                <w:noProof/>
              </w:rPr>
              <w:t>Program Memory – ROM</w:t>
            </w:r>
            <w:r>
              <w:rPr>
                <w:noProof/>
                <w:webHidden/>
              </w:rPr>
              <w:tab/>
            </w:r>
            <w:r>
              <w:rPr>
                <w:noProof/>
                <w:webHidden/>
              </w:rPr>
              <w:fldChar w:fldCharType="begin"/>
            </w:r>
            <w:r>
              <w:rPr>
                <w:noProof/>
                <w:webHidden/>
              </w:rPr>
              <w:instrText xml:space="preserve"> PAGEREF _Toc276137166 \h </w:instrText>
            </w:r>
            <w:r>
              <w:rPr>
                <w:noProof/>
                <w:webHidden/>
              </w:rPr>
            </w:r>
            <w:r>
              <w:rPr>
                <w:noProof/>
                <w:webHidden/>
              </w:rPr>
              <w:fldChar w:fldCharType="separate"/>
            </w:r>
            <w:r w:rsidR="002942B1">
              <w:rPr>
                <w:noProof/>
                <w:webHidden/>
              </w:rPr>
              <w:t>75</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67" w:history="1">
            <w:r w:rsidRPr="00EC758F">
              <w:rPr>
                <w:rStyle w:val="Hyperlink"/>
                <w:noProof/>
              </w:rPr>
              <w:t>7.8</w:t>
            </w:r>
            <w:r>
              <w:rPr>
                <w:rFonts w:asciiTheme="minorHAnsi" w:eastAsiaTheme="minorEastAsia" w:hAnsiTheme="minorHAnsi" w:cstheme="minorBidi"/>
                <w:smallCaps w:val="0"/>
                <w:noProof/>
                <w:sz w:val="22"/>
                <w:szCs w:val="22"/>
                <w:lang w:eastAsia="en-US"/>
              </w:rPr>
              <w:tab/>
            </w:r>
            <w:r w:rsidRPr="00EC758F">
              <w:rPr>
                <w:rStyle w:val="Hyperlink"/>
                <w:noProof/>
              </w:rPr>
              <w:t>Functional Description</w:t>
            </w:r>
            <w:r>
              <w:rPr>
                <w:noProof/>
                <w:webHidden/>
              </w:rPr>
              <w:tab/>
            </w:r>
            <w:r>
              <w:rPr>
                <w:noProof/>
                <w:webHidden/>
              </w:rPr>
              <w:fldChar w:fldCharType="begin"/>
            </w:r>
            <w:r>
              <w:rPr>
                <w:noProof/>
                <w:webHidden/>
              </w:rPr>
              <w:instrText xml:space="preserve"> PAGEREF _Toc276137167 \h </w:instrText>
            </w:r>
            <w:r>
              <w:rPr>
                <w:noProof/>
                <w:webHidden/>
              </w:rPr>
            </w:r>
            <w:r>
              <w:rPr>
                <w:noProof/>
                <w:webHidden/>
              </w:rPr>
              <w:fldChar w:fldCharType="separate"/>
            </w:r>
            <w:r w:rsidR="002942B1">
              <w:rPr>
                <w:noProof/>
                <w:webHidden/>
              </w:rPr>
              <w:t>7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68" w:history="1">
            <w:r w:rsidRPr="00EC758F">
              <w:rPr>
                <w:rStyle w:val="Hyperlink"/>
                <w:noProof/>
              </w:rPr>
              <w:t>7.9</w:t>
            </w:r>
            <w:r>
              <w:rPr>
                <w:rFonts w:asciiTheme="minorHAnsi" w:eastAsiaTheme="minorEastAsia" w:hAnsiTheme="minorHAnsi" w:cstheme="minorBidi"/>
                <w:smallCaps w:val="0"/>
                <w:noProof/>
                <w:sz w:val="22"/>
                <w:szCs w:val="22"/>
                <w:lang w:eastAsia="en-US"/>
              </w:rPr>
              <w:tab/>
            </w:r>
            <w:r w:rsidRPr="00EC758F">
              <w:rPr>
                <w:rStyle w:val="Hyperlink"/>
                <w:noProof/>
              </w:rPr>
              <w:t>Extra Information</w:t>
            </w:r>
            <w:r>
              <w:rPr>
                <w:noProof/>
                <w:webHidden/>
              </w:rPr>
              <w:tab/>
            </w:r>
            <w:r>
              <w:rPr>
                <w:noProof/>
                <w:webHidden/>
              </w:rPr>
              <w:fldChar w:fldCharType="begin"/>
            </w:r>
            <w:r>
              <w:rPr>
                <w:noProof/>
                <w:webHidden/>
              </w:rPr>
              <w:instrText xml:space="preserve"> PAGEREF _Toc276137168 \h </w:instrText>
            </w:r>
            <w:r>
              <w:rPr>
                <w:noProof/>
                <w:webHidden/>
              </w:rPr>
            </w:r>
            <w:r>
              <w:rPr>
                <w:noProof/>
                <w:webHidden/>
              </w:rPr>
              <w:fldChar w:fldCharType="separate"/>
            </w:r>
            <w:r w:rsidR="002942B1">
              <w:rPr>
                <w:noProof/>
                <w:webHidden/>
              </w:rPr>
              <w:t>79</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69" w:history="1">
            <w:r w:rsidRPr="00EC758F">
              <w:rPr>
                <w:rStyle w:val="Hyperlink"/>
                <w:noProof/>
              </w:rPr>
              <w:t>7.10</w:t>
            </w:r>
            <w:r>
              <w:rPr>
                <w:rFonts w:asciiTheme="minorHAnsi" w:eastAsiaTheme="minorEastAsia" w:hAnsiTheme="minorHAnsi" w:cstheme="minorBidi"/>
                <w:smallCaps w:val="0"/>
                <w:noProof/>
                <w:sz w:val="22"/>
                <w:szCs w:val="22"/>
                <w:lang w:eastAsia="en-US"/>
              </w:rPr>
              <w:tab/>
            </w:r>
            <w:r w:rsidRPr="00EC758F">
              <w:rPr>
                <w:rStyle w:val="Hyperlink"/>
                <w:noProof/>
              </w:rPr>
              <w:t>Memory Power Ground Supply</w:t>
            </w:r>
            <w:r>
              <w:rPr>
                <w:noProof/>
                <w:webHidden/>
              </w:rPr>
              <w:tab/>
            </w:r>
            <w:r>
              <w:rPr>
                <w:noProof/>
                <w:webHidden/>
              </w:rPr>
              <w:fldChar w:fldCharType="begin"/>
            </w:r>
            <w:r>
              <w:rPr>
                <w:noProof/>
                <w:webHidden/>
              </w:rPr>
              <w:instrText xml:space="preserve"> PAGEREF _Toc276137169 \h </w:instrText>
            </w:r>
            <w:r>
              <w:rPr>
                <w:noProof/>
                <w:webHidden/>
              </w:rPr>
            </w:r>
            <w:r>
              <w:rPr>
                <w:noProof/>
                <w:webHidden/>
              </w:rPr>
              <w:fldChar w:fldCharType="separate"/>
            </w:r>
            <w:r w:rsidR="002942B1">
              <w:rPr>
                <w:noProof/>
                <w:webHidden/>
              </w:rPr>
              <w:t>79</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70" w:history="1">
            <w:r w:rsidRPr="00EC758F">
              <w:rPr>
                <w:rStyle w:val="Hyperlink"/>
                <w:noProof/>
              </w:rPr>
              <w:t>7.11</w:t>
            </w:r>
            <w:r>
              <w:rPr>
                <w:rFonts w:asciiTheme="minorHAnsi" w:eastAsiaTheme="minorEastAsia" w:hAnsiTheme="minorHAnsi" w:cstheme="minorBidi"/>
                <w:small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170 \h </w:instrText>
            </w:r>
            <w:r>
              <w:rPr>
                <w:noProof/>
                <w:webHidden/>
              </w:rPr>
            </w:r>
            <w:r>
              <w:rPr>
                <w:noProof/>
                <w:webHidden/>
              </w:rPr>
              <w:fldChar w:fldCharType="separate"/>
            </w:r>
            <w:r w:rsidR="002942B1">
              <w:rPr>
                <w:noProof/>
                <w:webHidden/>
              </w:rPr>
              <w:t>79</w:t>
            </w:r>
            <w:r>
              <w:rPr>
                <w:noProof/>
                <w:webHidden/>
              </w:rPr>
              <w:fldChar w:fldCharType="end"/>
            </w:r>
          </w:hyperlink>
        </w:p>
        <w:p w:rsidR="00C349CF" w:rsidRDefault="00C349CF">
          <w:pPr>
            <w:pStyle w:val="Sumrio1"/>
            <w:tabs>
              <w:tab w:val="left" w:pos="1100"/>
              <w:tab w:val="right" w:leader="dot" w:pos="9648"/>
            </w:tabs>
            <w:rPr>
              <w:rFonts w:asciiTheme="minorHAnsi" w:eastAsiaTheme="minorEastAsia" w:hAnsiTheme="minorHAnsi" w:cstheme="minorBidi"/>
              <w:b w:val="0"/>
              <w:bCs w:val="0"/>
              <w:caps w:val="0"/>
              <w:noProof/>
              <w:sz w:val="22"/>
              <w:szCs w:val="22"/>
              <w:lang w:eastAsia="en-US"/>
            </w:rPr>
          </w:pPr>
          <w:hyperlink w:anchor="_Toc276137171" w:history="1">
            <w:r w:rsidRPr="00EC758F">
              <w:rPr>
                <w:rStyle w:val="Hyperlink"/>
                <w:noProof/>
              </w:rPr>
              <w:t>8</w:t>
            </w:r>
            <w:r>
              <w:rPr>
                <w:rFonts w:asciiTheme="minorHAnsi" w:eastAsiaTheme="minorEastAsia" w:hAnsiTheme="minorHAnsi" w:cstheme="minorBidi"/>
                <w:b w:val="0"/>
                <w:bCs w:val="0"/>
                <w:caps w:val="0"/>
                <w:noProof/>
                <w:sz w:val="22"/>
                <w:szCs w:val="22"/>
                <w:lang w:eastAsia="en-US"/>
              </w:rPr>
              <w:tab/>
            </w:r>
            <w:r w:rsidRPr="00EC758F">
              <w:rPr>
                <w:rStyle w:val="Hyperlink"/>
                <w:noProof/>
              </w:rPr>
              <w:t>Bus Control Block Description</w:t>
            </w:r>
            <w:r>
              <w:rPr>
                <w:noProof/>
                <w:webHidden/>
              </w:rPr>
              <w:tab/>
            </w:r>
            <w:r>
              <w:rPr>
                <w:noProof/>
                <w:webHidden/>
              </w:rPr>
              <w:fldChar w:fldCharType="begin"/>
            </w:r>
            <w:r>
              <w:rPr>
                <w:noProof/>
                <w:webHidden/>
              </w:rPr>
              <w:instrText xml:space="preserve"> PAGEREF _Toc276137171 \h </w:instrText>
            </w:r>
            <w:r>
              <w:rPr>
                <w:noProof/>
                <w:webHidden/>
              </w:rPr>
            </w:r>
            <w:r>
              <w:rPr>
                <w:noProof/>
                <w:webHidden/>
              </w:rPr>
              <w:fldChar w:fldCharType="separate"/>
            </w:r>
            <w:r w:rsidR="002942B1">
              <w:rPr>
                <w:noProof/>
                <w:webHidden/>
              </w:rPr>
              <w:t>8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72" w:history="1">
            <w:r w:rsidRPr="00EC758F">
              <w:rPr>
                <w:rStyle w:val="Hyperlink"/>
                <w:noProof/>
              </w:rPr>
              <w:t>8.1</w:t>
            </w:r>
            <w:r>
              <w:rPr>
                <w:rFonts w:asciiTheme="minorHAnsi" w:eastAsiaTheme="minorEastAsia" w:hAnsiTheme="minorHAnsi" w:cstheme="minorBidi"/>
                <w:smallCaps w:val="0"/>
                <w:noProof/>
                <w:sz w:val="22"/>
                <w:szCs w:val="22"/>
                <w:lang w:eastAsia="en-US"/>
              </w:rPr>
              <w:tab/>
            </w:r>
            <w:r w:rsidRPr="00EC758F">
              <w:rPr>
                <w:rStyle w:val="Hyperlink"/>
                <w:noProof/>
              </w:rPr>
              <w:t>Introduction</w:t>
            </w:r>
            <w:r>
              <w:rPr>
                <w:noProof/>
                <w:webHidden/>
              </w:rPr>
              <w:tab/>
            </w:r>
            <w:r>
              <w:rPr>
                <w:noProof/>
                <w:webHidden/>
              </w:rPr>
              <w:fldChar w:fldCharType="begin"/>
            </w:r>
            <w:r>
              <w:rPr>
                <w:noProof/>
                <w:webHidden/>
              </w:rPr>
              <w:instrText xml:space="preserve"> PAGEREF _Toc276137172 \h </w:instrText>
            </w:r>
            <w:r>
              <w:rPr>
                <w:noProof/>
                <w:webHidden/>
              </w:rPr>
            </w:r>
            <w:r>
              <w:rPr>
                <w:noProof/>
                <w:webHidden/>
              </w:rPr>
              <w:fldChar w:fldCharType="separate"/>
            </w:r>
            <w:r w:rsidR="002942B1">
              <w:rPr>
                <w:noProof/>
                <w:webHidden/>
              </w:rPr>
              <w:t>8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73" w:history="1">
            <w:r w:rsidRPr="00EC758F">
              <w:rPr>
                <w:rStyle w:val="Hyperlink"/>
                <w:noProof/>
              </w:rPr>
              <w:t>8.2</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173 \h </w:instrText>
            </w:r>
            <w:r>
              <w:rPr>
                <w:noProof/>
                <w:webHidden/>
              </w:rPr>
            </w:r>
            <w:r>
              <w:rPr>
                <w:noProof/>
                <w:webHidden/>
              </w:rPr>
              <w:fldChar w:fldCharType="separate"/>
            </w:r>
            <w:r w:rsidR="002942B1">
              <w:rPr>
                <w:noProof/>
                <w:webHidden/>
              </w:rPr>
              <w:t>8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74" w:history="1">
            <w:r w:rsidRPr="00EC758F">
              <w:rPr>
                <w:rStyle w:val="Hyperlink"/>
                <w:noProof/>
              </w:rPr>
              <w:t>8.3</w:t>
            </w:r>
            <w:r>
              <w:rPr>
                <w:rFonts w:asciiTheme="minorHAnsi" w:eastAsiaTheme="minorEastAsia" w:hAnsiTheme="minorHAnsi" w:cstheme="minorBidi"/>
                <w:smallCaps w:val="0"/>
                <w:noProof/>
                <w:sz w:val="22"/>
                <w:szCs w:val="22"/>
                <w:lang w:eastAsia="en-US"/>
              </w:rPr>
              <w:tab/>
            </w:r>
            <w:r w:rsidRPr="00EC758F">
              <w:rPr>
                <w:rStyle w:val="Hyperlink"/>
                <w:noProof/>
              </w:rPr>
              <w:t>Features</w:t>
            </w:r>
            <w:r>
              <w:rPr>
                <w:noProof/>
                <w:webHidden/>
              </w:rPr>
              <w:tab/>
            </w:r>
            <w:r>
              <w:rPr>
                <w:noProof/>
                <w:webHidden/>
              </w:rPr>
              <w:fldChar w:fldCharType="begin"/>
            </w:r>
            <w:r>
              <w:rPr>
                <w:noProof/>
                <w:webHidden/>
              </w:rPr>
              <w:instrText xml:space="preserve"> PAGEREF _Toc276137174 \h </w:instrText>
            </w:r>
            <w:r>
              <w:rPr>
                <w:noProof/>
                <w:webHidden/>
              </w:rPr>
            </w:r>
            <w:r>
              <w:rPr>
                <w:noProof/>
                <w:webHidden/>
              </w:rPr>
              <w:fldChar w:fldCharType="separate"/>
            </w:r>
            <w:r w:rsidR="002942B1">
              <w:rPr>
                <w:noProof/>
                <w:webHidden/>
              </w:rPr>
              <w:t>8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75" w:history="1">
            <w:r w:rsidRPr="00EC758F">
              <w:rPr>
                <w:rStyle w:val="Hyperlink"/>
                <w:noProof/>
              </w:rPr>
              <w:t>8.4</w:t>
            </w:r>
            <w:r>
              <w:rPr>
                <w:rFonts w:asciiTheme="minorHAnsi" w:eastAsiaTheme="minorEastAsia" w:hAnsiTheme="minorHAnsi" w:cstheme="minorBidi"/>
                <w:small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175 \h </w:instrText>
            </w:r>
            <w:r>
              <w:rPr>
                <w:noProof/>
                <w:webHidden/>
              </w:rPr>
            </w:r>
            <w:r>
              <w:rPr>
                <w:noProof/>
                <w:webHidden/>
              </w:rPr>
              <w:fldChar w:fldCharType="separate"/>
            </w:r>
            <w:r w:rsidR="002942B1">
              <w:rPr>
                <w:noProof/>
                <w:webHidden/>
              </w:rPr>
              <w:t>83</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76" w:history="1">
            <w:r w:rsidRPr="00EC758F">
              <w:rPr>
                <w:rStyle w:val="Hyperlink"/>
                <w:noProof/>
              </w:rPr>
              <w:t>8.5</w:t>
            </w:r>
            <w:r>
              <w:rPr>
                <w:rFonts w:asciiTheme="minorHAnsi" w:eastAsiaTheme="minorEastAsia" w:hAnsiTheme="minorHAnsi" w:cstheme="minorBidi"/>
                <w:smallCaps w:val="0"/>
                <w:noProof/>
                <w:sz w:val="22"/>
                <w:szCs w:val="22"/>
                <w:lang w:eastAsia="en-US"/>
              </w:rPr>
              <w:tab/>
            </w:r>
            <w:r w:rsidRPr="00EC758F">
              <w:rPr>
                <w:rStyle w:val="Hyperlink"/>
                <w:noProof/>
              </w:rPr>
              <w:t>External signal description</w:t>
            </w:r>
            <w:r>
              <w:rPr>
                <w:noProof/>
                <w:webHidden/>
              </w:rPr>
              <w:tab/>
            </w:r>
            <w:r>
              <w:rPr>
                <w:noProof/>
                <w:webHidden/>
              </w:rPr>
              <w:fldChar w:fldCharType="begin"/>
            </w:r>
            <w:r>
              <w:rPr>
                <w:noProof/>
                <w:webHidden/>
              </w:rPr>
              <w:instrText xml:space="preserve"> PAGEREF _Toc276137176 \h </w:instrText>
            </w:r>
            <w:r>
              <w:rPr>
                <w:noProof/>
                <w:webHidden/>
              </w:rPr>
            </w:r>
            <w:r>
              <w:rPr>
                <w:noProof/>
                <w:webHidden/>
              </w:rPr>
              <w:fldChar w:fldCharType="separate"/>
            </w:r>
            <w:r w:rsidR="002942B1">
              <w:rPr>
                <w:noProof/>
                <w:webHidden/>
              </w:rPr>
              <w:t>83</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77" w:history="1">
            <w:r w:rsidRPr="00EC758F">
              <w:rPr>
                <w:rStyle w:val="Hyperlink"/>
                <w:noProof/>
              </w:rPr>
              <w:t>8.6</w:t>
            </w:r>
            <w:r>
              <w:rPr>
                <w:rFonts w:asciiTheme="minorHAnsi" w:eastAsiaTheme="minorEastAsia" w:hAnsiTheme="minorHAnsi" w:cstheme="minorBidi"/>
                <w:smallCaps w:val="0"/>
                <w:noProof/>
                <w:sz w:val="22"/>
                <w:szCs w:val="22"/>
                <w:lang w:eastAsia="en-US"/>
              </w:rPr>
              <w:tab/>
            </w:r>
            <w:r w:rsidRPr="00EC758F">
              <w:rPr>
                <w:rStyle w:val="Hyperlink"/>
                <w:noProof/>
              </w:rPr>
              <w:t>Detailed signal descriptions</w:t>
            </w:r>
            <w:r>
              <w:rPr>
                <w:noProof/>
                <w:webHidden/>
              </w:rPr>
              <w:tab/>
            </w:r>
            <w:r>
              <w:rPr>
                <w:noProof/>
                <w:webHidden/>
              </w:rPr>
              <w:fldChar w:fldCharType="begin"/>
            </w:r>
            <w:r>
              <w:rPr>
                <w:noProof/>
                <w:webHidden/>
              </w:rPr>
              <w:instrText xml:space="preserve"> PAGEREF _Toc276137177 \h </w:instrText>
            </w:r>
            <w:r>
              <w:rPr>
                <w:noProof/>
                <w:webHidden/>
              </w:rPr>
            </w:r>
            <w:r>
              <w:rPr>
                <w:noProof/>
                <w:webHidden/>
              </w:rPr>
              <w:fldChar w:fldCharType="separate"/>
            </w:r>
            <w:r w:rsidR="002942B1">
              <w:rPr>
                <w:noProof/>
                <w:webHidden/>
              </w:rPr>
              <w:t>84</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78" w:history="1">
            <w:r w:rsidRPr="00EC758F">
              <w:rPr>
                <w:rStyle w:val="Hyperlink"/>
                <w:rFonts w:cs="Calibri"/>
                <w:noProof/>
              </w:rPr>
              <w:t>8.7</w:t>
            </w:r>
            <w:r>
              <w:rPr>
                <w:rFonts w:asciiTheme="minorHAnsi" w:eastAsiaTheme="minorEastAsia" w:hAnsiTheme="minorHAnsi" w:cstheme="minorBidi"/>
                <w:smallCaps w:val="0"/>
                <w:noProof/>
                <w:sz w:val="22"/>
                <w:szCs w:val="22"/>
                <w:lang w:eastAsia="en-US"/>
              </w:rPr>
              <w:tab/>
            </w:r>
            <w:r w:rsidRPr="00EC758F">
              <w:rPr>
                <w:rStyle w:val="Hyperlink"/>
                <w:noProof/>
              </w:rPr>
              <w:t>Data External Memory - RAMX</w:t>
            </w:r>
            <w:r>
              <w:rPr>
                <w:noProof/>
                <w:webHidden/>
              </w:rPr>
              <w:tab/>
            </w:r>
            <w:r>
              <w:rPr>
                <w:noProof/>
                <w:webHidden/>
              </w:rPr>
              <w:fldChar w:fldCharType="begin"/>
            </w:r>
            <w:r>
              <w:rPr>
                <w:noProof/>
                <w:webHidden/>
              </w:rPr>
              <w:instrText xml:space="preserve"> PAGEREF _Toc276137178 \h </w:instrText>
            </w:r>
            <w:r>
              <w:rPr>
                <w:noProof/>
                <w:webHidden/>
              </w:rPr>
            </w:r>
            <w:r>
              <w:rPr>
                <w:noProof/>
                <w:webHidden/>
              </w:rPr>
              <w:fldChar w:fldCharType="separate"/>
            </w:r>
            <w:r w:rsidR="002942B1">
              <w:rPr>
                <w:noProof/>
                <w:webHidden/>
              </w:rPr>
              <w:t>85</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79" w:history="1">
            <w:r w:rsidRPr="00EC758F">
              <w:rPr>
                <w:rStyle w:val="Hyperlink"/>
                <w:noProof/>
              </w:rPr>
              <w:t>8.8</w:t>
            </w:r>
            <w:r>
              <w:rPr>
                <w:rFonts w:asciiTheme="minorHAnsi" w:eastAsiaTheme="minorEastAsia" w:hAnsiTheme="minorHAnsi" w:cstheme="minorBidi"/>
                <w:smallCaps w:val="0"/>
                <w:noProof/>
                <w:sz w:val="22"/>
                <w:szCs w:val="22"/>
                <w:lang w:eastAsia="en-US"/>
              </w:rPr>
              <w:tab/>
            </w:r>
            <w:r w:rsidRPr="00EC758F">
              <w:rPr>
                <w:rStyle w:val="Hyperlink"/>
                <w:noProof/>
              </w:rPr>
              <w:t>Accessing External Memory</w:t>
            </w:r>
            <w:r>
              <w:rPr>
                <w:noProof/>
                <w:webHidden/>
              </w:rPr>
              <w:tab/>
            </w:r>
            <w:r>
              <w:rPr>
                <w:noProof/>
                <w:webHidden/>
              </w:rPr>
              <w:fldChar w:fldCharType="begin"/>
            </w:r>
            <w:r>
              <w:rPr>
                <w:noProof/>
                <w:webHidden/>
              </w:rPr>
              <w:instrText xml:space="preserve"> PAGEREF _Toc276137179 \h </w:instrText>
            </w:r>
            <w:r>
              <w:rPr>
                <w:noProof/>
                <w:webHidden/>
              </w:rPr>
            </w:r>
            <w:r>
              <w:rPr>
                <w:noProof/>
                <w:webHidden/>
              </w:rPr>
              <w:fldChar w:fldCharType="separate"/>
            </w:r>
            <w:r w:rsidR="002942B1">
              <w:rPr>
                <w:noProof/>
                <w:webHidden/>
              </w:rPr>
              <w:t>8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80" w:history="1">
            <w:r w:rsidRPr="00EC758F">
              <w:rPr>
                <w:rStyle w:val="Hyperlink"/>
                <w:noProof/>
              </w:rPr>
              <w:t>8.9</w:t>
            </w:r>
            <w:r>
              <w:rPr>
                <w:rFonts w:asciiTheme="minorHAnsi" w:eastAsiaTheme="minorEastAsia" w:hAnsiTheme="minorHAnsi" w:cstheme="minorBidi"/>
                <w:smallCaps w:val="0"/>
                <w:noProof/>
                <w:sz w:val="22"/>
                <w:szCs w:val="22"/>
                <w:lang w:eastAsia="en-US"/>
              </w:rPr>
              <w:tab/>
            </w:r>
            <w:r w:rsidRPr="00EC758F">
              <w:rPr>
                <w:rStyle w:val="Hyperlink"/>
                <w:noProof/>
              </w:rPr>
              <w:t>EMC08 Memory Addressing</w:t>
            </w:r>
            <w:r>
              <w:rPr>
                <w:noProof/>
                <w:webHidden/>
              </w:rPr>
              <w:tab/>
            </w:r>
            <w:r>
              <w:rPr>
                <w:noProof/>
                <w:webHidden/>
              </w:rPr>
              <w:fldChar w:fldCharType="begin"/>
            </w:r>
            <w:r>
              <w:rPr>
                <w:noProof/>
                <w:webHidden/>
              </w:rPr>
              <w:instrText xml:space="preserve"> PAGEREF _Toc276137180 \h </w:instrText>
            </w:r>
            <w:r>
              <w:rPr>
                <w:noProof/>
                <w:webHidden/>
              </w:rPr>
            </w:r>
            <w:r>
              <w:rPr>
                <w:noProof/>
                <w:webHidden/>
              </w:rPr>
              <w:fldChar w:fldCharType="separate"/>
            </w:r>
            <w:r w:rsidR="002942B1">
              <w:rPr>
                <w:noProof/>
                <w:webHidden/>
              </w:rPr>
              <w:t>8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81" w:history="1">
            <w:r w:rsidRPr="00EC758F">
              <w:rPr>
                <w:rStyle w:val="Hyperlink"/>
                <w:noProof/>
              </w:rPr>
              <w:t>8.9.1</w:t>
            </w:r>
            <w:r>
              <w:rPr>
                <w:rFonts w:asciiTheme="minorHAnsi" w:eastAsiaTheme="minorEastAsia" w:hAnsiTheme="minorHAnsi" w:cstheme="minorBidi"/>
                <w:iCs w:val="0"/>
                <w:noProof/>
                <w:szCs w:val="22"/>
                <w:lang w:eastAsia="en-US"/>
              </w:rPr>
              <w:tab/>
            </w:r>
            <w:r w:rsidRPr="00EC758F">
              <w:rPr>
                <w:rStyle w:val="Hyperlink"/>
                <w:noProof/>
              </w:rPr>
              <w:t>Direct Addressing</w:t>
            </w:r>
            <w:r>
              <w:rPr>
                <w:noProof/>
                <w:webHidden/>
              </w:rPr>
              <w:tab/>
            </w:r>
            <w:r>
              <w:rPr>
                <w:noProof/>
                <w:webHidden/>
              </w:rPr>
              <w:fldChar w:fldCharType="begin"/>
            </w:r>
            <w:r>
              <w:rPr>
                <w:noProof/>
                <w:webHidden/>
              </w:rPr>
              <w:instrText xml:space="preserve"> PAGEREF _Toc276137181 \h </w:instrText>
            </w:r>
            <w:r>
              <w:rPr>
                <w:noProof/>
                <w:webHidden/>
              </w:rPr>
            </w:r>
            <w:r>
              <w:rPr>
                <w:noProof/>
                <w:webHidden/>
              </w:rPr>
              <w:fldChar w:fldCharType="separate"/>
            </w:r>
            <w:r w:rsidR="002942B1">
              <w:rPr>
                <w:noProof/>
                <w:webHidden/>
              </w:rPr>
              <w:t>8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82" w:history="1">
            <w:r w:rsidRPr="00EC758F">
              <w:rPr>
                <w:rStyle w:val="Hyperlink"/>
                <w:noProof/>
              </w:rPr>
              <w:t>8.9.2</w:t>
            </w:r>
            <w:r>
              <w:rPr>
                <w:rFonts w:asciiTheme="minorHAnsi" w:eastAsiaTheme="minorEastAsia" w:hAnsiTheme="minorHAnsi" w:cstheme="minorBidi"/>
                <w:iCs w:val="0"/>
                <w:noProof/>
                <w:szCs w:val="22"/>
                <w:lang w:eastAsia="en-US"/>
              </w:rPr>
              <w:tab/>
            </w:r>
            <w:r w:rsidRPr="00EC758F">
              <w:rPr>
                <w:rStyle w:val="Hyperlink"/>
                <w:noProof/>
              </w:rPr>
              <w:t>Indirect Addressing</w:t>
            </w:r>
            <w:r>
              <w:rPr>
                <w:noProof/>
                <w:webHidden/>
              </w:rPr>
              <w:tab/>
            </w:r>
            <w:r>
              <w:rPr>
                <w:noProof/>
                <w:webHidden/>
              </w:rPr>
              <w:fldChar w:fldCharType="begin"/>
            </w:r>
            <w:r>
              <w:rPr>
                <w:noProof/>
                <w:webHidden/>
              </w:rPr>
              <w:instrText xml:space="preserve"> PAGEREF _Toc276137182 \h </w:instrText>
            </w:r>
            <w:r>
              <w:rPr>
                <w:noProof/>
                <w:webHidden/>
              </w:rPr>
            </w:r>
            <w:r>
              <w:rPr>
                <w:noProof/>
                <w:webHidden/>
              </w:rPr>
              <w:fldChar w:fldCharType="separate"/>
            </w:r>
            <w:r w:rsidR="002942B1">
              <w:rPr>
                <w:noProof/>
                <w:webHidden/>
              </w:rPr>
              <w:t>8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83" w:history="1">
            <w:r w:rsidRPr="00EC758F">
              <w:rPr>
                <w:rStyle w:val="Hyperlink"/>
                <w:noProof/>
              </w:rPr>
              <w:t>8.10</w:t>
            </w:r>
            <w:r>
              <w:rPr>
                <w:rFonts w:asciiTheme="minorHAnsi" w:eastAsiaTheme="minorEastAsia" w:hAnsiTheme="minorHAnsi" w:cstheme="minorBidi"/>
                <w:smallCaps w:val="0"/>
                <w:noProof/>
                <w:sz w:val="22"/>
                <w:szCs w:val="22"/>
                <w:lang w:eastAsia="en-US"/>
              </w:rPr>
              <w:tab/>
            </w:r>
            <w:r w:rsidRPr="00EC758F">
              <w:rPr>
                <w:rStyle w:val="Hyperlink"/>
                <w:noProof/>
              </w:rPr>
              <w:t>Register Description</w:t>
            </w:r>
            <w:r>
              <w:rPr>
                <w:noProof/>
                <w:webHidden/>
              </w:rPr>
              <w:tab/>
            </w:r>
            <w:r>
              <w:rPr>
                <w:noProof/>
                <w:webHidden/>
              </w:rPr>
              <w:fldChar w:fldCharType="begin"/>
            </w:r>
            <w:r>
              <w:rPr>
                <w:noProof/>
                <w:webHidden/>
              </w:rPr>
              <w:instrText xml:space="preserve"> PAGEREF _Toc276137183 \h </w:instrText>
            </w:r>
            <w:r>
              <w:rPr>
                <w:noProof/>
                <w:webHidden/>
              </w:rPr>
            </w:r>
            <w:r>
              <w:rPr>
                <w:noProof/>
                <w:webHidden/>
              </w:rPr>
              <w:fldChar w:fldCharType="separate"/>
            </w:r>
            <w:r w:rsidR="002942B1">
              <w:rPr>
                <w:noProof/>
                <w:webHidden/>
              </w:rPr>
              <w:t>8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84" w:history="1">
            <w:r w:rsidRPr="00EC758F">
              <w:rPr>
                <w:rStyle w:val="Hyperlink"/>
                <w:noProof/>
              </w:rPr>
              <w:t>8.11</w:t>
            </w:r>
            <w:r>
              <w:rPr>
                <w:rFonts w:asciiTheme="minorHAnsi" w:eastAsiaTheme="minorEastAsia" w:hAnsiTheme="minorHAnsi" w:cstheme="minorBidi"/>
                <w:smallCaps w:val="0"/>
                <w:noProof/>
                <w:sz w:val="22"/>
                <w:szCs w:val="22"/>
                <w:lang w:eastAsia="en-US"/>
              </w:rPr>
              <w:tab/>
            </w:r>
            <w:r w:rsidRPr="00EC758F">
              <w:rPr>
                <w:rStyle w:val="Hyperlink"/>
                <w:noProof/>
              </w:rPr>
              <w:t>Functional Description</w:t>
            </w:r>
            <w:r>
              <w:rPr>
                <w:noProof/>
                <w:webHidden/>
              </w:rPr>
              <w:tab/>
            </w:r>
            <w:r>
              <w:rPr>
                <w:noProof/>
                <w:webHidden/>
              </w:rPr>
              <w:fldChar w:fldCharType="begin"/>
            </w:r>
            <w:r>
              <w:rPr>
                <w:noProof/>
                <w:webHidden/>
              </w:rPr>
              <w:instrText xml:space="preserve"> PAGEREF _Toc276137184 \h </w:instrText>
            </w:r>
            <w:r>
              <w:rPr>
                <w:noProof/>
                <w:webHidden/>
              </w:rPr>
            </w:r>
            <w:r>
              <w:rPr>
                <w:noProof/>
                <w:webHidden/>
              </w:rPr>
              <w:fldChar w:fldCharType="separate"/>
            </w:r>
            <w:r w:rsidR="002942B1">
              <w:rPr>
                <w:noProof/>
                <w:webHidden/>
              </w:rPr>
              <w:t>8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85" w:history="1">
            <w:r w:rsidRPr="00EC758F">
              <w:rPr>
                <w:rStyle w:val="Hyperlink"/>
                <w:noProof/>
              </w:rPr>
              <w:t>8.12</w:t>
            </w:r>
            <w:r>
              <w:rPr>
                <w:rFonts w:asciiTheme="minorHAnsi" w:eastAsiaTheme="minorEastAsia" w:hAnsiTheme="minorHAnsi" w:cstheme="minorBidi"/>
                <w:smallCaps w:val="0"/>
                <w:noProof/>
                <w:sz w:val="22"/>
                <w:szCs w:val="22"/>
                <w:lang w:eastAsia="en-US"/>
              </w:rPr>
              <w:tab/>
            </w:r>
            <w:r w:rsidRPr="00EC758F">
              <w:rPr>
                <w:rStyle w:val="Hyperlink"/>
                <w:noProof/>
              </w:rPr>
              <w:t>Extra Information</w:t>
            </w:r>
            <w:r>
              <w:rPr>
                <w:noProof/>
                <w:webHidden/>
              </w:rPr>
              <w:tab/>
            </w:r>
            <w:r>
              <w:rPr>
                <w:noProof/>
                <w:webHidden/>
              </w:rPr>
              <w:fldChar w:fldCharType="begin"/>
            </w:r>
            <w:r>
              <w:rPr>
                <w:noProof/>
                <w:webHidden/>
              </w:rPr>
              <w:instrText xml:space="preserve"> PAGEREF _Toc276137185 \h </w:instrText>
            </w:r>
            <w:r>
              <w:rPr>
                <w:noProof/>
                <w:webHidden/>
              </w:rPr>
            </w:r>
            <w:r>
              <w:rPr>
                <w:noProof/>
                <w:webHidden/>
              </w:rPr>
              <w:fldChar w:fldCharType="separate"/>
            </w:r>
            <w:r w:rsidR="002942B1">
              <w:rPr>
                <w:noProof/>
                <w:webHidden/>
              </w:rPr>
              <w:t>8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86" w:history="1">
            <w:r w:rsidRPr="00EC758F">
              <w:rPr>
                <w:rStyle w:val="Hyperlink"/>
                <w:noProof/>
              </w:rPr>
              <w:t>8.13</w:t>
            </w:r>
            <w:r>
              <w:rPr>
                <w:rFonts w:asciiTheme="minorHAnsi" w:eastAsiaTheme="minorEastAsia" w:hAnsiTheme="minorHAnsi" w:cstheme="minorBidi"/>
                <w:small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186 \h </w:instrText>
            </w:r>
            <w:r>
              <w:rPr>
                <w:noProof/>
                <w:webHidden/>
              </w:rPr>
            </w:r>
            <w:r>
              <w:rPr>
                <w:noProof/>
                <w:webHidden/>
              </w:rPr>
              <w:fldChar w:fldCharType="separate"/>
            </w:r>
            <w:r w:rsidR="002942B1">
              <w:rPr>
                <w:noProof/>
                <w:webHidden/>
              </w:rPr>
              <w:t>8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87" w:history="1">
            <w:r w:rsidRPr="00EC758F">
              <w:rPr>
                <w:rStyle w:val="Hyperlink"/>
                <w:noProof/>
              </w:rPr>
              <w:t>8.14</w:t>
            </w:r>
            <w:r>
              <w:rPr>
                <w:rFonts w:asciiTheme="minorHAnsi" w:eastAsiaTheme="minorEastAsia" w:hAnsiTheme="minorHAnsi" w:cstheme="minorBidi"/>
                <w:smallCaps w:val="0"/>
                <w:noProof/>
                <w:sz w:val="22"/>
                <w:szCs w:val="22"/>
                <w:lang w:eastAsia="en-US"/>
              </w:rPr>
              <w:tab/>
            </w:r>
            <w:r w:rsidRPr="00EC758F">
              <w:rPr>
                <w:rStyle w:val="Hyperlink"/>
                <w:noProof/>
              </w:rPr>
              <w:t>Application Information</w:t>
            </w:r>
            <w:r>
              <w:rPr>
                <w:noProof/>
                <w:webHidden/>
              </w:rPr>
              <w:tab/>
            </w:r>
            <w:r>
              <w:rPr>
                <w:noProof/>
                <w:webHidden/>
              </w:rPr>
              <w:fldChar w:fldCharType="begin"/>
            </w:r>
            <w:r>
              <w:rPr>
                <w:noProof/>
                <w:webHidden/>
              </w:rPr>
              <w:instrText xml:space="preserve"> PAGEREF _Toc276137187 \h </w:instrText>
            </w:r>
            <w:r>
              <w:rPr>
                <w:noProof/>
                <w:webHidden/>
              </w:rPr>
            </w:r>
            <w:r>
              <w:rPr>
                <w:noProof/>
                <w:webHidden/>
              </w:rPr>
              <w:fldChar w:fldCharType="separate"/>
            </w:r>
            <w:r w:rsidR="002942B1">
              <w:rPr>
                <w:noProof/>
                <w:webHidden/>
              </w:rPr>
              <w:t>87</w:t>
            </w:r>
            <w:r>
              <w:rPr>
                <w:noProof/>
                <w:webHidden/>
              </w:rPr>
              <w:fldChar w:fldCharType="end"/>
            </w:r>
          </w:hyperlink>
        </w:p>
        <w:p w:rsidR="00C349CF" w:rsidRDefault="00C349CF">
          <w:pPr>
            <w:pStyle w:val="Sumrio1"/>
            <w:tabs>
              <w:tab w:val="left" w:pos="1100"/>
              <w:tab w:val="right" w:leader="dot" w:pos="9648"/>
            </w:tabs>
            <w:rPr>
              <w:rFonts w:asciiTheme="minorHAnsi" w:eastAsiaTheme="minorEastAsia" w:hAnsiTheme="minorHAnsi" w:cstheme="minorBidi"/>
              <w:b w:val="0"/>
              <w:bCs w:val="0"/>
              <w:caps w:val="0"/>
              <w:noProof/>
              <w:sz w:val="22"/>
              <w:szCs w:val="22"/>
              <w:lang w:eastAsia="en-US"/>
            </w:rPr>
          </w:pPr>
          <w:hyperlink w:anchor="_Toc276137188" w:history="1">
            <w:r w:rsidRPr="00EC758F">
              <w:rPr>
                <w:rStyle w:val="Hyperlink"/>
                <w:noProof/>
              </w:rPr>
              <w:t>9</w:t>
            </w:r>
            <w:r>
              <w:rPr>
                <w:rFonts w:asciiTheme="minorHAnsi" w:eastAsiaTheme="minorEastAsia" w:hAnsiTheme="minorHAnsi" w:cstheme="minorBidi"/>
                <w:b w:val="0"/>
                <w:bCs w:val="0"/>
                <w:caps w:val="0"/>
                <w:noProof/>
                <w:sz w:val="22"/>
                <w:szCs w:val="22"/>
                <w:lang w:eastAsia="en-US"/>
              </w:rPr>
              <w:tab/>
            </w:r>
            <w:r w:rsidRPr="00EC758F">
              <w:rPr>
                <w:rStyle w:val="Hyperlink"/>
                <w:noProof/>
              </w:rPr>
              <w:t>Timers Block Description</w:t>
            </w:r>
            <w:r>
              <w:rPr>
                <w:noProof/>
                <w:webHidden/>
              </w:rPr>
              <w:tab/>
            </w:r>
            <w:r>
              <w:rPr>
                <w:noProof/>
                <w:webHidden/>
              </w:rPr>
              <w:fldChar w:fldCharType="begin"/>
            </w:r>
            <w:r>
              <w:rPr>
                <w:noProof/>
                <w:webHidden/>
              </w:rPr>
              <w:instrText xml:space="preserve"> PAGEREF _Toc276137188 \h </w:instrText>
            </w:r>
            <w:r>
              <w:rPr>
                <w:noProof/>
                <w:webHidden/>
              </w:rPr>
            </w:r>
            <w:r>
              <w:rPr>
                <w:noProof/>
                <w:webHidden/>
              </w:rPr>
              <w:fldChar w:fldCharType="separate"/>
            </w:r>
            <w:r w:rsidR="002942B1">
              <w:rPr>
                <w:noProof/>
                <w:webHidden/>
              </w:rPr>
              <w:t>88</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89" w:history="1">
            <w:r w:rsidRPr="00EC758F">
              <w:rPr>
                <w:rStyle w:val="Hyperlink"/>
                <w:noProof/>
              </w:rPr>
              <w:t>9.1</w:t>
            </w:r>
            <w:r>
              <w:rPr>
                <w:rFonts w:asciiTheme="minorHAnsi" w:eastAsiaTheme="minorEastAsia" w:hAnsiTheme="minorHAnsi" w:cstheme="minorBidi"/>
                <w:smallCaps w:val="0"/>
                <w:noProof/>
                <w:sz w:val="22"/>
                <w:szCs w:val="22"/>
                <w:lang w:eastAsia="en-US"/>
              </w:rPr>
              <w:tab/>
            </w:r>
            <w:r w:rsidRPr="00EC758F">
              <w:rPr>
                <w:rStyle w:val="Hyperlink"/>
                <w:noProof/>
              </w:rPr>
              <w:t>Introduction</w:t>
            </w:r>
            <w:r>
              <w:rPr>
                <w:noProof/>
                <w:webHidden/>
              </w:rPr>
              <w:tab/>
            </w:r>
            <w:r>
              <w:rPr>
                <w:noProof/>
                <w:webHidden/>
              </w:rPr>
              <w:fldChar w:fldCharType="begin"/>
            </w:r>
            <w:r>
              <w:rPr>
                <w:noProof/>
                <w:webHidden/>
              </w:rPr>
              <w:instrText xml:space="preserve"> PAGEREF _Toc276137189 \h </w:instrText>
            </w:r>
            <w:r>
              <w:rPr>
                <w:noProof/>
                <w:webHidden/>
              </w:rPr>
            </w:r>
            <w:r>
              <w:rPr>
                <w:noProof/>
                <w:webHidden/>
              </w:rPr>
              <w:fldChar w:fldCharType="separate"/>
            </w:r>
            <w:r w:rsidR="002942B1">
              <w:rPr>
                <w:noProof/>
                <w:webHidden/>
              </w:rPr>
              <w:t>88</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90" w:history="1">
            <w:r w:rsidRPr="00EC758F">
              <w:rPr>
                <w:rStyle w:val="Hyperlink"/>
                <w:noProof/>
              </w:rPr>
              <w:t>9.2</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190 \h </w:instrText>
            </w:r>
            <w:r>
              <w:rPr>
                <w:noProof/>
                <w:webHidden/>
              </w:rPr>
            </w:r>
            <w:r>
              <w:rPr>
                <w:noProof/>
                <w:webHidden/>
              </w:rPr>
              <w:fldChar w:fldCharType="separate"/>
            </w:r>
            <w:r w:rsidR="002942B1">
              <w:rPr>
                <w:noProof/>
                <w:webHidden/>
              </w:rPr>
              <w:t>88</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91" w:history="1">
            <w:r w:rsidRPr="00EC758F">
              <w:rPr>
                <w:rStyle w:val="Hyperlink"/>
                <w:noProof/>
              </w:rPr>
              <w:t>9.3</w:t>
            </w:r>
            <w:r>
              <w:rPr>
                <w:rFonts w:asciiTheme="minorHAnsi" w:eastAsiaTheme="minorEastAsia" w:hAnsiTheme="minorHAnsi" w:cstheme="minorBidi"/>
                <w:smallCaps w:val="0"/>
                <w:noProof/>
                <w:sz w:val="22"/>
                <w:szCs w:val="22"/>
                <w:lang w:eastAsia="en-US"/>
              </w:rPr>
              <w:tab/>
            </w:r>
            <w:r w:rsidRPr="00EC758F">
              <w:rPr>
                <w:rStyle w:val="Hyperlink"/>
                <w:noProof/>
              </w:rPr>
              <w:t>Functional Description</w:t>
            </w:r>
            <w:r>
              <w:rPr>
                <w:noProof/>
                <w:webHidden/>
              </w:rPr>
              <w:tab/>
            </w:r>
            <w:r>
              <w:rPr>
                <w:noProof/>
                <w:webHidden/>
              </w:rPr>
              <w:fldChar w:fldCharType="begin"/>
            </w:r>
            <w:r>
              <w:rPr>
                <w:noProof/>
                <w:webHidden/>
              </w:rPr>
              <w:instrText xml:space="preserve"> PAGEREF _Toc276137191 \h </w:instrText>
            </w:r>
            <w:r>
              <w:rPr>
                <w:noProof/>
                <w:webHidden/>
              </w:rPr>
            </w:r>
            <w:r>
              <w:rPr>
                <w:noProof/>
                <w:webHidden/>
              </w:rPr>
              <w:fldChar w:fldCharType="separate"/>
            </w:r>
            <w:r w:rsidR="002942B1">
              <w:rPr>
                <w:noProof/>
                <w:webHidden/>
              </w:rPr>
              <w:t>89</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92" w:history="1">
            <w:r w:rsidRPr="00EC758F">
              <w:rPr>
                <w:rStyle w:val="Hyperlink"/>
                <w:noProof/>
              </w:rPr>
              <w:t>9.4</w:t>
            </w:r>
            <w:r>
              <w:rPr>
                <w:rFonts w:asciiTheme="minorHAnsi" w:eastAsiaTheme="minorEastAsia" w:hAnsiTheme="minorHAnsi" w:cstheme="minorBidi"/>
                <w:small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192 \h </w:instrText>
            </w:r>
            <w:r>
              <w:rPr>
                <w:noProof/>
                <w:webHidden/>
              </w:rPr>
            </w:r>
            <w:r>
              <w:rPr>
                <w:noProof/>
                <w:webHidden/>
              </w:rPr>
              <w:fldChar w:fldCharType="separate"/>
            </w:r>
            <w:r w:rsidR="002942B1">
              <w:rPr>
                <w:noProof/>
                <w:webHidden/>
              </w:rPr>
              <w:t>9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93" w:history="1">
            <w:r w:rsidRPr="00EC758F">
              <w:rPr>
                <w:rStyle w:val="Hyperlink"/>
                <w:noProof/>
              </w:rPr>
              <w:t>9.5</w:t>
            </w:r>
            <w:r>
              <w:rPr>
                <w:rFonts w:asciiTheme="minorHAnsi" w:eastAsiaTheme="minorEastAsia" w:hAnsiTheme="minorHAnsi" w:cstheme="minorBidi"/>
                <w:smallCaps w:val="0"/>
                <w:noProof/>
                <w:sz w:val="22"/>
                <w:szCs w:val="22"/>
                <w:lang w:eastAsia="en-US"/>
              </w:rPr>
              <w:tab/>
            </w:r>
            <w:r w:rsidRPr="00EC758F">
              <w:rPr>
                <w:rStyle w:val="Hyperlink"/>
                <w:noProof/>
              </w:rPr>
              <w:t>Features</w:t>
            </w:r>
            <w:r>
              <w:rPr>
                <w:noProof/>
                <w:webHidden/>
              </w:rPr>
              <w:tab/>
            </w:r>
            <w:r>
              <w:rPr>
                <w:noProof/>
                <w:webHidden/>
              </w:rPr>
              <w:fldChar w:fldCharType="begin"/>
            </w:r>
            <w:r>
              <w:rPr>
                <w:noProof/>
                <w:webHidden/>
              </w:rPr>
              <w:instrText xml:space="preserve"> PAGEREF _Toc276137193 \h </w:instrText>
            </w:r>
            <w:r>
              <w:rPr>
                <w:noProof/>
                <w:webHidden/>
              </w:rPr>
            </w:r>
            <w:r>
              <w:rPr>
                <w:noProof/>
                <w:webHidden/>
              </w:rPr>
              <w:fldChar w:fldCharType="separate"/>
            </w:r>
            <w:r w:rsidR="002942B1">
              <w:rPr>
                <w:noProof/>
                <w:webHidden/>
              </w:rPr>
              <w:t>9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94" w:history="1">
            <w:r w:rsidRPr="00EC758F">
              <w:rPr>
                <w:rStyle w:val="Hyperlink"/>
                <w:noProof/>
              </w:rPr>
              <w:t>9.5.1</w:t>
            </w:r>
            <w:r>
              <w:rPr>
                <w:rFonts w:asciiTheme="minorHAnsi" w:eastAsiaTheme="minorEastAsia" w:hAnsiTheme="minorHAnsi" w:cstheme="minorBidi"/>
                <w:iCs w:val="0"/>
                <w:noProof/>
                <w:szCs w:val="22"/>
                <w:lang w:eastAsia="en-US"/>
              </w:rPr>
              <w:tab/>
            </w:r>
            <w:r w:rsidRPr="00EC758F">
              <w:rPr>
                <w:rStyle w:val="Hyperlink"/>
                <w:noProof/>
              </w:rPr>
              <w:t>Timers 0 and 1</w:t>
            </w:r>
            <w:r>
              <w:rPr>
                <w:noProof/>
                <w:webHidden/>
              </w:rPr>
              <w:tab/>
            </w:r>
            <w:r>
              <w:rPr>
                <w:noProof/>
                <w:webHidden/>
              </w:rPr>
              <w:fldChar w:fldCharType="begin"/>
            </w:r>
            <w:r>
              <w:rPr>
                <w:noProof/>
                <w:webHidden/>
              </w:rPr>
              <w:instrText xml:space="preserve"> PAGEREF _Toc276137194 \h </w:instrText>
            </w:r>
            <w:r>
              <w:rPr>
                <w:noProof/>
                <w:webHidden/>
              </w:rPr>
            </w:r>
            <w:r>
              <w:rPr>
                <w:noProof/>
                <w:webHidden/>
              </w:rPr>
              <w:fldChar w:fldCharType="separate"/>
            </w:r>
            <w:r w:rsidR="002942B1">
              <w:rPr>
                <w:noProof/>
                <w:webHidden/>
              </w:rPr>
              <w:t>9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95" w:history="1">
            <w:r w:rsidRPr="00EC758F">
              <w:rPr>
                <w:rStyle w:val="Hyperlink"/>
                <w:noProof/>
              </w:rPr>
              <w:t>9.5.2</w:t>
            </w:r>
            <w:r>
              <w:rPr>
                <w:rFonts w:asciiTheme="minorHAnsi" w:eastAsiaTheme="minorEastAsia" w:hAnsiTheme="minorHAnsi" w:cstheme="minorBidi"/>
                <w:iCs w:val="0"/>
                <w:noProof/>
                <w:szCs w:val="22"/>
                <w:lang w:eastAsia="en-US"/>
              </w:rPr>
              <w:tab/>
            </w:r>
            <w:r w:rsidRPr="00EC758F">
              <w:rPr>
                <w:rStyle w:val="Hyperlink"/>
                <w:noProof/>
              </w:rPr>
              <w:t>Timer 2</w:t>
            </w:r>
            <w:r>
              <w:rPr>
                <w:noProof/>
                <w:webHidden/>
              </w:rPr>
              <w:tab/>
            </w:r>
            <w:r>
              <w:rPr>
                <w:noProof/>
                <w:webHidden/>
              </w:rPr>
              <w:fldChar w:fldCharType="begin"/>
            </w:r>
            <w:r>
              <w:rPr>
                <w:noProof/>
                <w:webHidden/>
              </w:rPr>
              <w:instrText xml:space="preserve"> PAGEREF _Toc276137195 \h </w:instrText>
            </w:r>
            <w:r>
              <w:rPr>
                <w:noProof/>
                <w:webHidden/>
              </w:rPr>
            </w:r>
            <w:r>
              <w:rPr>
                <w:noProof/>
                <w:webHidden/>
              </w:rPr>
              <w:fldChar w:fldCharType="separate"/>
            </w:r>
            <w:r w:rsidR="002942B1">
              <w:rPr>
                <w:noProof/>
                <w:webHidden/>
              </w:rPr>
              <w:t>9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196" w:history="1">
            <w:r w:rsidRPr="00EC758F">
              <w:rPr>
                <w:rStyle w:val="Hyperlink"/>
                <w:noProof/>
              </w:rPr>
              <w:t>9.6</w:t>
            </w:r>
            <w:r>
              <w:rPr>
                <w:rFonts w:asciiTheme="minorHAnsi" w:eastAsiaTheme="minorEastAsia" w:hAnsiTheme="minorHAnsi" w:cstheme="minorBidi"/>
                <w:small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196 \h </w:instrText>
            </w:r>
            <w:r>
              <w:rPr>
                <w:noProof/>
                <w:webHidden/>
              </w:rPr>
            </w:r>
            <w:r>
              <w:rPr>
                <w:noProof/>
                <w:webHidden/>
              </w:rPr>
              <w:fldChar w:fldCharType="separate"/>
            </w:r>
            <w:r w:rsidR="002942B1">
              <w:rPr>
                <w:noProof/>
                <w:webHidden/>
              </w:rPr>
              <w:t>9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97" w:history="1">
            <w:r w:rsidRPr="00EC758F">
              <w:rPr>
                <w:rStyle w:val="Hyperlink"/>
                <w:noProof/>
              </w:rPr>
              <w:t>9.6.1</w:t>
            </w:r>
            <w:r>
              <w:rPr>
                <w:rFonts w:asciiTheme="minorHAnsi" w:eastAsiaTheme="minorEastAsia" w:hAnsiTheme="minorHAnsi" w:cstheme="minorBidi"/>
                <w:iCs w:val="0"/>
                <w:noProof/>
                <w:szCs w:val="22"/>
                <w:lang w:eastAsia="en-US"/>
              </w:rPr>
              <w:tab/>
            </w:r>
            <w:r w:rsidRPr="00EC758F">
              <w:rPr>
                <w:rStyle w:val="Hyperlink"/>
                <w:noProof/>
              </w:rPr>
              <w:t>Mode 0</w:t>
            </w:r>
            <w:r>
              <w:rPr>
                <w:noProof/>
                <w:webHidden/>
              </w:rPr>
              <w:tab/>
            </w:r>
            <w:r>
              <w:rPr>
                <w:noProof/>
                <w:webHidden/>
              </w:rPr>
              <w:fldChar w:fldCharType="begin"/>
            </w:r>
            <w:r>
              <w:rPr>
                <w:noProof/>
                <w:webHidden/>
              </w:rPr>
              <w:instrText xml:space="preserve"> PAGEREF _Toc276137197 \h </w:instrText>
            </w:r>
            <w:r>
              <w:rPr>
                <w:noProof/>
                <w:webHidden/>
              </w:rPr>
            </w:r>
            <w:r>
              <w:rPr>
                <w:noProof/>
                <w:webHidden/>
              </w:rPr>
              <w:fldChar w:fldCharType="separate"/>
            </w:r>
            <w:r w:rsidR="002942B1">
              <w:rPr>
                <w:noProof/>
                <w:webHidden/>
              </w:rPr>
              <w:t>92</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98" w:history="1">
            <w:r w:rsidRPr="00EC758F">
              <w:rPr>
                <w:rStyle w:val="Hyperlink"/>
                <w:noProof/>
              </w:rPr>
              <w:t>9.6.2</w:t>
            </w:r>
            <w:r>
              <w:rPr>
                <w:rFonts w:asciiTheme="minorHAnsi" w:eastAsiaTheme="minorEastAsia" w:hAnsiTheme="minorHAnsi" w:cstheme="minorBidi"/>
                <w:iCs w:val="0"/>
                <w:noProof/>
                <w:szCs w:val="22"/>
                <w:lang w:eastAsia="en-US"/>
              </w:rPr>
              <w:tab/>
            </w:r>
            <w:r w:rsidRPr="00EC758F">
              <w:rPr>
                <w:rStyle w:val="Hyperlink"/>
                <w:noProof/>
              </w:rPr>
              <w:t>Mode 1</w:t>
            </w:r>
            <w:r>
              <w:rPr>
                <w:noProof/>
                <w:webHidden/>
              </w:rPr>
              <w:tab/>
            </w:r>
            <w:r>
              <w:rPr>
                <w:noProof/>
                <w:webHidden/>
              </w:rPr>
              <w:fldChar w:fldCharType="begin"/>
            </w:r>
            <w:r>
              <w:rPr>
                <w:noProof/>
                <w:webHidden/>
              </w:rPr>
              <w:instrText xml:space="preserve"> PAGEREF _Toc276137198 \h </w:instrText>
            </w:r>
            <w:r>
              <w:rPr>
                <w:noProof/>
                <w:webHidden/>
              </w:rPr>
            </w:r>
            <w:r>
              <w:rPr>
                <w:noProof/>
                <w:webHidden/>
              </w:rPr>
              <w:fldChar w:fldCharType="separate"/>
            </w:r>
            <w:r w:rsidR="002942B1">
              <w:rPr>
                <w:noProof/>
                <w:webHidden/>
              </w:rPr>
              <w:t>93</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199" w:history="1">
            <w:r w:rsidRPr="00EC758F">
              <w:rPr>
                <w:rStyle w:val="Hyperlink"/>
                <w:noProof/>
              </w:rPr>
              <w:t>9.6.3</w:t>
            </w:r>
            <w:r>
              <w:rPr>
                <w:rFonts w:asciiTheme="minorHAnsi" w:eastAsiaTheme="minorEastAsia" w:hAnsiTheme="minorHAnsi" w:cstheme="minorBidi"/>
                <w:iCs w:val="0"/>
                <w:noProof/>
                <w:szCs w:val="22"/>
                <w:lang w:eastAsia="en-US"/>
              </w:rPr>
              <w:tab/>
            </w:r>
            <w:r w:rsidRPr="00EC758F">
              <w:rPr>
                <w:rStyle w:val="Hyperlink"/>
                <w:noProof/>
              </w:rPr>
              <w:t>Mode 2</w:t>
            </w:r>
            <w:r>
              <w:rPr>
                <w:noProof/>
                <w:webHidden/>
              </w:rPr>
              <w:tab/>
            </w:r>
            <w:r>
              <w:rPr>
                <w:noProof/>
                <w:webHidden/>
              </w:rPr>
              <w:fldChar w:fldCharType="begin"/>
            </w:r>
            <w:r>
              <w:rPr>
                <w:noProof/>
                <w:webHidden/>
              </w:rPr>
              <w:instrText xml:space="preserve"> PAGEREF _Toc276137199 \h </w:instrText>
            </w:r>
            <w:r>
              <w:rPr>
                <w:noProof/>
                <w:webHidden/>
              </w:rPr>
            </w:r>
            <w:r>
              <w:rPr>
                <w:noProof/>
                <w:webHidden/>
              </w:rPr>
              <w:fldChar w:fldCharType="separate"/>
            </w:r>
            <w:r w:rsidR="002942B1">
              <w:rPr>
                <w:noProof/>
                <w:webHidden/>
              </w:rPr>
              <w:t>93</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00" w:history="1">
            <w:r w:rsidRPr="00EC758F">
              <w:rPr>
                <w:rStyle w:val="Hyperlink"/>
                <w:noProof/>
              </w:rPr>
              <w:t>9.6.4</w:t>
            </w:r>
            <w:r>
              <w:rPr>
                <w:rFonts w:asciiTheme="minorHAnsi" w:eastAsiaTheme="minorEastAsia" w:hAnsiTheme="minorHAnsi" w:cstheme="minorBidi"/>
                <w:iCs w:val="0"/>
                <w:noProof/>
                <w:szCs w:val="22"/>
                <w:lang w:eastAsia="en-US"/>
              </w:rPr>
              <w:tab/>
            </w:r>
            <w:r w:rsidRPr="00EC758F">
              <w:rPr>
                <w:rStyle w:val="Hyperlink"/>
                <w:noProof/>
              </w:rPr>
              <w:t>Mode 3</w:t>
            </w:r>
            <w:r>
              <w:rPr>
                <w:noProof/>
                <w:webHidden/>
              </w:rPr>
              <w:tab/>
            </w:r>
            <w:r>
              <w:rPr>
                <w:noProof/>
                <w:webHidden/>
              </w:rPr>
              <w:fldChar w:fldCharType="begin"/>
            </w:r>
            <w:r>
              <w:rPr>
                <w:noProof/>
                <w:webHidden/>
              </w:rPr>
              <w:instrText xml:space="preserve"> PAGEREF _Toc276137200 \h </w:instrText>
            </w:r>
            <w:r>
              <w:rPr>
                <w:noProof/>
                <w:webHidden/>
              </w:rPr>
            </w:r>
            <w:r>
              <w:rPr>
                <w:noProof/>
                <w:webHidden/>
              </w:rPr>
              <w:fldChar w:fldCharType="separate"/>
            </w:r>
            <w:r w:rsidR="002942B1">
              <w:rPr>
                <w:noProof/>
                <w:webHidden/>
              </w:rPr>
              <w:t>93</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01" w:history="1">
            <w:r w:rsidRPr="00EC758F">
              <w:rPr>
                <w:rStyle w:val="Hyperlink"/>
                <w:noProof/>
              </w:rPr>
              <w:t>9.7</w:t>
            </w:r>
            <w:r>
              <w:rPr>
                <w:rFonts w:asciiTheme="minorHAnsi" w:eastAsiaTheme="minorEastAsia" w:hAnsiTheme="minorHAnsi" w:cstheme="minorBidi"/>
                <w:smallCaps w:val="0"/>
                <w:noProof/>
                <w:sz w:val="22"/>
                <w:szCs w:val="22"/>
                <w:lang w:eastAsia="en-US"/>
              </w:rPr>
              <w:tab/>
            </w:r>
            <w:r w:rsidRPr="00EC758F">
              <w:rPr>
                <w:rStyle w:val="Hyperlink"/>
                <w:noProof/>
              </w:rPr>
              <w:t>Signal Description</w:t>
            </w:r>
            <w:r>
              <w:rPr>
                <w:noProof/>
                <w:webHidden/>
              </w:rPr>
              <w:tab/>
            </w:r>
            <w:r>
              <w:rPr>
                <w:noProof/>
                <w:webHidden/>
              </w:rPr>
              <w:fldChar w:fldCharType="begin"/>
            </w:r>
            <w:r>
              <w:rPr>
                <w:noProof/>
                <w:webHidden/>
              </w:rPr>
              <w:instrText xml:space="preserve"> PAGEREF _Toc276137201 \h </w:instrText>
            </w:r>
            <w:r>
              <w:rPr>
                <w:noProof/>
                <w:webHidden/>
              </w:rPr>
            </w:r>
            <w:r>
              <w:rPr>
                <w:noProof/>
                <w:webHidden/>
              </w:rPr>
              <w:fldChar w:fldCharType="separate"/>
            </w:r>
            <w:r w:rsidR="002942B1">
              <w:rPr>
                <w:noProof/>
                <w:webHidden/>
              </w:rPr>
              <w:t>93</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02" w:history="1">
            <w:r w:rsidRPr="00EC758F">
              <w:rPr>
                <w:rStyle w:val="Hyperlink"/>
                <w:noProof/>
              </w:rPr>
              <w:t>9.7.1</w:t>
            </w:r>
            <w:r>
              <w:rPr>
                <w:rFonts w:asciiTheme="minorHAnsi" w:eastAsiaTheme="minorEastAsia" w:hAnsiTheme="minorHAnsi" w:cstheme="minorBidi"/>
                <w:iCs w:val="0"/>
                <w:noProof/>
                <w:szCs w:val="22"/>
                <w:lang w:eastAsia="en-US"/>
              </w:rPr>
              <w:tab/>
            </w:r>
            <w:r w:rsidRPr="00EC758F">
              <w:rPr>
                <w:rStyle w:val="Hyperlink"/>
                <w:noProof/>
              </w:rPr>
              <w:t>External Signal Description</w:t>
            </w:r>
            <w:r>
              <w:rPr>
                <w:noProof/>
                <w:webHidden/>
              </w:rPr>
              <w:tab/>
            </w:r>
            <w:r>
              <w:rPr>
                <w:noProof/>
                <w:webHidden/>
              </w:rPr>
              <w:fldChar w:fldCharType="begin"/>
            </w:r>
            <w:r>
              <w:rPr>
                <w:noProof/>
                <w:webHidden/>
              </w:rPr>
              <w:instrText xml:space="preserve"> PAGEREF _Toc276137202 \h </w:instrText>
            </w:r>
            <w:r>
              <w:rPr>
                <w:noProof/>
                <w:webHidden/>
              </w:rPr>
            </w:r>
            <w:r>
              <w:rPr>
                <w:noProof/>
                <w:webHidden/>
              </w:rPr>
              <w:fldChar w:fldCharType="separate"/>
            </w:r>
            <w:r w:rsidR="002942B1">
              <w:rPr>
                <w:noProof/>
                <w:webHidden/>
              </w:rPr>
              <w:t>93</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03" w:history="1">
            <w:r w:rsidRPr="00EC758F">
              <w:rPr>
                <w:rStyle w:val="Hyperlink"/>
                <w:noProof/>
              </w:rPr>
              <w:t>9.7.2</w:t>
            </w:r>
            <w:r>
              <w:rPr>
                <w:rFonts w:asciiTheme="minorHAnsi" w:eastAsiaTheme="minorEastAsia" w:hAnsiTheme="minorHAnsi" w:cstheme="minorBidi"/>
                <w:iCs w:val="0"/>
                <w:noProof/>
                <w:szCs w:val="22"/>
                <w:lang w:eastAsia="en-US"/>
              </w:rPr>
              <w:tab/>
            </w:r>
            <w:r w:rsidRPr="00EC758F">
              <w:rPr>
                <w:rStyle w:val="Hyperlink"/>
                <w:noProof/>
              </w:rPr>
              <w:t>Detailed Signal Descriptions</w:t>
            </w:r>
            <w:r>
              <w:rPr>
                <w:noProof/>
                <w:webHidden/>
              </w:rPr>
              <w:tab/>
            </w:r>
            <w:r>
              <w:rPr>
                <w:noProof/>
                <w:webHidden/>
              </w:rPr>
              <w:fldChar w:fldCharType="begin"/>
            </w:r>
            <w:r>
              <w:rPr>
                <w:noProof/>
                <w:webHidden/>
              </w:rPr>
              <w:instrText xml:space="preserve"> PAGEREF _Toc276137203 \h </w:instrText>
            </w:r>
            <w:r>
              <w:rPr>
                <w:noProof/>
                <w:webHidden/>
              </w:rPr>
            </w:r>
            <w:r>
              <w:rPr>
                <w:noProof/>
                <w:webHidden/>
              </w:rPr>
              <w:fldChar w:fldCharType="separate"/>
            </w:r>
            <w:r w:rsidR="002942B1">
              <w:rPr>
                <w:noProof/>
                <w:webHidden/>
              </w:rPr>
              <w:t>93</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04" w:history="1">
            <w:r w:rsidRPr="00EC758F">
              <w:rPr>
                <w:rStyle w:val="Hyperlink"/>
                <w:noProof/>
              </w:rPr>
              <w:t>9.8</w:t>
            </w:r>
            <w:r>
              <w:rPr>
                <w:rFonts w:asciiTheme="minorHAnsi" w:eastAsiaTheme="minorEastAsia" w:hAnsiTheme="minorHAnsi" w:cstheme="minorBidi"/>
                <w:smallCaps w:val="0"/>
                <w:noProof/>
                <w:sz w:val="22"/>
                <w:szCs w:val="22"/>
                <w:lang w:eastAsia="en-US"/>
              </w:rPr>
              <w:tab/>
            </w:r>
            <w:r w:rsidRPr="00EC758F">
              <w:rPr>
                <w:rStyle w:val="Hyperlink"/>
                <w:noProof/>
              </w:rPr>
              <w:t>Memory map and register definition</w:t>
            </w:r>
            <w:r>
              <w:rPr>
                <w:noProof/>
                <w:webHidden/>
              </w:rPr>
              <w:tab/>
            </w:r>
            <w:r>
              <w:rPr>
                <w:noProof/>
                <w:webHidden/>
              </w:rPr>
              <w:fldChar w:fldCharType="begin"/>
            </w:r>
            <w:r>
              <w:rPr>
                <w:noProof/>
                <w:webHidden/>
              </w:rPr>
              <w:instrText xml:space="preserve"> PAGEREF _Toc276137204 \h </w:instrText>
            </w:r>
            <w:r>
              <w:rPr>
                <w:noProof/>
                <w:webHidden/>
              </w:rPr>
            </w:r>
            <w:r>
              <w:rPr>
                <w:noProof/>
                <w:webHidden/>
              </w:rPr>
              <w:fldChar w:fldCharType="separate"/>
            </w:r>
            <w:r w:rsidR="002942B1">
              <w:rPr>
                <w:noProof/>
                <w:webHidden/>
              </w:rPr>
              <w:t>95</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05" w:history="1">
            <w:r w:rsidRPr="00EC758F">
              <w:rPr>
                <w:rStyle w:val="Hyperlink"/>
                <w:noProof/>
              </w:rPr>
              <w:t>9.9</w:t>
            </w:r>
            <w:r>
              <w:rPr>
                <w:rFonts w:asciiTheme="minorHAnsi" w:eastAsiaTheme="minorEastAsia" w:hAnsiTheme="minorHAnsi" w:cstheme="minorBidi"/>
                <w:smallCaps w:val="0"/>
                <w:noProof/>
                <w:sz w:val="22"/>
                <w:szCs w:val="22"/>
                <w:lang w:eastAsia="en-US"/>
              </w:rPr>
              <w:tab/>
            </w:r>
            <w:r w:rsidRPr="00EC758F">
              <w:rPr>
                <w:rStyle w:val="Hyperlink"/>
                <w:noProof/>
              </w:rPr>
              <w:t>Extra Information</w:t>
            </w:r>
            <w:r>
              <w:rPr>
                <w:noProof/>
                <w:webHidden/>
              </w:rPr>
              <w:tab/>
            </w:r>
            <w:r>
              <w:rPr>
                <w:noProof/>
                <w:webHidden/>
              </w:rPr>
              <w:fldChar w:fldCharType="begin"/>
            </w:r>
            <w:r>
              <w:rPr>
                <w:noProof/>
                <w:webHidden/>
              </w:rPr>
              <w:instrText xml:space="preserve"> PAGEREF _Toc276137205 \h </w:instrText>
            </w:r>
            <w:r>
              <w:rPr>
                <w:noProof/>
                <w:webHidden/>
              </w:rPr>
            </w:r>
            <w:r>
              <w:rPr>
                <w:noProof/>
                <w:webHidden/>
              </w:rPr>
              <w:fldChar w:fldCharType="separate"/>
            </w:r>
            <w:r w:rsidR="002942B1">
              <w:rPr>
                <w:noProof/>
                <w:webHidden/>
              </w:rPr>
              <w:t>9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06" w:history="1">
            <w:r w:rsidRPr="00EC758F">
              <w:rPr>
                <w:rStyle w:val="Hyperlink"/>
                <w:noProof/>
              </w:rPr>
              <w:t>9.10</w:t>
            </w:r>
            <w:r>
              <w:rPr>
                <w:rFonts w:asciiTheme="minorHAnsi" w:eastAsiaTheme="minorEastAsia" w:hAnsiTheme="minorHAnsi" w:cstheme="minorBidi"/>
                <w:small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206 \h </w:instrText>
            </w:r>
            <w:r>
              <w:rPr>
                <w:noProof/>
                <w:webHidden/>
              </w:rPr>
            </w:r>
            <w:r>
              <w:rPr>
                <w:noProof/>
                <w:webHidden/>
              </w:rPr>
              <w:fldChar w:fldCharType="separate"/>
            </w:r>
            <w:r w:rsidR="002942B1">
              <w:rPr>
                <w:noProof/>
                <w:webHidden/>
              </w:rPr>
              <w:t>9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07" w:history="1">
            <w:r w:rsidRPr="00EC758F">
              <w:rPr>
                <w:rStyle w:val="Hyperlink"/>
                <w:noProof/>
              </w:rPr>
              <w:t>9.11</w:t>
            </w:r>
            <w:r>
              <w:rPr>
                <w:rFonts w:asciiTheme="minorHAnsi" w:eastAsiaTheme="minorEastAsia" w:hAnsiTheme="minorHAnsi" w:cstheme="minorBidi"/>
                <w:smallCaps w:val="0"/>
                <w:noProof/>
                <w:sz w:val="22"/>
                <w:szCs w:val="22"/>
                <w:lang w:eastAsia="en-US"/>
              </w:rPr>
              <w:tab/>
            </w:r>
            <w:r w:rsidRPr="00EC758F">
              <w:rPr>
                <w:rStyle w:val="Hyperlink"/>
                <w:noProof/>
              </w:rPr>
              <w:t>Application Information</w:t>
            </w:r>
            <w:r>
              <w:rPr>
                <w:noProof/>
                <w:webHidden/>
              </w:rPr>
              <w:tab/>
            </w:r>
            <w:r>
              <w:rPr>
                <w:noProof/>
                <w:webHidden/>
              </w:rPr>
              <w:fldChar w:fldCharType="begin"/>
            </w:r>
            <w:r>
              <w:rPr>
                <w:noProof/>
                <w:webHidden/>
              </w:rPr>
              <w:instrText xml:space="preserve"> PAGEREF _Toc276137207 \h </w:instrText>
            </w:r>
            <w:r>
              <w:rPr>
                <w:noProof/>
                <w:webHidden/>
              </w:rPr>
            </w:r>
            <w:r>
              <w:rPr>
                <w:noProof/>
                <w:webHidden/>
              </w:rPr>
              <w:fldChar w:fldCharType="separate"/>
            </w:r>
            <w:r w:rsidR="002942B1">
              <w:rPr>
                <w:noProof/>
                <w:webHidden/>
              </w:rPr>
              <w:t>96</w:t>
            </w:r>
            <w:r>
              <w:rPr>
                <w:noProof/>
                <w:webHidden/>
              </w:rPr>
              <w:fldChar w:fldCharType="end"/>
            </w:r>
          </w:hyperlink>
        </w:p>
        <w:p w:rsidR="00C349CF" w:rsidRDefault="00C349CF">
          <w:pPr>
            <w:pStyle w:val="Sumrio1"/>
            <w:tabs>
              <w:tab w:val="left" w:pos="1320"/>
              <w:tab w:val="right" w:leader="dot" w:pos="9648"/>
            </w:tabs>
            <w:rPr>
              <w:rFonts w:asciiTheme="minorHAnsi" w:eastAsiaTheme="minorEastAsia" w:hAnsiTheme="minorHAnsi" w:cstheme="minorBidi"/>
              <w:b w:val="0"/>
              <w:bCs w:val="0"/>
              <w:caps w:val="0"/>
              <w:noProof/>
              <w:sz w:val="22"/>
              <w:szCs w:val="22"/>
              <w:lang w:eastAsia="en-US"/>
            </w:rPr>
          </w:pPr>
          <w:hyperlink w:anchor="_Toc276137208" w:history="1">
            <w:r w:rsidRPr="00EC758F">
              <w:rPr>
                <w:rStyle w:val="Hyperlink"/>
                <w:noProof/>
              </w:rPr>
              <w:t>10</w:t>
            </w:r>
            <w:r>
              <w:rPr>
                <w:rFonts w:asciiTheme="minorHAnsi" w:eastAsiaTheme="minorEastAsia" w:hAnsiTheme="minorHAnsi" w:cstheme="minorBidi"/>
                <w:b w:val="0"/>
                <w:bCs w:val="0"/>
                <w:caps w:val="0"/>
                <w:noProof/>
                <w:sz w:val="22"/>
                <w:szCs w:val="22"/>
                <w:lang w:eastAsia="en-US"/>
              </w:rPr>
              <w:tab/>
            </w:r>
            <w:r w:rsidRPr="00EC758F">
              <w:rPr>
                <w:rStyle w:val="Hyperlink"/>
                <w:noProof/>
              </w:rPr>
              <w:t>Baud Rate Block Description</w:t>
            </w:r>
            <w:r>
              <w:rPr>
                <w:noProof/>
                <w:webHidden/>
              </w:rPr>
              <w:tab/>
            </w:r>
            <w:r>
              <w:rPr>
                <w:noProof/>
                <w:webHidden/>
              </w:rPr>
              <w:fldChar w:fldCharType="begin"/>
            </w:r>
            <w:r>
              <w:rPr>
                <w:noProof/>
                <w:webHidden/>
              </w:rPr>
              <w:instrText xml:space="preserve"> PAGEREF _Toc276137208 \h </w:instrText>
            </w:r>
            <w:r>
              <w:rPr>
                <w:noProof/>
                <w:webHidden/>
              </w:rPr>
            </w:r>
            <w:r>
              <w:rPr>
                <w:noProof/>
                <w:webHidden/>
              </w:rPr>
              <w:fldChar w:fldCharType="separate"/>
            </w:r>
            <w:r w:rsidR="002942B1">
              <w:rPr>
                <w:noProof/>
                <w:webHidden/>
              </w:rPr>
              <w:t>9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09" w:history="1">
            <w:r w:rsidRPr="00EC758F">
              <w:rPr>
                <w:rStyle w:val="Hyperlink"/>
                <w:noProof/>
              </w:rPr>
              <w:t>10.1</w:t>
            </w:r>
            <w:r>
              <w:rPr>
                <w:rFonts w:asciiTheme="minorHAnsi" w:eastAsiaTheme="minorEastAsia" w:hAnsiTheme="minorHAnsi" w:cstheme="minorBidi"/>
                <w:smallCaps w:val="0"/>
                <w:noProof/>
                <w:sz w:val="22"/>
                <w:szCs w:val="22"/>
                <w:lang w:eastAsia="en-US"/>
              </w:rPr>
              <w:tab/>
            </w:r>
            <w:r w:rsidRPr="00EC758F">
              <w:rPr>
                <w:rStyle w:val="Hyperlink"/>
                <w:noProof/>
              </w:rPr>
              <w:t>Introduction</w:t>
            </w:r>
            <w:r>
              <w:rPr>
                <w:noProof/>
                <w:webHidden/>
              </w:rPr>
              <w:tab/>
            </w:r>
            <w:r>
              <w:rPr>
                <w:noProof/>
                <w:webHidden/>
              </w:rPr>
              <w:fldChar w:fldCharType="begin"/>
            </w:r>
            <w:r>
              <w:rPr>
                <w:noProof/>
                <w:webHidden/>
              </w:rPr>
              <w:instrText xml:space="preserve"> PAGEREF _Toc276137209 \h </w:instrText>
            </w:r>
            <w:r>
              <w:rPr>
                <w:noProof/>
                <w:webHidden/>
              </w:rPr>
            </w:r>
            <w:r>
              <w:rPr>
                <w:noProof/>
                <w:webHidden/>
              </w:rPr>
              <w:fldChar w:fldCharType="separate"/>
            </w:r>
            <w:r w:rsidR="002942B1">
              <w:rPr>
                <w:noProof/>
                <w:webHidden/>
              </w:rPr>
              <w:t>9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10" w:history="1">
            <w:r w:rsidRPr="00EC758F">
              <w:rPr>
                <w:rStyle w:val="Hyperlink"/>
                <w:noProof/>
              </w:rPr>
              <w:t>10.2</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210 \h </w:instrText>
            </w:r>
            <w:r>
              <w:rPr>
                <w:noProof/>
                <w:webHidden/>
              </w:rPr>
            </w:r>
            <w:r>
              <w:rPr>
                <w:noProof/>
                <w:webHidden/>
              </w:rPr>
              <w:fldChar w:fldCharType="separate"/>
            </w:r>
            <w:r w:rsidR="002942B1">
              <w:rPr>
                <w:noProof/>
                <w:webHidden/>
              </w:rPr>
              <w:t>9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11" w:history="1">
            <w:r w:rsidRPr="00EC758F">
              <w:rPr>
                <w:rStyle w:val="Hyperlink"/>
                <w:noProof/>
              </w:rPr>
              <w:t>10.3</w:t>
            </w:r>
            <w:r>
              <w:rPr>
                <w:rFonts w:asciiTheme="minorHAnsi" w:eastAsiaTheme="minorEastAsia" w:hAnsiTheme="minorHAnsi" w:cstheme="minorBidi"/>
                <w:smallCaps w:val="0"/>
                <w:noProof/>
                <w:sz w:val="22"/>
                <w:szCs w:val="22"/>
                <w:lang w:eastAsia="en-US"/>
              </w:rPr>
              <w:tab/>
            </w:r>
            <w:r w:rsidRPr="00EC758F">
              <w:rPr>
                <w:rStyle w:val="Hyperlink"/>
                <w:noProof/>
              </w:rPr>
              <w:t>Features</w:t>
            </w:r>
            <w:r>
              <w:rPr>
                <w:noProof/>
                <w:webHidden/>
              </w:rPr>
              <w:tab/>
            </w:r>
            <w:r>
              <w:rPr>
                <w:noProof/>
                <w:webHidden/>
              </w:rPr>
              <w:fldChar w:fldCharType="begin"/>
            </w:r>
            <w:r>
              <w:rPr>
                <w:noProof/>
                <w:webHidden/>
              </w:rPr>
              <w:instrText xml:space="preserve"> PAGEREF _Toc276137211 \h </w:instrText>
            </w:r>
            <w:r>
              <w:rPr>
                <w:noProof/>
                <w:webHidden/>
              </w:rPr>
            </w:r>
            <w:r>
              <w:rPr>
                <w:noProof/>
                <w:webHidden/>
              </w:rPr>
              <w:fldChar w:fldCharType="separate"/>
            </w:r>
            <w:r w:rsidR="002942B1">
              <w:rPr>
                <w:noProof/>
                <w:webHidden/>
              </w:rPr>
              <w:t>9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12" w:history="1">
            <w:r w:rsidRPr="00EC758F">
              <w:rPr>
                <w:rStyle w:val="Hyperlink"/>
                <w:noProof/>
              </w:rPr>
              <w:t>10.4</w:t>
            </w:r>
            <w:r>
              <w:rPr>
                <w:rFonts w:asciiTheme="minorHAnsi" w:eastAsiaTheme="minorEastAsia" w:hAnsiTheme="minorHAnsi" w:cstheme="minorBidi"/>
                <w:small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212 \h </w:instrText>
            </w:r>
            <w:r>
              <w:rPr>
                <w:noProof/>
                <w:webHidden/>
              </w:rPr>
            </w:r>
            <w:r>
              <w:rPr>
                <w:noProof/>
                <w:webHidden/>
              </w:rPr>
              <w:fldChar w:fldCharType="separate"/>
            </w:r>
            <w:r w:rsidR="002942B1">
              <w:rPr>
                <w:noProof/>
                <w:webHidden/>
              </w:rPr>
              <w:t>9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13" w:history="1">
            <w:r w:rsidRPr="00EC758F">
              <w:rPr>
                <w:rStyle w:val="Hyperlink"/>
                <w:noProof/>
              </w:rPr>
              <w:t>10.5</w:t>
            </w:r>
            <w:r>
              <w:rPr>
                <w:rFonts w:asciiTheme="minorHAnsi" w:eastAsiaTheme="minorEastAsia" w:hAnsiTheme="minorHAnsi" w:cstheme="minorBidi"/>
                <w:smallCaps w:val="0"/>
                <w:noProof/>
                <w:sz w:val="22"/>
                <w:szCs w:val="22"/>
                <w:lang w:eastAsia="en-US"/>
              </w:rPr>
              <w:tab/>
            </w:r>
            <w:r w:rsidRPr="00EC758F">
              <w:rPr>
                <w:rStyle w:val="Hyperlink"/>
                <w:noProof/>
              </w:rPr>
              <w:t>External signal description</w:t>
            </w:r>
            <w:r>
              <w:rPr>
                <w:noProof/>
                <w:webHidden/>
              </w:rPr>
              <w:tab/>
            </w:r>
            <w:r>
              <w:rPr>
                <w:noProof/>
                <w:webHidden/>
              </w:rPr>
              <w:fldChar w:fldCharType="begin"/>
            </w:r>
            <w:r>
              <w:rPr>
                <w:noProof/>
                <w:webHidden/>
              </w:rPr>
              <w:instrText xml:space="preserve"> PAGEREF _Toc276137213 \h </w:instrText>
            </w:r>
            <w:r>
              <w:rPr>
                <w:noProof/>
                <w:webHidden/>
              </w:rPr>
            </w:r>
            <w:r>
              <w:rPr>
                <w:noProof/>
                <w:webHidden/>
              </w:rPr>
              <w:fldChar w:fldCharType="separate"/>
            </w:r>
            <w:r w:rsidR="002942B1">
              <w:rPr>
                <w:noProof/>
                <w:webHidden/>
              </w:rPr>
              <w:t>9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14" w:history="1">
            <w:r w:rsidRPr="00EC758F">
              <w:rPr>
                <w:rStyle w:val="Hyperlink"/>
                <w:noProof/>
              </w:rPr>
              <w:t>10.6</w:t>
            </w:r>
            <w:r>
              <w:rPr>
                <w:rFonts w:asciiTheme="minorHAnsi" w:eastAsiaTheme="minorEastAsia" w:hAnsiTheme="minorHAnsi" w:cstheme="minorBidi"/>
                <w:smallCaps w:val="0"/>
                <w:noProof/>
                <w:sz w:val="22"/>
                <w:szCs w:val="22"/>
                <w:lang w:eastAsia="en-US"/>
              </w:rPr>
              <w:tab/>
            </w:r>
            <w:r w:rsidRPr="00EC758F">
              <w:rPr>
                <w:rStyle w:val="Hyperlink"/>
                <w:noProof/>
              </w:rPr>
              <w:t>Detailed signal descriptions</w:t>
            </w:r>
            <w:r>
              <w:rPr>
                <w:noProof/>
                <w:webHidden/>
              </w:rPr>
              <w:tab/>
            </w:r>
            <w:r>
              <w:rPr>
                <w:noProof/>
                <w:webHidden/>
              </w:rPr>
              <w:fldChar w:fldCharType="begin"/>
            </w:r>
            <w:r>
              <w:rPr>
                <w:noProof/>
                <w:webHidden/>
              </w:rPr>
              <w:instrText xml:space="preserve"> PAGEREF _Toc276137214 \h </w:instrText>
            </w:r>
            <w:r>
              <w:rPr>
                <w:noProof/>
                <w:webHidden/>
              </w:rPr>
            </w:r>
            <w:r>
              <w:rPr>
                <w:noProof/>
                <w:webHidden/>
              </w:rPr>
              <w:fldChar w:fldCharType="separate"/>
            </w:r>
            <w:r w:rsidR="002942B1">
              <w:rPr>
                <w:noProof/>
                <w:webHidden/>
              </w:rPr>
              <w:t>98</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15" w:history="1">
            <w:r w:rsidRPr="00EC758F">
              <w:rPr>
                <w:rStyle w:val="Hyperlink"/>
                <w:noProof/>
              </w:rPr>
              <w:t>10.7</w:t>
            </w:r>
            <w:r>
              <w:rPr>
                <w:rFonts w:asciiTheme="minorHAnsi" w:eastAsiaTheme="minorEastAsia" w:hAnsiTheme="minorHAnsi" w:cstheme="minorBidi"/>
                <w:smallCaps w:val="0"/>
                <w:noProof/>
                <w:sz w:val="22"/>
                <w:szCs w:val="22"/>
                <w:lang w:eastAsia="en-US"/>
              </w:rPr>
              <w:tab/>
            </w:r>
            <w:r w:rsidRPr="00EC758F">
              <w:rPr>
                <w:rStyle w:val="Hyperlink"/>
                <w:noProof/>
              </w:rPr>
              <w:t>Memory map and register definition</w:t>
            </w:r>
            <w:r>
              <w:rPr>
                <w:noProof/>
                <w:webHidden/>
              </w:rPr>
              <w:tab/>
            </w:r>
            <w:r>
              <w:rPr>
                <w:noProof/>
                <w:webHidden/>
              </w:rPr>
              <w:fldChar w:fldCharType="begin"/>
            </w:r>
            <w:r>
              <w:rPr>
                <w:noProof/>
                <w:webHidden/>
              </w:rPr>
              <w:instrText xml:space="preserve"> PAGEREF _Toc276137215 \h </w:instrText>
            </w:r>
            <w:r>
              <w:rPr>
                <w:noProof/>
                <w:webHidden/>
              </w:rPr>
            </w:r>
            <w:r>
              <w:rPr>
                <w:noProof/>
                <w:webHidden/>
              </w:rPr>
              <w:fldChar w:fldCharType="separate"/>
            </w:r>
            <w:r w:rsidR="002942B1">
              <w:rPr>
                <w:noProof/>
                <w:webHidden/>
              </w:rPr>
              <w:t>99</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16" w:history="1">
            <w:r w:rsidRPr="00EC758F">
              <w:rPr>
                <w:rStyle w:val="Hyperlink"/>
                <w:noProof/>
              </w:rPr>
              <w:t>10.8</w:t>
            </w:r>
            <w:r>
              <w:rPr>
                <w:rFonts w:asciiTheme="minorHAnsi" w:eastAsiaTheme="minorEastAsia" w:hAnsiTheme="minorHAnsi" w:cstheme="minorBidi"/>
                <w:smallCaps w:val="0"/>
                <w:noProof/>
                <w:sz w:val="22"/>
                <w:szCs w:val="22"/>
                <w:lang w:eastAsia="en-US"/>
              </w:rPr>
              <w:tab/>
            </w:r>
            <w:r w:rsidRPr="00EC758F">
              <w:rPr>
                <w:rStyle w:val="Hyperlink"/>
                <w:noProof/>
              </w:rPr>
              <w:t>Memory map</w:t>
            </w:r>
            <w:r>
              <w:rPr>
                <w:noProof/>
                <w:webHidden/>
              </w:rPr>
              <w:tab/>
            </w:r>
            <w:r>
              <w:rPr>
                <w:noProof/>
                <w:webHidden/>
              </w:rPr>
              <w:fldChar w:fldCharType="begin"/>
            </w:r>
            <w:r>
              <w:rPr>
                <w:noProof/>
                <w:webHidden/>
              </w:rPr>
              <w:instrText xml:space="preserve"> PAGEREF _Toc276137216 \h </w:instrText>
            </w:r>
            <w:r>
              <w:rPr>
                <w:noProof/>
                <w:webHidden/>
              </w:rPr>
            </w:r>
            <w:r>
              <w:rPr>
                <w:noProof/>
                <w:webHidden/>
              </w:rPr>
              <w:fldChar w:fldCharType="separate"/>
            </w:r>
            <w:r w:rsidR="002942B1">
              <w:rPr>
                <w:noProof/>
                <w:webHidden/>
              </w:rPr>
              <w:t>99</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17" w:history="1">
            <w:r w:rsidRPr="00EC758F">
              <w:rPr>
                <w:rStyle w:val="Hyperlink"/>
                <w:noProof/>
              </w:rPr>
              <w:t>10.9</w:t>
            </w:r>
            <w:r>
              <w:rPr>
                <w:rFonts w:asciiTheme="minorHAnsi" w:eastAsiaTheme="minorEastAsia" w:hAnsiTheme="minorHAnsi" w:cstheme="minorBidi"/>
                <w:smallCaps w:val="0"/>
                <w:noProof/>
                <w:sz w:val="22"/>
                <w:szCs w:val="22"/>
                <w:lang w:eastAsia="en-US"/>
              </w:rPr>
              <w:tab/>
            </w:r>
            <w:r w:rsidRPr="00EC758F">
              <w:rPr>
                <w:rStyle w:val="Hyperlink"/>
                <w:noProof/>
              </w:rPr>
              <w:t>Functional Description</w:t>
            </w:r>
            <w:r>
              <w:rPr>
                <w:noProof/>
                <w:webHidden/>
              </w:rPr>
              <w:tab/>
            </w:r>
            <w:r>
              <w:rPr>
                <w:noProof/>
                <w:webHidden/>
              </w:rPr>
              <w:fldChar w:fldCharType="begin"/>
            </w:r>
            <w:r>
              <w:rPr>
                <w:noProof/>
                <w:webHidden/>
              </w:rPr>
              <w:instrText xml:space="preserve"> PAGEREF _Toc276137217 \h </w:instrText>
            </w:r>
            <w:r>
              <w:rPr>
                <w:noProof/>
                <w:webHidden/>
              </w:rPr>
            </w:r>
            <w:r>
              <w:rPr>
                <w:noProof/>
                <w:webHidden/>
              </w:rPr>
              <w:fldChar w:fldCharType="separate"/>
            </w:r>
            <w:r w:rsidR="002942B1">
              <w:rPr>
                <w:noProof/>
                <w:webHidden/>
              </w:rPr>
              <w:t>99</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18" w:history="1">
            <w:r w:rsidRPr="00EC758F">
              <w:rPr>
                <w:rStyle w:val="Hyperlink"/>
                <w:noProof/>
              </w:rPr>
              <w:t>10.9.1</w:t>
            </w:r>
            <w:r>
              <w:rPr>
                <w:rFonts w:asciiTheme="minorHAnsi" w:eastAsiaTheme="minorEastAsia" w:hAnsiTheme="minorHAnsi" w:cstheme="minorBidi"/>
                <w:iCs w:val="0"/>
                <w:noProof/>
                <w:szCs w:val="22"/>
                <w:lang w:eastAsia="en-US"/>
              </w:rPr>
              <w:tab/>
            </w:r>
            <w:r w:rsidRPr="00EC758F">
              <w:rPr>
                <w:rStyle w:val="Hyperlink"/>
                <w:noProof/>
              </w:rPr>
              <w:t>Baud Rate Modes</w:t>
            </w:r>
            <w:r>
              <w:rPr>
                <w:noProof/>
                <w:webHidden/>
              </w:rPr>
              <w:tab/>
            </w:r>
            <w:r>
              <w:rPr>
                <w:noProof/>
                <w:webHidden/>
              </w:rPr>
              <w:fldChar w:fldCharType="begin"/>
            </w:r>
            <w:r>
              <w:rPr>
                <w:noProof/>
                <w:webHidden/>
              </w:rPr>
              <w:instrText xml:space="preserve"> PAGEREF _Toc276137218 \h </w:instrText>
            </w:r>
            <w:r>
              <w:rPr>
                <w:noProof/>
                <w:webHidden/>
              </w:rPr>
            </w:r>
            <w:r>
              <w:rPr>
                <w:noProof/>
                <w:webHidden/>
              </w:rPr>
              <w:fldChar w:fldCharType="separate"/>
            </w:r>
            <w:r w:rsidR="002942B1">
              <w:rPr>
                <w:noProof/>
                <w:webHidden/>
              </w:rPr>
              <w:t>99</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19" w:history="1">
            <w:r w:rsidRPr="00EC758F">
              <w:rPr>
                <w:rStyle w:val="Hyperlink"/>
                <w:noProof/>
              </w:rPr>
              <w:t>10.10</w:t>
            </w:r>
            <w:r>
              <w:rPr>
                <w:rFonts w:asciiTheme="minorHAnsi" w:eastAsiaTheme="minorEastAsia" w:hAnsiTheme="minorHAnsi" w:cstheme="minorBidi"/>
                <w:smallCaps w:val="0"/>
                <w:noProof/>
                <w:sz w:val="22"/>
                <w:szCs w:val="22"/>
                <w:lang w:eastAsia="en-US"/>
              </w:rPr>
              <w:tab/>
            </w:r>
            <w:r w:rsidRPr="00EC758F">
              <w:rPr>
                <w:rStyle w:val="Hyperlink"/>
                <w:noProof/>
              </w:rPr>
              <w:t>Extra Information</w:t>
            </w:r>
            <w:r>
              <w:rPr>
                <w:noProof/>
                <w:webHidden/>
              </w:rPr>
              <w:tab/>
            </w:r>
            <w:r>
              <w:rPr>
                <w:noProof/>
                <w:webHidden/>
              </w:rPr>
              <w:fldChar w:fldCharType="begin"/>
            </w:r>
            <w:r>
              <w:rPr>
                <w:noProof/>
                <w:webHidden/>
              </w:rPr>
              <w:instrText xml:space="preserve"> PAGEREF _Toc276137219 \h </w:instrText>
            </w:r>
            <w:r>
              <w:rPr>
                <w:noProof/>
                <w:webHidden/>
              </w:rPr>
            </w:r>
            <w:r>
              <w:rPr>
                <w:noProof/>
                <w:webHidden/>
              </w:rPr>
              <w:fldChar w:fldCharType="separate"/>
            </w:r>
            <w:r w:rsidR="002942B1">
              <w:rPr>
                <w:noProof/>
                <w:webHidden/>
              </w:rPr>
              <w:t>99</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20" w:history="1">
            <w:r w:rsidRPr="00EC758F">
              <w:rPr>
                <w:rStyle w:val="Hyperlink"/>
                <w:noProof/>
              </w:rPr>
              <w:t>10.11</w:t>
            </w:r>
            <w:r>
              <w:rPr>
                <w:rFonts w:asciiTheme="minorHAnsi" w:eastAsiaTheme="minorEastAsia" w:hAnsiTheme="minorHAnsi" w:cstheme="minorBidi"/>
                <w:small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220 \h </w:instrText>
            </w:r>
            <w:r>
              <w:rPr>
                <w:noProof/>
                <w:webHidden/>
              </w:rPr>
            </w:r>
            <w:r>
              <w:rPr>
                <w:noProof/>
                <w:webHidden/>
              </w:rPr>
              <w:fldChar w:fldCharType="separate"/>
            </w:r>
            <w:r w:rsidR="002942B1">
              <w:rPr>
                <w:noProof/>
                <w:webHidden/>
              </w:rPr>
              <w:t>100</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21" w:history="1">
            <w:r w:rsidRPr="00EC758F">
              <w:rPr>
                <w:rStyle w:val="Hyperlink"/>
                <w:noProof/>
              </w:rPr>
              <w:t>10.12</w:t>
            </w:r>
            <w:r>
              <w:rPr>
                <w:rFonts w:asciiTheme="minorHAnsi" w:eastAsiaTheme="minorEastAsia" w:hAnsiTheme="minorHAnsi" w:cstheme="minorBidi"/>
                <w:smallCaps w:val="0"/>
                <w:noProof/>
                <w:sz w:val="22"/>
                <w:szCs w:val="22"/>
                <w:lang w:eastAsia="en-US"/>
              </w:rPr>
              <w:tab/>
            </w:r>
            <w:r w:rsidRPr="00EC758F">
              <w:rPr>
                <w:rStyle w:val="Hyperlink"/>
                <w:noProof/>
              </w:rPr>
              <w:t>Application Information</w:t>
            </w:r>
            <w:r>
              <w:rPr>
                <w:noProof/>
                <w:webHidden/>
              </w:rPr>
              <w:tab/>
            </w:r>
            <w:r>
              <w:rPr>
                <w:noProof/>
                <w:webHidden/>
              </w:rPr>
              <w:fldChar w:fldCharType="begin"/>
            </w:r>
            <w:r>
              <w:rPr>
                <w:noProof/>
                <w:webHidden/>
              </w:rPr>
              <w:instrText xml:space="preserve"> PAGEREF _Toc276137221 \h </w:instrText>
            </w:r>
            <w:r>
              <w:rPr>
                <w:noProof/>
                <w:webHidden/>
              </w:rPr>
            </w:r>
            <w:r>
              <w:rPr>
                <w:noProof/>
                <w:webHidden/>
              </w:rPr>
              <w:fldChar w:fldCharType="separate"/>
            </w:r>
            <w:r w:rsidR="002942B1">
              <w:rPr>
                <w:noProof/>
                <w:webHidden/>
              </w:rPr>
              <w:t>100</w:t>
            </w:r>
            <w:r>
              <w:rPr>
                <w:noProof/>
                <w:webHidden/>
              </w:rPr>
              <w:fldChar w:fldCharType="end"/>
            </w:r>
          </w:hyperlink>
        </w:p>
        <w:p w:rsidR="00C349CF" w:rsidRDefault="00C349CF">
          <w:pPr>
            <w:pStyle w:val="Sumrio1"/>
            <w:tabs>
              <w:tab w:val="left" w:pos="1320"/>
              <w:tab w:val="right" w:leader="dot" w:pos="9648"/>
            </w:tabs>
            <w:rPr>
              <w:rFonts w:asciiTheme="minorHAnsi" w:eastAsiaTheme="minorEastAsia" w:hAnsiTheme="minorHAnsi" w:cstheme="minorBidi"/>
              <w:b w:val="0"/>
              <w:bCs w:val="0"/>
              <w:caps w:val="0"/>
              <w:noProof/>
              <w:sz w:val="22"/>
              <w:szCs w:val="22"/>
              <w:lang w:eastAsia="en-US"/>
            </w:rPr>
          </w:pPr>
          <w:hyperlink w:anchor="_Toc276137222" w:history="1">
            <w:r w:rsidRPr="00EC758F">
              <w:rPr>
                <w:rStyle w:val="Hyperlink"/>
                <w:noProof/>
              </w:rPr>
              <w:t>11</w:t>
            </w:r>
            <w:r>
              <w:rPr>
                <w:rFonts w:asciiTheme="minorHAnsi" w:eastAsiaTheme="minorEastAsia" w:hAnsiTheme="minorHAnsi" w:cstheme="minorBidi"/>
                <w:b w:val="0"/>
                <w:bCs w:val="0"/>
                <w:caps w:val="0"/>
                <w:noProof/>
                <w:sz w:val="22"/>
                <w:szCs w:val="22"/>
                <w:lang w:eastAsia="en-US"/>
              </w:rPr>
              <w:tab/>
            </w:r>
            <w:r w:rsidRPr="00EC758F">
              <w:rPr>
                <w:rStyle w:val="Hyperlink"/>
                <w:noProof/>
              </w:rPr>
              <w:t>Interruption Module Description</w:t>
            </w:r>
            <w:r>
              <w:rPr>
                <w:noProof/>
                <w:webHidden/>
              </w:rPr>
              <w:tab/>
            </w:r>
            <w:r>
              <w:rPr>
                <w:noProof/>
                <w:webHidden/>
              </w:rPr>
              <w:fldChar w:fldCharType="begin"/>
            </w:r>
            <w:r>
              <w:rPr>
                <w:noProof/>
                <w:webHidden/>
              </w:rPr>
              <w:instrText xml:space="preserve"> PAGEREF _Toc276137222 \h </w:instrText>
            </w:r>
            <w:r>
              <w:rPr>
                <w:noProof/>
                <w:webHidden/>
              </w:rPr>
            </w:r>
            <w:r>
              <w:rPr>
                <w:noProof/>
                <w:webHidden/>
              </w:rPr>
              <w:fldChar w:fldCharType="separate"/>
            </w:r>
            <w:r w:rsidR="002942B1">
              <w:rPr>
                <w:noProof/>
                <w:webHidden/>
              </w:rPr>
              <w:t>10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23" w:history="1">
            <w:r w:rsidRPr="00EC758F">
              <w:rPr>
                <w:rStyle w:val="Hyperlink"/>
                <w:noProof/>
              </w:rPr>
              <w:t>11.1</w:t>
            </w:r>
            <w:r>
              <w:rPr>
                <w:rFonts w:asciiTheme="minorHAnsi" w:eastAsiaTheme="minorEastAsia" w:hAnsiTheme="minorHAnsi" w:cstheme="minorBidi"/>
                <w:smallCaps w:val="0"/>
                <w:noProof/>
                <w:sz w:val="22"/>
                <w:szCs w:val="22"/>
                <w:lang w:eastAsia="en-US"/>
              </w:rPr>
              <w:tab/>
            </w:r>
            <w:r w:rsidRPr="00EC758F">
              <w:rPr>
                <w:rStyle w:val="Hyperlink"/>
                <w:noProof/>
              </w:rPr>
              <w:t>Introduction</w:t>
            </w:r>
            <w:r>
              <w:rPr>
                <w:noProof/>
                <w:webHidden/>
              </w:rPr>
              <w:tab/>
            </w:r>
            <w:r>
              <w:rPr>
                <w:noProof/>
                <w:webHidden/>
              </w:rPr>
              <w:fldChar w:fldCharType="begin"/>
            </w:r>
            <w:r>
              <w:rPr>
                <w:noProof/>
                <w:webHidden/>
              </w:rPr>
              <w:instrText xml:space="preserve"> PAGEREF _Toc276137223 \h </w:instrText>
            </w:r>
            <w:r>
              <w:rPr>
                <w:noProof/>
                <w:webHidden/>
              </w:rPr>
            </w:r>
            <w:r>
              <w:rPr>
                <w:noProof/>
                <w:webHidden/>
              </w:rPr>
              <w:fldChar w:fldCharType="separate"/>
            </w:r>
            <w:r w:rsidR="002942B1">
              <w:rPr>
                <w:noProof/>
                <w:webHidden/>
              </w:rPr>
              <w:t>10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24" w:history="1">
            <w:r w:rsidRPr="00EC758F">
              <w:rPr>
                <w:rStyle w:val="Hyperlink"/>
                <w:noProof/>
              </w:rPr>
              <w:t>11.2</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224 \h </w:instrText>
            </w:r>
            <w:r>
              <w:rPr>
                <w:noProof/>
                <w:webHidden/>
              </w:rPr>
            </w:r>
            <w:r>
              <w:rPr>
                <w:noProof/>
                <w:webHidden/>
              </w:rPr>
              <w:fldChar w:fldCharType="separate"/>
            </w:r>
            <w:r w:rsidR="002942B1">
              <w:rPr>
                <w:noProof/>
                <w:webHidden/>
              </w:rPr>
              <w:t>10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25" w:history="1">
            <w:r w:rsidRPr="00EC758F">
              <w:rPr>
                <w:rStyle w:val="Hyperlink"/>
                <w:noProof/>
              </w:rPr>
              <w:t>11.3</w:t>
            </w:r>
            <w:r>
              <w:rPr>
                <w:rFonts w:asciiTheme="minorHAnsi" w:eastAsiaTheme="minorEastAsia" w:hAnsiTheme="minorHAnsi" w:cstheme="minorBidi"/>
                <w:smallCaps w:val="0"/>
                <w:noProof/>
                <w:sz w:val="22"/>
                <w:szCs w:val="22"/>
                <w:lang w:eastAsia="en-US"/>
              </w:rPr>
              <w:tab/>
            </w:r>
            <w:r w:rsidRPr="00EC758F">
              <w:rPr>
                <w:rStyle w:val="Hyperlink"/>
                <w:noProof/>
              </w:rPr>
              <w:t>Features</w:t>
            </w:r>
            <w:r>
              <w:rPr>
                <w:noProof/>
                <w:webHidden/>
              </w:rPr>
              <w:tab/>
            </w:r>
            <w:r>
              <w:rPr>
                <w:noProof/>
                <w:webHidden/>
              </w:rPr>
              <w:fldChar w:fldCharType="begin"/>
            </w:r>
            <w:r>
              <w:rPr>
                <w:noProof/>
                <w:webHidden/>
              </w:rPr>
              <w:instrText xml:space="preserve"> PAGEREF _Toc276137225 \h </w:instrText>
            </w:r>
            <w:r>
              <w:rPr>
                <w:noProof/>
                <w:webHidden/>
              </w:rPr>
            </w:r>
            <w:r>
              <w:rPr>
                <w:noProof/>
                <w:webHidden/>
              </w:rPr>
              <w:fldChar w:fldCharType="separate"/>
            </w:r>
            <w:r w:rsidR="002942B1">
              <w:rPr>
                <w:noProof/>
                <w:webHidden/>
              </w:rPr>
              <w:t>10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26" w:history="1">
            <w:r w:rsidRPr="00EC758F">
              <w:rPr>
                <w:rStyle w:val="Hyperlink"/>
                <w:noProof/>
              </w:rPr>
              <w:t>11.4</w:t>
            </w:r>
            <w:r>
              <w:rPr>
                <w:rFonts w:asciiTheme="minorHAnsi" w:eastAsiaTheme="minorEastAsia" w:hAnsiTheme="minorHAnsi" w:cstheme="minorBidi"/>
                <w:smallCaps w:val="0"/>
                <w:noProof/>
                <w:sz w:val="22"/>
                <w:szCs w:val="22"/>
                <w:lang w:eastAsia="en-US"/>
              </w:rPr>
              <w:tab/>
            </w:r>
            <w:r w:rsidRPr="00EC758F">
              <w:rPr>
                <w:rStyle w:val="Hyperlink"/>
                <w:noProof/>
              </w:rPr>
              <w:t>Level/Edge External Interrupt Flag Generator</w:t>
            </w:r>
            <w:r>
              <w:rPr>
                <w:noProof/>
                <w:webHidden/>
              </w:rPr>
              <w:tab/>
            </w:r>
            <w:r>
              <w:rPr>
                <w:noProof/>
                <w:webHidden/>
              </w:rPr>
              <w:fldChar w:fldCharType="begin"/>
            </w:r>
            <w:r>
              <w:rPr>
                <w:noProof/>
                <w:webHidden/>
              </w:rPr>
              <w:instrText xml:space="preserve"> PAGEREF _Toc276137226 \h </w:instrText>
            </w:r>
            <w:r>
              <w:rPr>
                <w:noProof/>
                <w:webHidden/>
              </w:rPr>
            </w:r>
            <w:r>
              <w:rPr>
                <w:noProof/>
                <w:webHidden/>
              </w:rPr>
              <w:fldChar w:fldCharType="separate"/>
            </w:r>
            <w:r w:rsidR="002942B1">
              <w:rPr>
                <w:noProof/>
                <w:webHidden/>
              </w:rPr>
              <w:t>10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27" w:history="1">
            <w:r w:rsidRPr="00EC758F">
              <w:rPr>
                <w:rStyle w:val="Hyperlink"/>
                <w:noProof/>
              </w:rPr>
              <w:t>11.5</w:t>
            </w:r>
            <w:r>
              <w:rPr>
                <w:rFonts w:asciiTheme="minorHAnsi" w:eastAsiaTheme="minorEastAsia" w:hAnsiTheme="minorHAnsi" w:cstheme="minorBidi"/>
                <w:smallCaps w:val="0"/>
                <w:noProof/>
                <w:sz w:val="22"/>
                <w:szCs w:val="22"/>
                <w:lang w:eastAsia="en-US"/>
              </w:rPr>
              <w:tab/>
            </w:r>
            <w:r w:rsidRPr="00EC758F">
              <w:rPr>
                <w:rStyle w:val="Hyperlink"/>
                <w:noProof/>
              </w:rPr>
              <w:t>Control</w:t>
            </w:r>
            <w:r>
              <w:rPr>
                <w:noProof/>
                <w:webHidden/>
              </w:rPr>
              <w:tab/>
            </w:r>
            <w:r>
              <w:rPr>
                <w:noProof/>
                <w:webHidden/>
              </w:rPr>
              <w:fldChar w:fldCharType="begin"/>
            </w:r>
            <w:r>
              <w:rPr>
                <w:noProof/>
                <w:webHidden/>
              </w:rPr>
              <w:instrText xml:space="preserve"> PAGEREF _Toc276137227 \h </w:instrText>
            </w:r>
            <w:r>
              <w:rPr>
                <w:noProof/>
                <w:webHidden/>
              </w:rPr>
            </w:r>
            <w:r>
              <w:rPr>
                <w:noProof/>
                <w:webHidden/>
              </w:rPr>
              <w:fldChar w:fldCharType="separate"/>
            </w:r>
            <w:r w:rsidR="002942B1">
              <w:rPr>
                <w:noProof/>
                <w:webHidden/>
              </w:rPr>
              <w:t>10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28" w:history="1">
            <w:r w:rsidRPr="00EC758F">
              <w:rPr>
                <w:rStyle w:val="Hyperlink"/>
                <w:noProof/>
              </w:rPr>
              <w:t>11.6</w:t>
            </w:r>
            <w:r>
              <w:rPr>
                <w:rFonts w:asciiTheme="minorHAnsi" w:eastAsiaTheme="minorEastAsia" w:hAnsiTheme="minorHAnsi" w:cstheme="minorBidi"/>
                <w:smallCaps w:val="0"/>
                <w:noProof/>
                <w:sz w:val="22"/>
                <w:szCs w:val="22"/>
                <w:lang w:eastAsia="en-US"/>
              </w:rPr>
              <w:tab/>
            </w:r>
            <w:r w:rsidRPr="00EC758F">
              <w:rPr>
                <w:rStyle w:val="Hyperlink"/>
                <w:noProof/>
              </w:rPr>
              <w:t>IER - Interrupt Execute Registers</w:t>
            </w:r>
            <w:r>
              <w:rPr>
                <w:noProof/>
                <w:webHidden/>
              </w:rPr>
              <w:tab/>
            </w:r>
            <w:r>
              <w:rPr>
                <w:noProof/>
                <w:webHidden/>
              </w:rPr>
              <w:fldChar w:fldCharType="begin"/>
            </w:r>
            <w:r>
              <w:rPr>
                <w:noProof/>
                <w:webHidden/>
              </w:rPr>
              <w:instrText xml:space="preserve"> PAGEREF _Toc276137228 \h </w:instrText>
            </w:r>
            <w:r>
              <w:rPr>
                <w:noProof/>
                <w:webHidden/>
              </w:rPr>
            </w:r>
            <w:r>
              <w:rPr>
                <w:noProof/>
                <w:webHidden/>
              </w:rPr>
              <w:fldChar w:fldCharType="separate"/>
            </w:r>
            <w:r w:rsidR="002942B1">
              <w:rPr>
                <w:noProof/>
                <w:webHidden/>
              </w:rPr>
              <w:t>10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29" w:history="1">
            <w:r w:rsidRPr="00EC758F">
              <w:rPr>
                <w:rStyle w:val="Hyperlink"/>
                <w:noProof/>
              </w:rPr>
              <w:t>11.7</w:t>
            </w:r>
            <w:r>
              <w:rPr>
                <w:rFonts w:asciiTheme="minorHAnsi" w:eastAsiaTheme="minorEastAsia" w:hAnsiTheme="minorHAnsi" w:cstheme="minorBidi"/>
                <w:smallCaps w:val="0"/>
                <w:noProof/>
                <w:sz w:val="22"/>
                <w:szCs w:val="22"/>
                <w:lang w:eastAsia="en-US"/>
              </w:rPr>
              <w:tab/>
            </w:r>
            <w:r w:rsidRPr="00EC758F">
              <w:rPr>
                <w:rStyle w:val="Hyperlink"/>
                <w:noProof/>
              </w:rPr>
              <w:t>Priority Level Structure</w:t>
            </w:r>
            <w:r>
              <w:rPr>
                <w:noProof/>
                <w:webHidden/>
              </w:rPr>
              <w:tab/>
            </w:r>
            <w:r>
              <w:rPr>
                <w:noProof/>
                <w:webHidden/>
              </w:rPr>
              <w:fldChar w:fldCharType="begin"/>
            </w:r>
            <w:r>
              <w:rPr>
                <w:noProof/>
                <w:webHidden/>
              </w:rPr>
              <w:instrText xml:space="preserve"> PAGEREF _Toc276137229 \h </w:instrText>
            </w:r>
            <w:r>
              <w:rPr>
                <w:noProof/>
                <w:webHidden/>
              </w:rPr>
            </w:r>
            <w:r>
              <w:rPr>
                <w:noProof/>
                <w:webHidden/>
              </w:rPr>
              <w:fldChar w:fldCharType="separate"/>
            </w:r>
            <w:r w:rsidR="002942B1">
              <w:rPr>
                <w:noProof/>
                <w:webHidden/>
              </w:rPr>
              <w:t>10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30" w:history="1">
            <w:r w:rsidRPr="00EC758F">
              <w:rPr>
                <w:rStyle w:val="Hyperlink"/>
                <w:noProof/>
              </w:rPr>
              <w:t>11.8</w:t>
            </w:r>
            <w:r>
              <w:rPr>
                <w:rFonts w:asciiTheme="minorHAnsi" w:eastAsiaTheme="minorEastAsia" w:hAnsiTheme="minorHAnsi" w:cstheme="minorBidi"/>
                <w:small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230 \h </w:instrText>
            </w:r>
            <w:r>
              <w:rPr>
                <w:noProof/>
                <w:webHidden/>
              </w:rPr>
            </w:r>
            <w:r>
              <w:rPr>
                <w:noProof/>
                <w:webHidden/>
              </w:rPr>
              <w:fldChar w:fldCharType="separate"/>
            </w:r>
            <w:r w:rsidR="002942B1">
              <w:rPr>
                <w:noProof/>
                <w:webHidden/>
              </w:rPr>
              <w:t>103</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31" w:history="1">
            <w:r w:rsidRPr="00EC758F">
              <w:rPr>
                <w:rStyle w:val="Hyperlink"/>
                <w:noProof/>
              </w:rPr>
              <w:t>11.9</w:t>
            </w:r>
            <w:r>
              <w:rPr>
                <w:rFonts w:asciiTheme="minorHAnsi" w:eastAsiaTheme="minorEastAsia" w:hAnsiTheme="minorHAnsi" w:cstheme="minorBidi"/>
                <w:smallCaps w:val="0"/>
                <w:noProof/>
                <w:sz w:val="22"/>
                <w:szCs w:val="22"/>
                <w:lang w:eastAsia="en-US"/>
              </w:rPr>
              <w:tab/>
            </w:r>
            <w:r w:rsidRPr="00EC758F">
              <w:rPr>
                <w:rStyle w:val="Hyperlink"/>
                <w:noProof/>
              </w:rPr>
              <w:t>External Signal Description</w:t>
            </w:r>
            <w:r>
              <w:rPr>
                <w:noProof/>
                <w:webHidden/>
              </w:rPr>
              <w:tab/>
            </w:r>
            <w:r>
              <w:rPr>
                <w:noProof/>
                <w:webHidden/>
              </w:rPr>
              <w:fldChar w:fldCharType="begin"/>
            </w:r>
            <w:r>
              <w:rPr>
                <w:noProof/>
                <w:webHidden/>
              </w:rPr>
              <w:instrText xml:space="preserve"> PAGEREF _Toc276137231 \h </w:instrText>
            </w:r>
            <w:r>
              <w:rPr>
                <w:noProof/>
                <w:webHidden/>
              </w:rPr>
            </w:r>
            <w:r>
              <w:rPr>
                <w:noProof/>
                <w:webHidden/>
              </w:rPr>
              <w:fldChar w:fldCharType="separate"/>
            </w:r>
            <w:r w:rsidR="002942B1">
              <w:rPr>
                <w:noProof/>
                <w:webHidden/>
              </w:rPr>
              <w:t>103</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32" w:history="1">
            <w:r w:rsidRPr="00EC758F">
              <w:rPr>
                <w:rStyle w:val="Hyperlink"/>
                <w:noProof/>
              </w:rPr>
              <w:t>11.10</w:t>
            </w:r>
            <w:r>
              <w:rPr>
                <w:rFonts w:asciiTheme="minorHAnsi" w:eastAsiaTheme="minorEastAsia" w:hAnsiTheme="minorHAnsi" w:cstheme="minorBidi"/>
                <w:smallCaps w:val="0"/>
                <w:noProof/>
                <w:sz w:val="22"/>
                <w:szCs w:val="22"/>
                <w:lang w:eastAsia="en-US"/>
              </w:rPr>
              <w:tab/>
            </w:r>
            <w:r w:rsidRPr="00EC758F">
              <w:rPr>
                <w:rStyle w:val="Hyperlink"/>
                <w:noProof/>
              </w:rPr>
              <w:t>Detailed Signal Descriptions</w:t>
            </w:r>
            <w:r>
              <w:rPr>
                <w:noProof/>
                <w:webHidden/>
              </w:rPr>
              <w:tab/>
            </w:r>
            <w:r>
              <w:rPr>
                <w:noProof/>
                <w:webHidden/>
              </w:rPr>
              <w:fldChar w:fldCharType="begin"/>
            </w:r>
            <w:r>
              <w:rPr>
                <w:noProof/>
                <w:webHidden/>
              </w:rPr>
              <w:instrText xml:space="preserve"> PAGEREF _Toc276137232 \h </w:instrText>
            </w:r>
            <w:r>
              <w:rPr>
                <w:noProof/>
                <w:webHidden/>
              </w:rPr>
            </w:r>
            <w:r>
              <w:rPr>
                <w:noProof/>
                <w:webHidden/>
              </w:rPr>
              <w:fldChar w:fldCharType="separate"/>
            </w:r>
            <w:r w:rsidR="002942B1">
              <w:rPr>
                <w:noProof/>
                <w:webHidden/>
              </w:rPr>
              <w:t>103</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33" w:history="1">
            <w:r w:rsidRPr="00EC758F">
              <w:rPr>
                <w:rStyle w:val="Hyperlink"/>
                <w:noProof/>
              </w:rPr>
              <w:t>11.11</w:t>
            </w:r>
            <w:r>
              <w:rPr>
                <w:rFonts w:asciiTheme="minorHAnsi" w:eastAsiaTheme="minorEastAsia" w:hAnsiTheme="minorHAnsi" w:cstheme="minorBidi"/>
                <w:smallCaps w:val="0"/>
                <w:noProof/>
                <w:sz w:val="22"/>
                <w:szCs w:val="22"/>
                <w:lang w:eastAsia="en-US"/>
              </w:rPr>
              <w:tab/>
            </w:r>
            <w:r w:rsidRPr="00EC758F">
              <w:rPr>
                <w:rStyle w:val="Hyperlink"/>
                <w:noProof/>
              </w:rPr>
              <w:t>Memory Map and Register Definition</w:t>
            </w:r>
            <w:r>
              <w:rPr>
                <w:noProof/>
                <w:webHidden/>
              </w:rPr>
              <w:tab/>
            </w:r>
            <w:r>
              <w:rPr>
                <w:noProof/>
                <w:webHidden/>
              </w:rPr>
              <w:fldChar w:fldCharType="begin"/>
            </w:r>
            <w:r>
              <w:rPr>
                <w:noProof/>
                <w:webHidden/>
              </w:rPr>
              <w:instrText xml:space="preserve"> PAGEREF _Toc276137233 \h </w:instrText>
            </w:r>
            <w:r>
              <w:rPr>
                <w:noProof/>
                <w:webHidden/>
              </w:rPr>
            </w:r>
            <w:r>
              <w:rPr>
                <w:noProof/>
                <w:webHidden/>
              </w:rPr>
              <w:fldChar w:fldCharType="separate"/>
            </w:r>
            <w:r w:rsidR="002942B1">
              <w:rPr>
                <w:noProof/>
                <w:webHidden/>
              </w:rPr>
              <w:t>106</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34" w:history="1">
            <w:r w:rsidRPr="00EC758F">
              <w:rPr>
                <w:rStyle w:val="Hyperlink"/>
                <w:noProof/>
              </w:rPr>
              <w:t>11.12</w:t>
            </w:r>
            <w:r>
              <w:rPr>
                <w:rFonts w:asciiTheme="minorHAnsi" w:eastAsiaTheme="minorEastAsia" w:hAnsiTheme="minorHAnsi" w:cstheme="minorBidi"/>
                <w:smallCaps w:val="0"/>
                <w:noProof/>
                <w:sz w:val="22"/>
                <w:szCs w:val="22"/>
                <w:lang w:eastAsia="en-US"/>
              </w:rPr>
              <w:tab/>
            </w:r>
            <w:r w:rsidRPr="00EC758F">
              <w:rPr>
                <w:rStyle w:val="Hyperlink"/>
                <w:noProof/>
              </w:rPr>
              <w:t>Functional Description</w:t>
            </w:r>
            <w:r>
              <w:rPr>
                <w:noProof/>
                <w:webHidden/>
              </w:rPr>
              <w:tab/>
            </w:r>
            <w:r>
              <w:rPr>
                <w:noProof/>
                <w:webHidden/>
              </w:rPr>
              <w:fldChar w:fldCharType="begin"/>
            </w:r>
            <w:r>
              <w:rPr>
                <w:noProof/>
                <w:webHidden/>
              </w:rPr>
              <w:instrText xml:space="preserve"> PAGEREF _Toc276137234 \h </w:instrText>
            </w:r>
            <w:r>
              <w:rPr>
                <w:noProof/>
                <w:webHidden/>
              </w:rPr>
            </w:r>
            <w:r>
              <w:rPr>
                <w:noProof/>
                <w:webHidden/>
              </w:rPr>
              <w:fldChar w:fldCharType="separate"/>
            </w:r>
            <w:r w:rsidR="002942B1">
              <w:rPr>
                <w:noProof/>
                <w:webHidden/>
              </w:rPr>
              <w:t>106</w:t>
            </w:r>
            <w:r>
              <w:rPr>
                <w:noProof/>
                <w:webHidden/>
              </w:rPr>
              <w:fldChar w:fldCharType="end"/>
            </w:r>
          </w:hyperlink>
        </w:p>
        <w:p w:rsidR="00C349CF" w:rsidRDefault="00C349CF">
          <w:pPr>
            <w:pStyle w:val="Sumrio3"/>
            <w:tabs>
              <w:tab w:val="left" w:pos="1540"/>
              <w:tab w:val="right" w:leader="dot" w:pos="9648"/>
            </w:tabs>
            <w:rPr>
              <w:rFonts w:asciiTheme="minorHAnsi" w:eastAsiaTheme="minorEastAsia" w:hAnsiTheme="minorHAnsi" w:cstheme="minorBidi"/>
              <w:iCs w:val="0"/>
              <w:noProof/>
              <w:szCs w:val="22"/>
              <w:lang w:eastAsia="en-US"/>
            </w:rPr>
          </w:pPr>
          <w:hyperlink w:anchor="_Toc276137235" w:history="1">
            <w:r w:rsidRPr="00EC758F">
              <w:rPr>
                <w:rStyle w:val="Hyperlink"/>
                <w:noProof/>
              </w:rPr>
              <w:t>11.12.1</w:t>
            </w:r>
            <w:r>
              <w:rPr>
                <w:rFonts w:asciiTheme="minorHAnsi" w:eastAsiaTheme="minorEastAsia" w:hAnsiTheme="minorHAnsi" w:cstheme="minorBidi"/>
                <w:iCs w:val="0"/>
                <w:noProof/>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235 \h </w:instrText>
            </w:r>
            <w:r>
              <w:rPr>
                <w:noProof/>
                <w:webHidden/>
              </w:rPr>
            </w:r>
            <w:r>
              <w:rPr>
                <w:noProof/>
                <w:webHidden/>
              </w:rPr>
              <w:fldChar w:fldCharType="separate"/>
            </w:r>
            <w:r w:rsidR="002942B1">
              <w:rPr>
                <w:noProof/>
                <w:webHidden/>
              </w:rPr>
              <w:t>106</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36" w:history="1">
            <w:r w:rsidRPr="00EC758F">
              <w:rPr>
                <w:rStyle w:val="Hyperlink"/>
                <w:noProof/>
              </w:rPr>
              <w:t>11.13</w:t>
            </w:r>
            <w:r>
              <w:rPr>
                <w:rFonts w:asciiTheme="minorHAnsi" w:eastAsiaTheme="minorEastAsia" w:hAnsiTheme="minorHAnsi" w:cstheme="minorBidi"/>
                <w:smallCaps w:val="0"/>
                <w:noProof/>
                <w:sz w:val="22"/>
                <w:szCs w:val="22"/>
                <w:lang w:eastAsia="en-US"/>
              </w:rPr>
              <w:tab/>
            </w:r>
            <w:r w:rsidRPr="00EC758F">
              <w:rPr>
                <w:rStyle w:val="Hyperlink"/>
                <w:noProof/>
              </w:rPr>
              <w:t>External Interrupts</w:t>
            </w:r>
            <w:r>
              <w:rPr>
                <w:noProof/>
                <w:webHidden/>
              </w:rPr>
              <w:tab/>
            </w:r>
            <w:r>
              <w:rPr>
                <w:noProof/>
                <w:webHidden/>
              </w:rPr>
              <w:fldChar w:fldCharType="begin"/>
            </w:r>
            <w:r>
              <w:rPr>
                <w:noProof/>
                <w:webHidden/>
              </w:rPr>
              <w:instrText xml:space="preserve"> PAGEREF _Toc276137236 \h </w:instrText>
            </w:r>
            <w:r>
              <w:rPr>
                <w:noProof/>
                <w:webHidden/>
              </w:rPr>
            </w:r>
            <w:r>
              <w:rPr>
                <w:noProof/>
                <w:webHidden/>
              </w:rPr>
              <w:fldChar w:fldCharType="separate"/>
            </w:r>
            <w:r w:rsidR="002942B1">
              <w:rPr>
                <w:noProof/>
                <w:webHidden/>
              </w:rPr>
              <w:t>107</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37" w:history="1">
            <w:r w:rsidRPr="00EC758F">
              <w:rPr>
                <w:rStyle w:val="Hyperlink"/>
                <w:noProof/>
              </w:rPr>
              <w:t>11.14</w:t>
            </w:r>
            <w:r>
              <w:rPr>
                <w:rFonts w:asciiTheme="minorHAnsi" w:eastAsiaTheme="minorEastAsia" w:hAnsiTheme="minorHAnsi" w:cstheme="minorBidi"/>
                <w:small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237 \h </w:instrText>
            </w:r>
            <w:r>
              <w:rPr>
                <w:noProof/>
                <w:webHidden/>
              </w:rPr>
            </w:r>
            <w:r>
              <w:rPr>
                <w:noProof/>
                <w:webHidden/>
              </w:rPr>
              <w:fldChar w:fldCharType="separate"/>
            </w:r>
            <w:r w:rsidR="002942B1">
              <w:rPr>
                <w:noProof/>
                <w:webHidden/>
              </w:rPr>
              <w:t>107</w:t>
            </w:r>
            <w:r>
              <w:rPr>
                <w:noProof/>
                <w:webHidden/>
              </w:rPr>
              <w:fldChar w:fldCharType="end"/>
            </w:r>
          </w:hyperlink>
        </w:p>
        <w:p w:rsidR="00C349CF" w:rsidRDefault="00C349CF">
          <w:pPr>
            <w:pStyle w:val="Sumrio1"/>
            <w:tabs>
              <w:tab w:val="left" w:pos="1320"/>
              <w:tab w:val="right" w:leader="dot" w:pos="9648"/>
            </w:tabs>
            <w:rPr>
              <w:rFonts w:asciiTheme="minorHAnsi" w:eastAsiaTheme="minorEastAsia" w:hAnsiTheme="minorHAnsi" w:cstheme="minorBidi"/>
              <w:b w:val="0"/>
              <w:bCs w:val="0"/>
              <w:caps w:val="0"/>
              <w:noProof/>
              <w:sz w:val="22"/>
              <w:szCs w:val="22"/>
              <w:lang w:eastAsia="en-US"/>
            </w:rPr>
          </w:pPr>
          <w:hyperlink w:anchor="_Toc276137238" w:history="1">
            <w:r w:rsidRPr="00EC758F">
              <w:rPr>
                <w:rStyle w:val="Hyperlink"/>
                <w:noProof/>
              </w:rPr>
              <w:t>12</w:t>
            </w:r>
            <w:r>
              <w:rPr>
                <w:rFonts w:asciiTheme="minorHAnsi" w:eastAsiaTheme="minorEastAsia" w:hAnsiTheme="minorHAnsi" w:cstheme="minorBidi"/>
                <w:b w:val="0"/>
                <w:bCs w:val="0"/>
                <w:caps w:val="0"/>
                <w:noProof/>
                <w:sz w:val="22"/>
                <w:szCs w:val="22"/>
                <w:lang w:eastAsia="en-US"/>
              </w:rPr>
              <w:tab/>
            </w:r>
            <w:r w:rsidRPr="00EC758F">
              <w:rPr>
                <w:rStyle w:val="Hyperlink"/>
                <w:noProof/>
              </w:rPr>
              <w:t>Ports Block Description</w:t>
            </w:r>
            <w:r>
              <w:rPr>
                <w:noProof/>
                <w:webHidden/>
              </w:rPr>
              <w:tab/>
            </w:r>
            <w:r>
              <w:rPr>
                <w:noProof/>
                <w:webHidden/>
              </w:rPr>
              <w:fldChar w:fldCharType="begin"/>
            </w:r>
            <w:r>
              <w:rPr>
                <w:noProof/>
                <w:webHidden/>
              </w:rPr>
              <w:instrText xml:space="preserve"> PAGEREF _Toc276137238 \h </w:instrText>
            </w:r>
            <w:r>
              <w:rPr>
                <w:noProof/>
                <w:webHidden/>
              </w:rPr>
            </w:r>
            <w:r>
              <w:rPr>
                <w:noProof/>
                <w:webHidden/>
              </w:rPr>
              <w:fldChar w:fldCharType="separate"/>
            </w:r>
            <w:r w:rsidR="002942B1">
              <w:rPr>
                <w:noProof/>
                <w:webHidden/>
              </w:rPr>
              <w:t>10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39" w:history="1">
            <w:r w:rsidRPr="00EC758F">
              <w:rPr>
                <w:rStyle w:val="Hyperlink"/>
                <w:noProof/>
              </w:rPr>
              <w:t>12.1</w:t>
            </w:r>
            <w:r>
              <w:rPr>
                <w:rFonts w:asciiTheme="minorHAnsi" w:eastAsiaTheme="minorEastAsia" w:hAnsiTheme="minorHAnsi" w:cstheme="minorBidi"/>
                <w:smallCaps w:val="0"/>
                <w:noProof/>
                <w:sz w:val="22"/>
                <w:szCs w:val="22"/>
                <w:lang w:eastAsia="en-US"/>
              </w:rPr>
              <w:tab/>
            </w:r>
            <w:r w:rsidRPr="00EC758F">
              <w:rPr>
                <w:rStyle w:val="Hyperlink"/>
                <w:noProof/>
              </w:rPr>
              <w:t>Introduction</w:t>
            </w:r>
            <w:r>
              <w:rPr>
                <w:noProof/>
                <w:webHidden/>
              </w:rPr>
              <w:tab/>
            </w:r>
            <w:r>
              <w:rPr>
                <w:noProof/>
                <w:webHidden/>
              </w:rPr>
              <w:fldChar w:fldCharType="begin"/>
            </w:r>
            <w:r>
              <w:rPr>
                <w:noProof/>
                <w:webHidden/>
              </w:rPr>
              <w:instrText xml:space="preserve"> PAGEREF _Toc276137239 \h </w:instrText>
            </w:r>
            <w:r>
              <w:rPr>
                <w:noProof/>
                <w:webHidden/>
              </w:rPr>
            </w:r>
            <w:r>
              <w:rPr>
                <w:noProof/>
                <w:webHidden/>
              </w:rPr>
              <w:fldChar w:fldCharType="separate"/>
            </w:r>
            <w:r w:rsidR="002942B1">
              <w:rPr>
                <w:noProof/>
                <w:webHidden/>
              </w:rPr>
              <w:t>10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40" w:history="1">
            <w:r w:rsidRPr="00EC758F">
              <w:rPr>
                <w:rStyle w:val="Hyperlink"/>
                <w:noProof/>
              </w:rPr>
              <w:t>12.2</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240 \h </w:instrText>
            </w:r>
            <w:r>
              <w:rPr>
                <w:noProof/>
                <w:webHidden/>
              </w:rPr>
            </w:r>
            <w:r>
              <w:rPr>
                <w:noProof/>
                <w:webHidden/>
              </w:rPr>
              <w:fldChar w:fldCharType="separate"/>
            </w:r>
            <w:r w:rsidR="002942B1">
              <w:rPr>
                <w:noProof/>
                <w:webHidden/>
              </w:rPr>
              <w:t>109</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41" w:history="1">
            <w:r w:rsidRPr="00EC758F">
              <w:rPr>
                <w:rStyle w:val="Hyperlink"/>
                <w:noProof/>
              </w:rPr>
              <w:t>12.2.1</w:t>
            </w:r>
            <w:r>
              <w:rPr>
                <w:rFonts w:asciiTheme="minorHAnsi" w:eastAsiaTheme="minorEastAsia" w:hAnsiTheme="minorHAnsi" w:cstheme="minorBidi"/>
                <w:iCs w:val="0"/>
                <w:noProof/>
                <w:szCs w:val="22"/>
                <w:lang w:eastAsia="en-US"/>
              </w:rPr>
              <w:tab/>
            </w:r>
            <w:r w:rsidRPr="00EC758F">
              <w:rPr>
                <w:rStyle w:val="Hyperlink"/>
                <w:noProof/>
                <w:shd w:val="clear" w:color="auto" w:fill="FFFFFF"/>
              </w:rPr>
              <w:t>Functionality:</w:t>
            </w:r>
            <w:r>
              <w:rPr>
                <w:noProof/>
                <w:webHidden/>
              </w:rPr>
              <w:tab/>
            </w:r>
            <w:r>
              <w:rPr>
                <w:noProof/>
                <w:webHidden/>
              </w:rPr>
              <w:fldChar w:fldCharType="begin"/>
            </w:r>
            <w:r>
              <w:rPr>
                <w:noProof/>
                <w:webHidden/>
              </w:rPr>
              <w:instrText xml:space="preserve"> PAGEREF _Toc276137241 \h </w:instrText>
            </w:r>
            <w:r>
              <w:rPr>
                <w:noProof/>
                <w:webHidden/>
              </w:rPr>
            </w:r>
            <w:r>
              <w:rPr>
                <w:noProof/>
                <w:webHidden/>
              </w:rPr>
              <w:fldChar w:fldCharType="separate"/>
            </w:r>
            <w:r w:rsidR="002942B1">
              <w:rPr>
                <w:noProof/>
                <w:webHidden/>
              </w:rPr>
              <w:t>109</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42" w:history="1">
            <w:r w:rsidRPr="00EC758F">
              <w:rPr>
                <w:rStyle w:val="Hyperlink"/>
                <w:noProof/>
              </w:rPr>
              <w:t>12.3</w:t>
            </w:r>
            <w:r>
              <w:rPr>
                <w:rFonts w:asciiTheme="minorHAnsi" w:eastAsiaTheme="minorEastAsia" w:hAnsiTheme="minorHAnsi" w:cstheme="minorBidi"/>
                <w:smallCaps w:val="0"/>
                <w:noProof/>
                <w:sz w:val="22"/>
                <w:szCs w:val="22"/>
                <w:lang w:eastAsia="en-US"/>
              </w:rPr>
              <w:tab/>
            </w:r>
            <w:r w:rsidRPr="00EC758F">
              <w:rPr>
                <w:rStyle w:val="Hyperlink"/>
                <w:noProof/>
              </w:rPr>
              <w:t>Features</w:t>
            </w:r>
            <w:r>
              <w:rPr>
                <w:noProof/>
                <w:webHidden/>
              </w:rPr>
              <w:tab/>
            </w:r>
            <w:r>
              <w:rPr>
                <w:noProof/>
                <w:webHidden/>
              </w:rPr>
              <w:fldChar w:fldCharType="begin"/>
            </w:r>
            <w:r>
              <w:rPr>
                <w:noProof/>
                <w:webHidden/>
              </w:rPr>
              <w:instrText xml:space="preserve"> PAGEREF _Toc276137242 \h </w:instrText>
            </w:r>
            <w:r>
              <w:rPr>
                <w:noProof/>
                <w:webHidden/>
              </w:rPr>
            </w:r>
            <w:r>
              <w:rPr>
                <w:noProof/>
                <w:webHidden/>
              </w:rPr>
              <w:fldChar w:fldCharType="separate"/>
            </w:r>
            <w:r w:rsidR="002942B1">
              <w:rPr>
                <w:noProof/>
                <w:webHidden/>
              </w:rPr>
              <w:t>11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43" w:history="1">
            <w:r w:rsidRPr="00EC758F">
              <w:rPr>
                <w:rStyle w:val="Hyperlink"/>
                <w:noProof/>
              </w:rPr>
              <w:t>12.4</w:t>
            </w:r>
            <w:r>
              <w:rPr>
                <w:rFonts w:asciiTheme="minorHAnsi" w:eastAsiaTheme="minorEastAsia" w:hAnsiTheme="minorHAnsi" w:cstheme="minorBidi"/>
                <w:smallCaps w:val="0"/>
                <w:noProof/>
                <w:sz w:val="22"/>
                <w:szCs w:val="22"/>
                <w:lang w:eastAsia="en-US"/>
              </w:rPr>
              <w:tab/>
            </w:r>
            <w:r w:rsidRPr="00EC758F">
              <w:rPr>
                <w:rStyle w:val="Hyperlink"/>
                <w:noProof/>
              </w:rPr>
              <w:t>Important Considerations</w:t>
            </w:r>
            <w:r>
              <w:rPr>
                <w:noProof/>
                <w:webHidden/>
              </w:rPr>
              <w:tab/>
            </w:r>
            <w:r>
              <w:rPr>
                <w:noProof/>
                <w:webHidden/>
              </w:rPr>
              <w:fldChar w:fldCharType="begin"/>
            </w:r>
            <w:r>
              <w:rPr>
                <w:noProof/>
                <w:webHidden/>
              </w:rPr>
              <w:instrText xml:space="preserve"> PAGEREF _Toc276137243 \h </w:instrText>
            </w:r>
            <w:r>
              <w:rPr>
                <w:noProof/>
                <w:webHidden/>
              </w:rPr>
            </w:r>
            <w:r>
              <w:rPr>
                <w:noProof/>
                <w:webHidden/>
              </w:rPr>
              <w:fldChar w:fldCharType="separate"/>
            </w:r>
            <w:r w:rsidR="002942B1">
              <w:rPr>
                <w:noProof/>
                <w:webHidden/>
              </w:rPr>
              <w:t>110</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44" w:history="1">
            <w:r w:rsidRPr="00EC758F">
              <w:rPr>
                <w:rStyle w:val="Hyperlink"/>
                <w:noProof/>
              </w:rPr>
              <w:t>12.5</w:t>
            </w:r>
            <w:r>
              <w:rPr>
                <w:rFonts w:asciiTheme="minorHAnsi" w:eastAsiaTheme="minorEastAsia" w:hAnsiTheme="minorHAnsi" w:cstheme="minorBidi"/>
                <w:small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244 \h </w:instrText>
            </w:r>
            <w:r>
              <w:rPr>
                <w:noProof/>
                <w:webHidden/>
              </w:rPr>
            </w:r>
            <w:r>
              <w:rPr>
                <w:noProof/>
                <w:webHidden/>
              </w:rPr>
              <w:fldChar w:fldCharType="separate"/>
            </w:r>
            <w:r w:rsidR="002942B1">
              <w:rPr>
                <w:noProof/>
                <w:webHidden/>
              </w:rPr>
              <w:t>11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45" w:history="1">
            <w:r w:rsidRPr="00EC758F">
              <w:rPr>
                <w:rStyle w:val="Hyperlink"/>
                <w:noProof/>
              </w:rPr>
              <w:t>12.6</w:t>
            </w:r>
            <w:r>
              <w:rPr>
                <w:rFonts w:asciiTheme="minorHAnsi" w:eastAsiaTheme="minorEastAsia" w:hAnsiTheme="minorHAnsi" w:cstheme="minorBidi"/>
                <w:smallCaps w:val="0"/>
                <w:noProof/>
                <w:sz w:val="22"/>
                <w:szCs w:val="22"/>
                <w:lang w:eastAsia="en-US"/>
              </w:rPr>
              <w:tab/>
            </w:r>
            <w:r w:rsidRPr="00EC758F">
              <w:rPr>
                <w:rStyle w:val="Hyperlink"/>
                <w:noProof/>
              </w:rPr>
              <w:t>I/O PADs Configurations</w:t>
            </w:r>
            <w:r>
              <w:rPr>
                <w:noProof/>
                <w:webHidden/>
              </w:rPr>
              <w:tab/>
            </w:r>
            <w:r>
              <w:rPr>
                <w:noProof/>
                <w:webHidden/>
              </w:rPr>
              <w:fldChar w:fldCharType="begin"/>
            </w:r>
            <w:r>
              <w:rPr>
                <w:noProof/>
                <w:webHidden/>
              </w:rPr>
              <w:instrText xml:space="preserve"> PAGEREF _Toc276137245 \h </w:instrText>
            </w:r>
            <w:r>
              <w:rPr>
                <w:noProof/>
                <w:webHidden/>
              </w:rPr>
            </w:r>
            <w:r>
              <w:rPr>
                <w:noProof/>
                <w:webHidden/>
              </w:rPr>
              <w:fldChar w:fldCharType="separate"/>
            </w:r>
            <w:r w:rsidR="002942B1">
              <w:rPr>
                <w:noProof/>
                <w:webHidden/>
              </w:rPr>
              <w:t>11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46" w:history="1">
            <w:r w:rsidRPr="00EC758F">
              <w:rPr>
                <w:rStyle w:val="Hyperlink"/>
                <w:noProof/>
              </w:rPr>
              <w:t>12.7</w:t>
            </w:r>
            <w:r>
              <w:rPr>
                <w:rFonts w:asciiTheme="minorHAnsi" w:eastAsiaTheme="minorEastAsia" w:hAnsiTheme="minorHAnsi" w:cstheme="minorBidi"/>
                <w:smallCaps w:val="0"/>
                <w:noProof/>
                <w:sz w:val="22"/>
                <w:szCs w:val="22"/>
                <w:lang w:eastAsia="en-US"/>
              </w:rPr>
              <w:tab/>
            </w:r>
            <w:r w:rsidRPr="00EC758F">
              <w:rPr>
                <w:rStyle w:val="Hyperlink"/>
                <w:noProof/>
              </w:rPr>
              <w:t>Circuit Configuration</w:t>
            </w:r>
            <w:r>
              <w:rPr>
                <w:noProof/>
                <w:webHidden/>
              </w:rPr>
              <w:tab/>
            </w:r>
            <w:r>
              <w:rPr>
                <w:noProof/>
                <w:webHidden/>
              </w:rPr>
              <w:fldChar w:fldCharType="begin"/>
            </w:r>
            <w:r>
              <w:rPr>
                <w:noProof/>
                <w:webHidden/>
              </w:rPr>
              <w:instrText xml:space="preserve"> PAGEREF _Toc276137246 \h </w:instrText>
            </w:r>
            <w:r>
              <w:rPr>
                <w:noProof/>
                <w:webHidden/>
              </w:rPr>
            </w:r>
            <w:r>
              <w:rPr>
                <w:noProof/>
                <w:webHidden/>
              </w:rPr>
              <w:fldChar w:fldCharType="separate"/>
            </w:r>
            <w:r w:rsidR="002942B1">
              <w:rPr>
                <w:noProof/>
                <w:webHidden/>
              </w:rPr>
              <w:t>11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47" w:history="1">
            <w:r w:rsidRPr="00EC758F">
              <w:rPr>
                <w:rStyle w:val="Hyperlink"/>
                <w:noProof/>
              </w:rPr>
              <w:t>12.8</w:t>
            </w:r>
            <w:r>
              <w:rPr>
                <w:rFonts w:asciiTheme="minorHAnsi" w:eastAsiaTheme="minorEastAsia" w:hAnsiTheme="minorHAnsi" w:cstheme="minorBidi"/>
                <w:smallCaps w:val="0"/>
                <w:noProof/>
                <w:sz w:val="22"/>
                <w:szCs w:val="22"/>
                <w:lang w:eastAsia="en-US"/>
              </w:rPr>
              <w:tab/>
            </w:r>
            <w:r w:rsidRPr="00EC758F">
              <w:rPr>
                <w:rStyle w:val="Hyperlink"/>
                <w:noProof/>
              </w:rPr>
              <w:t>Mode Test</w:t>
            </w:r>
            <w:r>
              <w:rPr>
                <w:noProof/>
                <w:webHidden/>
              </w:rPr>
              <w:tab/>
            </w:r>
            <w:r>
              <w:rPr>
                <w:noProof/>
                <w:webHidden/>
              </w:rPr>
              <w:fldChar w:fldCharType="begin"/>
            </w:r>
            <w:r>
              <w:rPr>
                <w:noProof/>
                <w:webHidden/>
              </w:rPr>
              <w:instrText xml:space="preserve"> PAGEREF _Toc276137247 \h </w:instrText>
            </w:r>
            <w:r>
              <w:rPr>
                <w:noProof/>
                <w:webHidden/>
              </w:rPr>
            </w:r>
            <w:r>
              <w:rPr>
                <w:noProof/>
                <w:webHidden/>
              </w:rPr>
              <w:fldChar w:fldCharType="separate"/>
            </w:r>
            <w:r w:rsidR="002942B1">
              <w:rPr>
                <w:noProof/>
                <w:webHidden/>
              </w:rPr>
              <w:t>113</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48" w:history="1">
            <w:r w:rsidRPr="00EC758F">
              <w:rPr>
                <w:rStyle w:val="Hyperlink"/>
                <w:noProof/>
              </w:rPr>
              <w:t>12.9</w:t>
            </w:r>
            <w:r>
              <w:rPr>
                <w:rFonts w:asciiTheme="minorHAnsi" w:eastAsiaTheme="minorEastAsia" w:hAnsiTheme="minorHAnsi" w:cstheme="minorBidi"/>
                <w:smallCaps w:val="0"/>
                <w:noProof/>
                <w:sz w:val="22"/>
                <w:szCs w:val="22"/>
                <w:lang w:eastAsia="en-US"/>
              </w:rPr>
              <w:tab/>
            </w:r>
            <w:r w:rsidRPr="00EC758F">
              <w:rPr>
                <w:rStyle w:val="Hyperlink"/>
                <w:noProof/>
              </w:rPr>
              <w:t>External signal description</w:t>
            </w:r>
            <w:r>
              <w:rPr>
                <w:noProof/>
                <w:webHidden/>
              </w:rPr>
              <w:tab/>
            </w:r>
            <w:r>
              <w:rPr>
                <w:noProof/>
                <w:webHidden/>
              </w:rPr>
              <w:fldChar w:fldCharType="begin"/>
            </w:r>
            <w:r>
              <w:rPr>
                <w:noProof/>
                <w:webHidden/>
              </w:rPr>
              <w:instrText xml:space="preserve"> PAGEREF _Toc276137248 \h </w:instrText>
            </w:r>
            <w:r>
              <w:rPr>
                <w:noProof/>
                <w:webHidden/>
              </w:rPr>
            </w:r>
            <w:r>
              <w:rPr>
                <w:noProof/>
                <w:webHidden/>
              </w:rPr>
              <w:fldChar w:fldCharType="separate"/>
            </w:r>
            <w:r w:rsidR="002942B1">
              <w:rPr>
                <w:noProof/>
                <w:webHidden/>
              </w:rPr>
              <w:t>113</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49" w:history="1">
            <w:r w:rsidRPr="00EC758F">
              <w:rPr>
                <w:rStyle w:val="Hyperlink"/>
                <w:noProof/>
              </w:rPr>
              <w:t>12.10</w:t>
            </w:r>
            <w:r>
              <w:rPr>
                <w:rFonts w:asciiTheme="minorHAnsi" w:eastAsiaTheme="minorEastAsia" w:hAnsiTheme="minorHAnsi" w:cstheme="minorBidi"/>
                <w:smallCaps w:val="0"/>
                <w:noProof/>
                <w:sz w:val="22"/>
                <w:szCs w:val="22"/>
                <w:lang w:eastAsia="en-US"/>
              </w:rPr>
              <w:tab/>
            </w:r>
            <w:r w:rsidRPr="00EC758F">
              <w:rPr>
                <w:rStyle w:val="Hyperlink"/>
                <w:noProof/>
              </w:rPr>
              <w:t>Functional Description</w:t>
            </w:r>
            <w:r>
              <w:rPr>
                <w:noProof/>
                <w:webHidden/>
              </w:rPr>
              <w:tab/>
            </w:r>
            <w:r>
              <w:rPr>
                <w:noProof/>
                <w:webHidden/>
              </w:rPr>
              <w:fldChar w:fldCharType="begin"/>
            </w:r>
            <w:r>
              <w:rPr>
                <w:noProof/>
                <w:webHidden/>
              </w:rPr>
              <w:instrText xml:space="preserve"> PAGEREF _Toc276137249 \h </w:instrText>
            </w:r>
            <w:r>
              <w:rPr>
                <w:noProof/>
                <w:webHidden/>
              </w:rPr>
            </w:r>
            <w:r>
              <w:rPr>
                <w:noProof/>
                <w:webHidden/>
              </w:rPr>
              <w:fldChar w:fldCharType="separate"/>
            </w:r>
            <w:r w:rsidR="002942B1">
              <w:rPr>
                <w:noProof/>
                <w:webHidden/>
              </w:rPr>
              <w:t>114</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50" w:history="1">
            <w:r w:rsidRPr="00EC758F">
              <w:rPr>
                <w:rStyle w:val="Hyperlink"/>
                <w:noProof/>
              </w:rPr>
              <w:t>12.11</w:t>
            </w:r>
            <w:r>
              <w:rPr>
                <w:rFonts w:asciiTheme="minorHAnsi" w:eastAsiaTheme="minorEastAsia" w:hAnsiTheme="minorHAnsi" w:cstheme="minorBidi"/>
                <w:smallCaps w:val="0"/>
                <w:noProof/>
                <w:sz w:val="22"/>
                <w:szCs w:val="22"/>
                <w:lang w:eastAsia="en-US"/>
              </w:rPr>
              <w:tab/>
            </w:r>
            <w:r w:rsidRPr="00EC758F">
              <w:rPr>
                <w:rStyle w:val="Hyperlink"/>
                <w:noProof/>
              </w:rPr>
              <w:t>Extra Information</w:t>
            </w:r>
            <w:r>
              <w:rPr>
                <w:noProof/>
                <w:webHidden/>
              </w:rPr>
              <w:tab/>
            </w:r>
            <w:r>
              <w:rPr>
                <w:noProof/>
                <w:webHidden/>
              </w:rPr>
              <w:fldChar w:fldCharType="begin"/>
            </w:r>
            <w:r>
              <w:rPr>
                <w:noProof/>
                <w:webHidden/>
              </w:rPr>
              <w:instrText xml:space="preserve"> PAGEREF _Toc276137250 \h </w:instrText>
            </w:r>
            <w:r>
              <w:rPr>
                <w:noProof/>
                <w:webHidden/>
              </w:rPr>
            </w:r>
            <w:r>
              <w:rPr>
                <w:noProof/>
                <w:webHidden/>
              </w:rPr>
              <w:fldChar w:fldCharType="separate"/>
            </w:r>
            <w:r w:rsidR="002942B1">
              <w:rPr>
                <w:noProof/>
                <w:webHidden/>
              </w:rPr>
              <w:t>114</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51" w:history="1">
            <w:r w:rsidRPr="00EC758F">
              <w:rPr>
                <w:rStyle w:val="Hyperlink"/>
                <w:noProof/>
              </w:rPr>
              <w:t>12.12</w:t>
            </w:r>
            <w:r>
              <w:rPr>
                <w:rFonts w:asciiTheme="minorHAnsi" w:eastAsiaTheme="minorEastAsia" w:hAnsiTheme="minorHAnsi" w:cstheme="minorBidi"/>
                <w:small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251 \h </w:instrText>
            </w:r>
            <w:r>
              <w:rPr>
                <w:noProof/>
                <w:webHidden/>
              </w:rPr>
            </w:r>
            <w:r>
              <w:rPr>
                <w:noProof/>
                <w:webHidden/>
              </w:rPr>
              <w:fldChar w:fldCharType="separate"/>
            </w:r>
            <w:r w:rsidR="002942B1">
              <w:rPr>
                <w:noProof/>
                <w:webHidden/>
              </w:rPr>
              <w:t>114</w:t>
            </w:r>
            <w:r>
              <w:rPr>
                <w:noProof/>
                <w:webHidden/>
              </w:rPr>
              <w:fldChar w:fldCharType="end"/>
            </w:r>
          </w:hyperlink>
        </w:p>
        <w:p w:rsidR="00C349CF" w:rsidRDefault="00C349CF">
          <w:pPr>
            <w:pStyle w:val="Sumrio2"/>
            <w:tabs>
              <w:tab w:val="left" w:pos="1320"/>
              <w:tab w:val="right" w:leader="dot" w:pos="9648"/>
            </w:tabs>
            <w:rPr>
              <w:rFonts w:asciiTheme="minorHAnsi" w:eastAsiaTheme="minorEastAsia" w:hAnsiTheme="minorHAnsi" w:cstheme="minorBidi"/>
              <w:smallCaps w:val="0"/>
              <w:noProof/>
              <w:sz w:val="22"/>
              <w:szCs w:val="22"/>
              <w:lang w:eastAsia="en-US"/>
            </w:rPr>
          </w:pPr>
          <w:hyperlink w:anchor="_Toc276137252" w:history="1">
            <w:r w:rsidRPr="00EC758F">
              <w:rPr>
                <w:rStyle w:val="Hyperlink"/>
                <w:noProof/>
              </w:rPr>
              <w:t>12.13</w:t>
            </w:r>
            <w:r>
              <w:rPr>
                <w:rFonts w:asciiTheme="minorHAnsi" w:eastAsiaTheme="minorEastAsia" w:hAnsiTheme="minorHAnsi" w:cstheme="minorBidi"/>
                <w:smallCaps w:val="0"/>
                <w:noProof/>
                <w:sz w:val="22"/>
                <w:szCs w:val="22"/>
                <w:lang w:eastAsia="en-US"/>
              </w:rPr>
              <w:tab/>
            </w:r>
            <w:r w:rsidRPr="00EC758F">
              <w:rPr>
                <w:rStyle w:val="Hyperlink"/>
                <w:noProof/>
              </w:rPr>
              <w:t>Application Information</w:t>
            </w:r>
            <w:r>
              <w:rPr>
                <w:noProof/>
                <w:webHidden/>
              </w:rPr>
              <w:tab/>
            </w:r>
            <w:r>
              <w:rPr>
                <w:noProof/>
                <w:webHidden/>
              </w:rPr>
              <w:fldChar w:fldCharType="begin"/>
            </w:r>
            <w:r>
              <w:rPr>
                <w:noProof/>
                <w:webHidden/>
              </w:rPr>
              <w:instrText xml:space="preserve"> PAGEREF _Toc276137252 \h </w:instrText>
            </w:r>
            <w:r>
              <w:rPr>
                <w:noProof/>
                <w:webHidden/>
              </w:rPr>
            </w:r>
            <w:r>
              <w:rPr>
                <w:noProof/>
                <w:webHidden/>
              </w:rPr>
              <w:fldChar w:fldCharType="separate"/>
            </w:r>
            <w:r w:rsidR="002942B1">
              <w:rPr>
                <w:noProof/>
                <w:webHidden/>
              </w:rPr>
              <w:t>114</w:t>
            </w:r>
            <w:r>
              <w:rPr>
                <w:noProof/>
                <w:webHidden/>
              </w:rPr>
              <w:fldChar w:fldCharType="end"/>
            </w:r>
          </w:hyperlink>
        </w:p>
        <w:p w:rsidR="00C349CF" w:rsidRDefault="00C349CF">
          <w:pPr>
            <w:pStyle w:val="Sumrio1"/>
            <w:tabs>
              <w:tab w:val="left" w:pos="1320"/>
              <w:tab w:val="right" w:leader="dot" w:pos="9648"/>
            </w:tabs>
            <w:rPr>
              <w:rFonts w:asciiTheme="minorHAnsi" w:eastAsiaTheme="minorEastAsia" w:hAnsiTheme="minorHAnsi" w:cstheme="minorBidi"/>
              <w:b w:val="0"/>
              <w:bCs w:val="0"/>
              <w:caps w:val="0"/>
              <w:noProof/>
              <w:sz w:val="22"/>
              <w:szCs w:val="22"/>
              <w:lang w:eastAsia="en-US"/>
            </w:rPr>
          </w:pPr>
          <w:hyperlink w:anchor="_Toc276137253" w:history="1">
            <w:r w:rsidRPr="00EC758F">
              <w:rPr>
                <w:rStyle w:val="Hyperlink"/>
                <w:noProof/>
              </w:rPr>
              <w:t>13</w:t>
            </w:r>
            <w:r>
              <w:rPr>
                <w:rFonts w:asciiTheme="minorHAnsi" w:eastAsiaTheme="minorEastAsia" w:hAnsiTheme="minorHAnsi" w:cstheme="minorBidi"/>
                <w:b w:val="0"/>
                <w:bCs w:val="0"/>
                <w:caps w:val="0"/>
                <w:noProof/>
                <w:sz w:val="22"/>
                <w:szCs w:val="22"/>
                <w:lang w:eastAsia="en-US"/>
              </w:rPr>
              <w:tab/>
            </w:r>
            <w:r w:rsidRPr="00EC758F">
              <w:rPr>
                <w:rStyle w:val="Hyperlink"/>
                <w:noProof/>
              </w:rPr>
              <w:t>Serial Block Description</w:t>
            </w:r>
            <w:r>
              <w:rPr>
                <w:noProof/>
                <w:webHidden/>
              </w:rPr>
              <w:tab/>
            </w:r>
            <w:r>
              <w:rPr>
                <w:noProof/>
                <w:webHidden/>
              </w:rPr>
              <w:fldChar w:fldCharType="begin"/>
            </w:r>
            <w:r>
              <w:rPr>
                <w:noProof/>
                <w:webHidden/>
              </w:rPr>
              <w:instrText xml:space="preserve"> PAGEREF _Toc276137253 \h </w:instrText>
            </w:r>
            <w:r>
              <w:rPr>
                <w:noProof/>
                <w:webHidden/>
              </w:rPr>
            </w:r>
            <w:r>
              <w:rPr>
                <w:noProof/>
                <w:webHidden/>
              </w:rPr>
              <w:fldChar w:fldCharType="separate"/>
            </w:r>
            <w:r w:rsidR="002942B1">
              <w:rPr>
                <w:noProof/>
                <w:webHidden/>
              </w:rPr>
              <w:t>114</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54" w:history="1">
            <w:r w:rsidRPr="00EC758F">
              <w:rPr>
                <w:rStyle w:val="Hyperlink"/>
                <w:noProof/>
              </w:rPr>
              <w:t>13.1</w:t>
            </w:r>
            <w:r>
              <w:rPr>
                <w:rFonts w:asciiTheme="minorHAnsi" w:eastAsiaTheme="minorEastAsia" w:hAnsiTheme="minorHAnsi" w:cstheme="minorBidi"/>
                <w:smallCaps w:val="0"/>
                <w:noProof/>
                <w:sz w:val="22"/>
                <w:szCs w:val="22"/>
                <w:lang w:eastAsia="en-US"/>
              </w:rPr>
              <w:tab/>
            </w:r>
            <w:r w:rsidRPr="00EC758F">
              <w:rPr>
                <w:rStyle w:val="Hyperlink"/>
                <w:noProof/>
              </w:rPr>
              <w:t>Introduction</w:t>
            </w:r>
            <w:r>
              <w:rPr>
                <w:noProof/>
                <w:webHidden/>
              </w:rPr>
              <w:tab/>
            </w:r>
            <w:r>
              <w:rPr>
                <w:noProof/>
                <w:webHidden/>
              </w:rPr>
              <w:fldChar w:fldCharType="begin"/>
            </w:r>
            <w:r>
              <w:rPr>
                <w:noProof/>
                <w:webHidden/>
              </w:rPr>
              <w:instrText xml:space="preserve"> PAGEREF _Toc276137254 \h </w:instrText>
            </w:r>
            <w:r>
              <w:rPr>
                <w:noProof/>
                <w:webHidden/>
              </w:rPr>
            </w:r>
            <w:r>
              <w:rPr>
                <w:noProof/>
                <w:webHidden/>
              </w:rPr>
              <w:fldChar w:fldCharType="separate"/>
            </w:r>
            <w:r w:rsidR="002942B1">
              <w:rPr>
                <w:noProof/>
                <w:webHidden/>
              </w:rPr>
              <w:t>114</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55" w:history="1">
            <w:r w:rsidRPr="00EC758F">
              <w:rPr>
                <w:rStyle w:val="Hyperlink"/>
                <w:noProof/>
              </w:rPr>
              <w:t>13.2</w:t>
            </w:r>
            <w:r>
              <w:rPr>
                <w:rFonts w:asciiTheme="minorHAnsi" w:eastAsiaTheme="minorEastAsia" w:hAnsiTheme="minorHAnsi" w:cstheme="minorBidi"/>
                <w:smallCaps w:val="0"/>
                <w:noProof/>
                <w:sz w:val="22"/>
                <w:szCs w:val="22"/>
                <w:lang w:eastAsia="en-US"/>
              </w:rPr>
              <w:tab/>
            </w:r>
            <w:r w:rsidRPr="00EC758F">
              <w:rPr>
                <w:rStyle w:val="Hyperlink"/>
                <w:noProof/>
              </w:rPr>
              <w:t>Overview</w:t>
            </w:r>
            <w:r>
              <w:rPr>
                <w:noProof/>
                <w:webHidden/>
              </w:rPr>
              <w:tab/>
            </w:r>
            <w:r>
              <w:rPr>
                <w:noProof/>
                <w:webHidden/>
              </w:rPr>
              <w:fldChar w:fldCharType="begin"/>
            </w:r>
            <w:r>
              <w:rPr>
                <w:noProof/>
                <w:webHidden/>
              </w:rPr>
              <w:instrText xml:space="preserve"> PAGEREF _Toc276137255 \h </w:instrText>
            </w:r>
            <w:r>
              <w:rPr>
                <w:noProof/>
                <w:webHidden/>
              </w:rPr>
            </w:r>
            <w:r>
              <w:rPr>
                <w:noProof/>
                <w:webHidden/>
              </w:rPr>
              <w:fldChar w:fldCharType="separate"/>
            </w:r>
            <w:r w:rsidR="002942B1">
              <w:rPr>
                <w:noProof/>
                <w:webHidden/>
              </w:rPr>
              <w:t>115</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56" w:history="1">
            <w:r w:rsidRPr="00EC758F">
              <w:rPr>
                <w:rStyle w:val="Hyperlink"/>
                <w:noProof/>
              </w:rPr>
              <w:t>13.3</w:t>
            </w:r>
            <w:r>
              <w:rPr>
                <w:rFonts w:asciiTheme="minorHAnsi" w:eastAsiaTheme="minorEastAsia" w:hAnsiTheme="minorHAnsi" w:cstheme="minorBidi"/>
                <w:smallCaps w:val="0"/>
                <w:noProof/>
                <w:sz w:val="22"/>
                <w:szCs w:val="22"/>
                <w:lang w:eastAsia="en-US"/>
              </w:rPr>
              <w:tab/>
            </w:r>
            <w:r w:rsidRPr="00EC758F">
              <w:rPr>
                <w:rStyle w:val="Hyperlink"/>
                <w:noProof/>
              </w:rPr>
              <w:t>Serial Features</w:t>
            </w:r>
            <w:r>
              <w:rPr>
                <w:noProof/>
                <w:webHidden/>
              </w:rPr>
              <w:tab/>
            </w:r>
            <w:r>
              <w:rPr>
                <w:noProof/>
                <w:webHidden/>
              </w:rPr>
              <w:fldChar w:fldCharType="begin"/>
            </w:r>
            <w:r>
              <w:rPr>
                <w:noProof/>
                <w:webHidden/>
              </w:rPr>
              <w:instrText xml:space="preserve"> PAGEREF _Toc276137256 \h </w:instrText>
            </w:r>
            <w:r>
              <w:rPr>
                <w:noProof/>
                <w:webHidden/>
              </w:rPr>
            </w:r>
            <w:r>
              <w:rPr>
                <w:noProof/>
                <w:webHidden/>
              </w:rPr>
              <w:fldChar w:fldCharType="separate"/>
            </w:r>
            <w:r w:rsidR="002942B1">
              <w:rPr>
                <w:noProof/>
                <w:webHidden/>
              </w:rPr>
              <w:t>115</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57" w:history="1">
            <w:r w:rsidRPr="00EC758F">
              <w:rPr>
                <w:rStyle w:val="Hyperlink"/>
                <w:noProof/>
              </w:rPr>
              <w:t>13.4</w:t>
            </w:r>
            <w:r>
              <w:rPr>
                <w:rFonts w:asciiTheme="minorHAnsi" w:eastAsiaTheme="minorEastAsia" w:hAnsiTheme="minorHAnsi" w:cstheme="minorBidi"/>
                <w:smallCaps w:val="0"/>
                <w:noProof/>
                <w:sz w:val="22"/>
                <w:szCs w:val="22"/>
                <w:lang w:eastAsia="en-US"/>
              </w:rPr>
              <w:tab/>
            </w:r>
            <w:r w:rsidRPr="00EC758F">
              <w:rPr>
                <w:rStyle w:val="Hyperlink"/>
                <w:noProof/>
              </w:rPr>
              <w:t>Modes of operation</w:t>
            </w:r>
            <w:r>
              <w:rPr>
                <w:noProof/>
                <w:webHidden/>
              </w:rPr>
              <w:tab/>
            </w:r>
            <w:r>
              <w:rPr>
                <w:noProof/>
                <w:webHidden/>
              </w:rPr>
              <w:fldChar w:fldCharType="begin"/>
            </w:r>
            <w:r>
              <w:rPr>
                <w:noProof/>
                <w:webHidden/>
              </w:rPr>
              <w:instrText xml:space="preserve"> PAGEREF _Toc276137257 \h </w:instrText>
            </w:r>
            <w:r>
              <w:rPr>
                <w:noProof/>
                <w:webHidden/>
              </w:rPr>
            </w:r>
            <w:r>
              <w:rPr>
                <w:noProof/>
                <w:webHidden/>
              </w:rPr>
              <w:fldChar w:fldCharType="separate"/>
            </w:r>
            <w:r w:rsidR="002942B1">
              <w:rPr>
                <w:noProof/>
                <w:webHidden/>
              </w:rPr>
              <w:t>11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58" w:history="1">
            <w:r w:rsidRPr="00EC758F">
              <w:rPr>
                <w:rStyle w:val="Hyperlink"/>
                <w:noProof/>
              </w:rPr>
              <w:t>13.4.1</w:t>
            </w:r>
            <w:r>
              <w:rPr>
                <w:rFonts w:asciiTheme="minorHAnsi" w:eastAsiaTheme="minorEastAsia" w:hAnsiTheme="minorHAnsi" w:cstheme="minorBidi"/>
                <w:iCs w:val="0"/>
                <w:noProof/>
                <w:szCs w:val="22"/>
                <w:lang w:eastAsia="en-US"/>
              </w:rPr>
              <w:tab/>
            </w:r>
            <w:r w:rsidRPr="00EC758F">
              <w:rPr>
                <w:rStyle w:val="Hyperlink"/>
                <w:noProof/>
              </w:rPr>
              <w:t>Mode 0</w:t>
            </w:r>
            <w:r>
              <w:rPr>
                <w:noProof/>
                <w:webHidden/>
              </w:rPr>
              <w:tab/>
            </w:r>
            <w:r>
              <w:rPr>
                <w:noProof/>
                <w:webHidden/>
              </w:rPr>
              <w:fldChar w:fldCharType="begin"/>
            </w:r>
            <w:r>
              <w:rPr>
                <w:noProof/>
                <w:webHidden/>
              </w:rPr>
              <w:instrText xml:space="preserve"> PAGEREF _Toc276137258 \h </w:instrText>
            </w:r>
            <w:r>
              <w:rPr>
                <w:noProof/>
                <w:webHidden/>
              </w:rPr>
            </w:r>
            <w:r>
              <w:rPr>
                <w:noProof/>
                <w:webHidden/>
              </w:rPr>
              <w:fldChar w:fldCharType="separate"/>
            </w:r>
            <w:r w:rsidR="002942B1">
              <w:rPr>
                <w:noProof/>
                <w:webHidden/>
              </w:rPr>
              <w:t>11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59" w:history="1">
            <w:r w:rsidRPr="00EC758F">
              <w:rPr>
                <w:rStyle w:val="Hyperlink"/>
                <w:noProof/>
              </w:rPr>
              <w:t>13.4.2</w:t>
            </w:r>
            <w:r>
              <w:rPr>
                <w:rFonts w:asciiTheme="minorHAnsi" w:eastAsiaTheme="minorEastAsia" w:hAnsiTheme="minorHAnsi" w:cstheme="minorBidi"/>
                <w:iCs w:val="0"/>
                <w:noProof/>
                <w:szCs w:val="22"/>
                <w:lang w:eastAsia="en-US"/>
              </w:rPr>
              <w:tab/>
            </w:r>
            <w:r w:rsidRPr="00EC758F">
              <w:rPr>
                <w:rStyle w:val="Hyperlink"/>
                <w:noProof/>
              </w:rPr>
              <w:t>Mode 1</w:t>
            </w:r>
            <w:r>
              <w:rPr>
                <w:noProof/>
                <w:webHidden/>
              </w:rPr>
              <w:tab/>
            </w:r>
            <w:r>
              <w:rPr>
                <w:noProof/>
                <w:webHidden/>
              </w:rPr>
              <w:fldChar w:fldCharType="begin"/>
            </w:r>
            <w:r>
              <w:rPr>
                <w:noProof/>
                <w:webHidden/>
              </w:rPr>
              <w:instrText xml:space="preserve"> PAGEREF _Toc276137259 \h </w:instrText>
            </w:r>
            <w:r>
              <w:rPr>
                <w:noProof/>
                <w:webHidden/>
              </w:rPr>
            </w:r>
            <w:r>
              <w:rPr>
                <w:noProof/>
                <w:webHidden/>
              </w:rPr>
              <w:fldChar w:fldCharType="separate"/>
            </w:r>
            <w:r w:rsidR="002942B1">
              <w:rPr>
                <w:noProof/>
                <w:webHidden/>
              </w:rPr>
              <w:t>11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60" w:history="1">
            <w:r w:rsidRPr="00EC758F">
              <w:rPr>
                <w:rStyle w:val="Hyperlink"/>
                <w:noProof/>
              </w:rPr>
              <w:t>13.4.3</w:t>
            </w:r>
            <w:r>
              <w:rPr>
                <w:rFonts w:asciiTheme="minorHAnsi" w:eastAsiaTheme="minorEastAsia" w:hAnsiTheme="minorHAnsi" w:cstheme="minorBidi"/>
                <w:iCs w:val="0"/>
                <w:noProof/>
                <w:szCs w:val="22"/>
                <w:lang w:eastAsia="en-US"/>
              </w:rPr>
              <w:tab/>
            </w:r>
            <w:r w:rsidRPr="00EC758F">
              <w:rPr>
                <w:rStyle w:val="Hyperlink"/>
                <w:noProof/>
              </w:rPr>
              <w:t>Mode 2</w:t>
            </w:r>
            <w:r>
              <w:rPr>
                <w:noProof/>
                <w:webHidden/>
              </w:rPr>
              <w:tab/>
            </w:r>
            <w:r>
              <w:rPr>
                <w:noProof/>
                <w:webHidden/>
              </w:rPr>
              <w:fldChar w:fldCharType="begin"/>
            </w:r>
            <w:r>
              <w:rPr>
                <w:noProof/>
                <w:webHidden/>
              </w:rPr>
              <w:instrText xml:space="preserve"> PAGEREF _Toc276137260 \h </w:instrText>
            </w:r>
            <w:r>
              <w:rPr>
                <w:noProof/>
                <w:webHidden/>
              </w:rPr>
            </w:r>
            <w:r>
              <w:rPr>
                <w:noProof/>
                <w:webHidden/>
              </w:rPr>
              <w:fldChar w:fldCharType="separate"/>
            </w:r>
            <w:r w:rsidR="002942B1">
              <w:rPr>
                <w:noProof/>
                <w:webHidden/>
              </w:rPr>
              <w:t>11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61" w:history="1">
            <w:r w:rsidRPr="00EC758F">
              <w:rPr>
                <w:rStyle w:val="Hyperlink"/>
                <w:noProof/>
              </w:rPr>
              <w:t>13.5</w:t>
            </w:r>
            <w:r>
              <w:rPr>
                <w:rFonts w:asciiTheme="minorHAnsi" w:eastAsiaTheme="minorEastAsia" w:hAnsiTheme="minorHAnsi" w:cstheme="minorBidi"/>
                <w:smallCaps w:val="0"/>
                <w:noProof/>
                <w:sz w:val="22"/>
                <w:szCs w:val="22"/>
                <w:lang w:eastAsia="en-US"/>
              </w:rPr>
              <w:tab/>
            </w:r>
            <w:r w:rsidRPr="00EC758F">
              <w:rPr>
                <w:rStyle w:val="Hyperlink"/>
                <w:noProof/>
              </w:rPr>
              <w:t>Signal description</w:t>
            </w:r>
            <w:r>
              <w:rPr>
                <w:noProof/>
                <w:webHidden/>
              </w:rPr>
              <w:tab/>
            </w:r>
            <w:r>
              <w:rPr>
                <w:noProof/>
                <w:webHidden/>
              </w:rPr>
              <w:fldChar w:fldCharType="begin"/>
            </w:r>
            <w:r>
              <w:rPr>
                <w:noProof/>
                <w:webHidden/>
              </w:rPr>
              <w:instrText xml:space="preserve"> PAGEREF _Toc276137261 \h </w:instrText>
            </w:r>
            <w:r>
              <w:rPr>
                <w:noProof/>
                <w:webHidden/>
              </w:rPr>
            </w:r>
            <w:r>
              <w:rPr>
                <w:noProof/>
                <w:webHidden/>
              </w:rPr>
              <w:fldChar w:fldCharType="separate"/>
            </w:r>
            <w:r w:rsidR="002942B1">
              <w:rPr>
                <w:noProof/>
                <w:webHidden/>
              </w:rPr>
              <w:t>116</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62" w:history="1">
            <w:r w:rsidRPr="00EC758F">
              <w:rPr>
                <w:rStyle w:val="Hyperlink"/>
                <w:noProof/>
              </w:rPr>
              <w:t>13.5.1</w:t>
            </w:r>
            <w:r>
              <w:rPr>
                <w:rFonts w:asciiTheme="minorHAnsi" w:eastAsiaTheme="minorEastAsia" w:hAnsiTheme="minorHAnsi" w:cstheme="minorBidi"/>
                <w:iCs w:val="0"/>
                <w:noProof/>
                <w:szCs w:val="22"/>
                <w:lang w:eastAsia="en-US"/>
              </w:rPr>
              <w:tab/>
            </w:r>
            <w:r w:rsidRPr="00EC758F">
              <w:rPr>
                <w:rStyle w:val="Hyperlink"/>
                <w:noProof/>
              </w:rPr>
              <w:t>External signals</w:t>
            </w:r>
            <w:r>
              <w:rPr>
                <w:noProof/>
                <w:webHidden/>
              </w:rPr>
              <w:tab/>
            </w:r>
            <w:r>
              <w:rPr>
                <w:noProof/>
                <w:webHidden/>
              </w:rPr>
              <w:fldChar w:fldCharType="begin"/>
            </w:r>
            <w:r>
              <w:rPr>
                <w:noProof/>
                <w:webHidden/>
              </w:rPr>
              <w:instrText xml:space="preserve"> PAGEREF _Toc276137262 \h </w:instrText>
            </w:r>
            <w:r>
              <w:rPr>
                <w:noProof/>
                <w:webHidden/>
              </w:rPr>
            </w:r>
            <w:r>
              <w:rPr>
                <w:noProof/>
                <w:webHidden/>
              </w:rPr>
              <w:fldChar w:fldCharType="separate"/>
            </w:r>
            <w:r w:rsidR="002942B1">
              <w:rPr>
                <w:noProof/>
                <w:webHidden/>
              </w:rPr>
              <w:t>116</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63" w:history="1">
            <w:r w:rsidRPr="00EC758F">
              <w:rPr>
                <w:rStyle w:val="Hyperlink"/>
                <w:noProof/>
              </w:rPr>
              <w:t>13.6</w:t>
            </w:r>
            <w:r>
              <w:rPr>
                <w:rFonts w:asciiTheme="minorHAnsi" w:eastAsiaTheme="minorEastAsia" w:hAnsiTheme="minorHAnsi" w:cstheme="minorBidi"/>
                <w:smallCaps w:val="0"/>
                <w:noProof/>
                <w:sz w:val="22"/>
                <w:szCs w:val="22"/>
                <w:lang w:eastAsia="en-US"/>
              </w:rPr>
              <w:tab/>
            </w:r>
            <w:r w:rsidRPr="00EC758F">
              <w:rPr>
                <w:rStyle w:val="Hyperlink"/>
                <w:noProof/>
              </w:rPr>
              <w:t>Functional Description</w:t>
            </w:r>
            <w:r>
              <w:rPr>
                <w:noProof/>
                <w:webHidden/>
              </w:rPr>
              <w:tab/>
            </w:r>
            <w:r>
              <w:rPr>
                <w:noProof/>
                <w:webHidden/>
              </w:rPr>
              <w:fldChar w:fldCharType="begin"/>
            </w:r>
            <w:r>
              <w:rPr>
                <w:noProof/>
                <w:webHidden/>
              </w:rPr>
              <w:instrText xml:space="preserve"> PAGEREF _Toc276137263 \h </w:instrText>
            </w:r>
            <w:r>
              <w:rPr>
                <w:noProof/>
                <w:webHidden/>
              </w:rPr>
            </w:r>
            <w:r>
              <w:rPr>
                <w:noProof/>
                <w:webHidden/>
              </w:rPr>
              <w:fldChar w:fldCharType="separate"/>
            </w:r>
            <w:r w:rsidR="002942B1">
              <w:rPr>
                <w:noProof/>
                <w:webHidden/>
              </w:rPr>
              <w:t>117</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64" w:history="1">
            <w:r w:rsidRPr="00EC758F">
              <w:rPr>
                <w:rStyle w:val="Hyperlink"/>
                <w:noProof/>
              </w:rPr>
              <w:t>13.7</w:t>
            </w:r>
            <w:r>
              <w:rPr>
                <w:rFonts w:asciiTheme="minorHAnsi" w:eastAsiaTheme="minorEastAsia" w:hAnsiTheme="minorHAnsi" w:cstheme="minorBidi"/>
                <w:smallCaps w:val="0"/>
                <w:noProof/>
                <w:sz w:val="22"/>
                <w:szCs w:val="22"/>
                <w:lang w:eastAsia="en-US"/>
              </w:rPr>
              <w:tab/>
            </w:r>
            <w:r w:rsidRPr="00EC758F">
              <w:rPr>
                <w:rStyle w:val="Hyperlink"/>
                <w:noProof/>
              </w:rPr>
              <w:t>Internal Blocks</w:t>
            </w:r>
            <w:r>
              <w:rPr>
                <w:noProof/>
                <w:webHidden/>
              </w:rPr>
              <w:tab/>
            </w:r>
            <w:r>
              <w:rPr>
                <w:noProof/>
                <w:webHidden/>
              </w:rPr>
              <w:fldChar w:fldCharType="begin"/>
            </w:r>
            <w:r>
              <w:rPr>
                <w:noProof/>
                <w:webHidden/>
              </w:rPr>
              <w:instrText xml:space="preserve"> PAGEREF _Toc276137264 \h </w:instrText>
            </w:r>
            <w:r>
              <w:rPr>
                <w:noProof/>
                <w:webHidden/>
              </w:rPr>
            </w:r>
            <w:r>
              <w:rPr>
                <w:noProof/>
                <w:webHidden/>
              </w:rPr>
              <w:fldChar w:fldCharType="separate"/>
            </w:r>
            <w:r w:rsidR="002942B1">
              <w:rPr>
                <w:noProof/>
                <w:webHidden/>
              </w:rPr>
              <w:t>117</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65" w:history="1">
            <w:r w:rsidRPr="00EC758F">
              <w:rPr>
                <w:rStyle w:val="Hyperlink"/>
                <w:noProof/>
              </w:rPr>
              <w:t>13.7.1</w:t>
            </w:r>
            <w:r>
              <w:rPr>
                <w:rFonts w:asciiTheme="minorHAnsi" w:eastAsiaTheme="minorEastAsia" w:hAnsiTheme="minorHAnsi" w:cstheme="minorBidi"/>
                <w:iCs w:val="0"/>
                <w:noProof/>
                <w:szCs w:val="22"/>
                <w:lang w:eastAsia="en-US"/>
              </w:rPr>
              <w:tab/>
            </w:r>
            <w:r w:rsidRPr="00EC758F">
              <w:rPr>
                <w:rStyle w:val="Hyperlink"/>
                <w:noProof/>
              </w:rPr>
              <w:t>Receive Block</w:t>
            </w:r>
            <w:r>
              <w:rPr>
                <w:noProof/>
                <w:webHidden/>
              </w:rPr>
              <w:tab/>
            </w:r>
            <w:r>
              <w:rPr>
                <w:noProof/>
                <w:webHidden/>
              </w:rPr>
              <w:fldChar w:fldCharType="begin"/>
            </w:r>
            <w:r>
              <w:rPr>
                <w:noProof/>
                <w:webHidden/>
              </w:rPr>
              <w:instrText xml:space="preserve"> PAGEREF _Toc276137265 \h </w:instrText>
            </w:r>
            <w:r>
              <w:rPr>
                <w:noProof/>
                <w:webHidden/>
              </w:rPr>
            </w:r>
            <w:r>
              <w:rPr>
                <w:noProof/>
                <w:webHidden/>
              </w:rPr>
              <w:fldChar w:fldCharType="separate"/>
            </w:r>
            <w:r w:rsidR="002942B1">
              <w:rPr>
                <w:noProof/>
                <w:webHidden/>
              </w:rPr>
              <w:t>117</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66" w:history="1">
            <w:r w:rsidRPr="00EC758F">
              <w:rPr>
                <w:rStyle w:val="Hyperlink"/>
                <w:noProof/>
              </w:rPr>
              <w:t>13.7.2</w:t>
            </w:r>
            <w:r>
              <w:rPr>
                <w:rFonts w:asciiTheme="minorHAnsi" w:eastAsiaTheme="minorEastAsia" w:hAnsiTheme="minorHAnsi" w:cstheme="minorBidi"/>
                <w:iCs w:val="0"/>
                <w:noProof/>
                <w:szCs w:val="22"/>
                <w:lang w:eastAsia="en-US"/>
              </w:rPr>
              <w:tab/>
            </w:r>
            <w:r w:rsidRPr="00EC758F">
              <w:rPr>
                <w:rStyle w:val="Hyperlink"/>
                <w:noProof/>
              </w:rPr>
              <w:t>Transmission Block</w:t>
            </w:r>
            <w:r>
              <w:rPr>
                <w:noProof/>
                <w:webHidden/>
              </w:rPr>
              <w:tab/>
            </w:r>
            <w:r>
              <w:rPr>
                <w:noProof/>
                <w:webHidden/>
              </w:rPr>
              <w:fldChar w:fldCharType="begin"/>
            </w:r>
            <w:r>
              <w:rPr>
                <w:noProof/>
                <w:webHidden/>
              </w:rPr>
              <w:instrText xml:space="preserve"> PAGEREF _Toc276137266 \h </w:instrText>
            </w:r>
            <w:r>
              <w:rPr>
                <w:noProof/>
                <w:webHidden/>
              </w:rPr>
            </w:r>
            <w:r>
              <w:rPr>
                <w:noProof/>
                <w:webHidden/>
              </w:rPr>
              <w:fldChar w:fldCharType="separate"/>
            </w:r>
            <w:r w:rsidR="002942B1">
              <w:rPr>
                <w:noProof/>
                <w:webHidden/>
              </w:rPr>
              <w:t>119</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67" w:history="1">
            <w:r w:rsidRPr="00EC758F">
              <w:rPr>
                <w:rStyle w:val="Hyperlink"/>
                <w:noProof/>
              </w:rPr>
              <w:t>13.8</w:t>
            </w:r>
            <w:r>
              <w:rPr>
                <w:rFonts w:asciiTheme="minorHAnsi" w:eastAsiaTheme="minorEastAsia" w:hAnsiTheme="minorHAnsi" w:cstheme="minorBidi"/>
                <w:smallCaps w:val="0"/>
                <w:noProof/>
                <w:sz w:val="22"/>
                <w:szCs w:val="22"/>
                <w:lang w:eastAsia="en-US"/>
              </w:rPr>
              <w:tab/>
            </w:r>
            <w:r w:rsidRPr="00EC758F">
              <w:rPr>
                <w:rStyle w:val="Hyperlink"/>
                <w:noProof/>
              </w:rPr>
              <w:t>Functional Timing Diagrams</w:t>
            </w:r>
            <w:r>
              <w:rPr>
                <w:noProof/>
                <w:webHidden/>
              </w:rPr>
              <w:tab/>
            </w:r>
            <w:r>
              <w:rPr>
                <w:noProof/>
                <w:webHidden/>
              </w:rPr>
              <w:fldChar w:fldCharType="begin"/>
            </w:r>
            <w:r>
              <w:rPr>
                <w:noProof/>
                <w:webHidden/>
              </w:rPr>
              <w:instrText xml:space="preserve"> PAGEREF _Toc276137267 \h </w:instrText>
            </w:r>
            <w:r>
              <w:rPr>
                <w:noProof/>
                <w:webHidden/>
              </w:rPr>
            </w:r>
            <w:r>
              <w:rPr>
                <w:noProof/>
                <w:webHidden/>
              </w:rPr>
              <w:fldChar w:fldCharType="separate"/>
            </w:r>
            <w:r w:rsidR="002942B1">
              <w:rPr>
                <w:noProof/>
                <w:webHidden/>
              </w:rPr>
              <w:t>121</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68" w:history="1">
            <w:r w:rsidRPr="00EC758F">
              <w:rPr>
                <w:rStyle w:val="Hyperlink"/>
                <w:noProof/>
              </w:rPr>
              <w:t>13.8.1</w:t>
            </w:r>
            <w:r>
              <w:rPr>
                <w:rFonts w:asciiTheme="minorHAnsi" w:eastAsiaTheme="minorEastAsia" w:hAnsiTheme="minorHAnsi" w:cstheme="minorBidi"/>
                <w:iCs w:val="0"/>
                <w:noProof/>
                <w:szCs w:val="22"/>
                <w:lang w:eastAsia="en-US"/>
              </w:rPr>
              <w:tab/>
            </w:r>
            <w:r w:rsidRPr="00EC758F">
              <w:rPr>
                <w:rStyle w:val="Hyperlink"/>
                <w:noProof/>
              </w:rPr>
              <w:t>Mode Synchronous (mode 0)</w:t>
            </w:r>
            <w:r>
              <w:rPr>
                <w:noProof/>
                <w:webHidden/>
              </w:rPr>
              <w:tab/>
            </w:r>
            <w:r>
              <w:rPr>
                <w:noProof/>
                <w:webHidden/>
              </w:rPr>
              <w:fldChar w:fldCharType="begin"/>
            </w:r>
            <w:r>
              <w:rPr>
                <w:noProof/>
                <w:webHidden/>
              </w:rPr>
              <w:instrText xml:space="preserve"> PAGEREF _Toc276137268 \h </w:instrText>
            </w:r>
            <w:r>
              <w:rPr>
                <w:noProof/>
                <w:webHidden/>
              </w:rPr>
            </w:r>
            <w:r>
              <w:rPr>
                <w:noProof/>
                <w:webHidden/>
              </w:rPr>
              <w:fldChar w:fldCharType="separate"/>
            </w:r>
            <w:r w:rsidR="002942B1">
              <w:rPr>
                <w:noProof/>
                <w:webHidden/>
              </w:rPr>
              <w:t>121</w:t>
            </w:r>
            <w:r>
              <w:rPr>
                <w:noProof/>
                <w:webHidden/>
              </w:rPr>
              <w:fldChar w:fldCharType="end"/>
            </w:r>
          </w:hyperlink>
        </w:p>
        <w:p w:rsidR="00C349CF" w:rsidRDefault="00C349CF">
          <w:pPr>
            <w:pStyle w:val="Sumrio3"/>
            <w:tabs>
              <w:tab w:val="left" w:pos="1320"/>
              <w:tab w:val="right" w:leader="dot" w:pos="9648"/>
            </w:tabs>
            <w:rPr>
              <w:rFonts w:asciiTheme="minorHAnsi" w:eastAsiaTheme="minorEastAsia" w:hAnsiTheme="minorHAnsi" w:cstheme="minorBidi"/>
              <w:iCs w:val="0"/>
              <w:noProof/>
              <w:szCs w:val="22"/>
              <w:lang w:eastAsia="en-US"/>
            </w:rPr>
          </w:pPr>
          <w:hyperlink w:anchor="_Toc276137269" w:history="1">
            <w:r w:rsidRPr="00EC758F">
              <w:rPr>
                <w:rStyle w:val="Hyperlink"/>
                <w:noProof/>
              </w:rPr>
              <w:t>13.8.2</w:t>
            </w:r>
            <w:r>
              <w:rPr>
                <w:rFonts w:asciiTheme="minorHAnsi" w:eastAsiaTheme="minorEastAsia" w:hAnsiTheme="minorHAnsi" w:cstheme="minorBidi"/>
                <w:iCs w:val="0"/>
                <w:noProof/>
                <w:szCs w:val="22"/>
                <w:lang w:eastAsia="en-US"/>
              </w:rPr>
              <w:tab/>
            </w:r>
            <w:r w:rsidRPr="00EC758F">
              <w:rPr>
                <w:rStyle w:val="Hyperlink"/>
                <w:noProof/>
              </w:rPr>
              <w:t>Mode Asynchronous (mode 2)</w:t>
            </w:r>
            <w:r>
              <w:rPr>
                <w:noProof/>
                <w:webHidden/>
              </w:rPr>
              <w:tab/>
            </w:r>
            <w:r>
              <w:rPr>
                <w:noProof/>
                <w:webHidden/>
              </w:rPr>
              <w:fldChar w:fldCharType="begin"/>
            </w:r>
            <w:r>
              <w:rPr>
                <w:noProof/>
                <w:webHidden/>
              </w:rPr>
              <w:instrText xml:space="preserve"> PAGEREF _Toc276137269 \h </w:instrText>
            </w:r>
            <w:r>
              <w:rPr>
                <w:noProof/>
                <w:webHidden/>
              </w:rPr>
            </w:r>
            <w:r>
              <w:rPr>
                <w:noProof/>
                <w:webHidden/>
              </w:rPr>
              <w:fldChar w:fldCharType="separate"/>
            </w:r>
            <w:r w:rsidR="002942B1">
              <w:rPr>
                <w:noProof/>
                <w:webHidden/>
              </w:rPr>
              <w:t>121</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70" w:history="1">
            <w:r w:rsidRPr="00EC758F">
              <w:rPr>
                <w:rStyle w:val="Hyperlink"/>
                <w:noProof/>
              </w:rPr>
              <w:t>13.9</w:t>
            </w:r>
            <w:r>
              <w:rPr>
                <w:rFonts w:asciiTheme="minorHAnsi" w:eastAsiaTheme="minorEastAsia" w:hAnsiTheme="minorHAnsi" w:cstheme="minorBidi"/>
                <w:small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270 \h </w:instrText>
            </w:r>
            <w:r>
              <w:rPr>
                <w:noProof/>
                <w:webHidden/>
              </w:rPr>
            </w:r>
            <w:r>
              <w:rPr>
                <w:noProof/>
                <w:webHidden/>
              </w:rPr>
              <w:fldChar w:fldCharType="separate"/>
            </w:r>
            <w:r w:rsidR="002942B1">
              <w:rPr>
                <w:noProof/>
                <w:webHidden/>
              </w:rPr>
              <w:t>121</w:t>
            </w:r>
            <w:r>
              <w:rPr>
                <w:noProof/>
                <w:webHidden/>
              </w:rPr>
              <w:fldChar w:fldCharType="end"/>
            </w:r>
          </w:hyperlink>
        </w:p>
        <w:p w:rsidR="00C349CF" w:rsidRDefault="00C349CF">
          <w:pPr>
            <w:pStyle w:val="Sumrio1"/>
            <w:tabs>
              <w:tab w:val="left" w:pos="1320"/>
              <w:tab w:val="right" w:leader="dot" w:pos="9648"/>
            </w:tabs>
            <w:rPr>
              <w:rFonts w:asciiTheme="minorHAnsi" w:eastAsiaTheme="minorEastAsia" w:hAnsiTheme="minorHAnsi" w:cstheme="minorBidi"/>
              <w:b w:val="0"/>
              <w:bCs w:val="0"/>
              <w:caps w:val="0"/>
              <w:noProof/>
              <w:sz w:val="22"/>
              <w:szCs w:val="22"/>
              <w:lang w:eastAsia="en-US"/>
            </w:rPr>
          </w:pPr>
          <w:hyperlink w:anchor="_Toc276137271" w:history="1">
            <w:r w:rsidRPr="00EC758F">
              <w:rPr>
                <w:rStyle w:val="Hyperlink"/>
                <w:noProof/>
              </w:rPr>
              <w:t>14</w:t>
            </w:r>
            <w:r>
              <w:rPr>
                <w:rFonts w:asciiTheme="minorHAnsi" w:eastAsiaTheme="minorEastAsia" w:hAnsiTheme="minorHAnsi" w:cstheme="minorBidi"/>
                <w:b w:val="0"/>
                <w:bCs w:val="0"/>
                <w:caps w:val="0"/>
                <w:noProof/>
                <w:sz w:val="22"/>
                <w:szCs w:val="22"/>
                <w:lang w:eastAsia="en-US"/>
              </w:rPr>
              <w:tab/>
            </w:r>
            <w:r w:rsidRPr="00EC758F">
              <w:rPr>
                <w:rStyle w:val="Hyperlink"/>
                <w:noProof/>
              </w:rPr>
              <w:t>Failure Analysis Information</w:t>
            </w:r>
            <w:r>
              <w:rPr>
                <w:noProof/>
                <w:webHidden/>
              </w:rPr>
              <w:tab/>
            </w:r>
            <w:r>
              <w:rPr>
                <w:noProof/>
                <w:webHidden/>
              </w:rPr>
              <w:fldChar w:fldCharType="begin"/>
            </w:r>
            <w:r>
              <w:rPr>
                <w:noProof/>
                <w:webHidden/>
              </w:rPr>
              <w:instrText xml:space="preserve"> PAGEREF _Toc276137271 \h </w:instrText>
            </w:r>
            <w:r>
              <w:rPr>
                <w:noProof/>
                <w:webHidden/>
              </w:rPr>
            </w:r>
            <w:r>
              <w:rPr>
                <w:noProof/>
                <w:webHidden/>
              </w:rPr>
              <w:fldChar w:fldCharType="separate"/>
            </w:r>
            <w:r w:rsidR="002942B1">
              <w:rPr>
                <w:noProof/>
                <w:webHidden/>
              </w:rPr>
              <w:t>1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72" w:history="1">
            <w:r w:rsidRPr="00EC758F">
              <w:rPr>
                <w:rStyle w:val="Hyperlink"/>
                <w:noProof/>
              </w:rPr>
              <w:t>14.1</w:t>
            </w:r>
            <w:r>
              <w:rPr>
                <w:rFonts w:asciiTheme="minorHAnsi" w:eastAsiaTheme="minorEastAsia" w:hAnsiTheme="minorHAnsi" w:cstheme="minorBidi"/>
                <w:smallCaps w:val="0"/>
                <w:noProof/>
                <w:sz w:val="22"/>
                <w:szCs w:val="22"/>
                <w:lang w:eastAsia="en-US"/>
              </w:rPr>
              <w:tab/>
            </w:r>
            <w:r w:rsidRPr="00EC758F">
              <w:rPr>
                <w:rStyle w:val="Hyperlink"/>
                <w:noProof/>
              </w:rPr>
              <w:t>Latch Divergence Environment</w:t>
            </w:r>
            <w:r>
              <w:rPr>
                <w:noProof/>
                <w:webHidden/>
              </w:rPr>
              <w:tab/>
            </w:r>
            <w:r>
              <w:rPr>
                <w:noProof/>
                <w:webHidden/>
              </w:rPr>
              <w:fldChar w:fldCharType="begin"/>
            </w:r>
            <w:r>
              <w:rPr>
                <w:noProof/>
                <w:webHidden/>
              </w:rPr>
              <w:instrText xml:space="preserve"> PAGEREF _Toc276137272 \h </w:instrText>
            </w:r>
            <w:r>
              <w:rPr>
                <w:noProof/>
                <w:webHidden/>
              </w:rPr>
            </w:r>
            <w:r>
              <w:rPr>
                <w:noProof/>
                <w:webHidden/>
              </w:rPr>
              <w:fldChar w:fldCharType="separate"/>
            </w:r>
            <w:r w:rsidR="002942B1">
              <w:rPr>
                <w:noProof/>
                <w:webHidden/>
              </w:rPr>
              <w:t>1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73" w:history="1">
            <w:r w:rsidRPr="00EC758F">
              <w:rPr>
                <w:rStyle w:val="Hyperlink"/>
                <w:noProof/>
              </w:rPr>
              <w:t>14.2</w:t>
            </w:r>
            <w:r>
              <w:rPr>
                <w:rFonts w:asciiTheme="minorHAnsi" w:eastAsiaTheme="minorEastAsia" w:hAnsiTheme="minorHAnsi" w:cstheme="minorBidi"/>
                <w:smallCaps w:val="0"/>
                <w:noProof/>
                <w:sz w:val="22"/>
                <w:szCs w:val="22"/>
                <w:lang w:eastAsia="en-US"/>
              </w:rPr>
              <w:tab/>
            </w:r>
            <w:r w:rsidRPr="00EC758F">
              <w:rPr>
                <w:rStyle w:val="Hyperlink"/>
                <w:noProof/>
              </w:rPr>
              <w:t>Microprobe Accessibility</w:t>
            </w:r>
            <w:r>
              <w:rPr>
                <w:noProof/>
                <w:webHidden/>
              </w:rPr>
              <w:tab/>
            </w:r>
            <w:r>
              <w:rPr>
                <w:noProof/>
                <w:webHidden/>
              </w:rPr>
              <w:fldChar w:fldCharType="begin"/>
            </w:r>
            <w:r>
              <w:rPr>
                <w:noProof/>
                <w:webHidden/>
              </w:rPr>
              <w:instrText xml:space="preserve"> PAGEREF _Toc276137273 \h </w:instrText>
            </w:r>
            <w:r>
              <w:rPr>
                <w:noProof/>
                <w:webHidden/>
              </w:rPr>
            </w:r>
            <w:r>
              <w:rPr>
                <w:noProof/>
                <w:webHidden/>
              </w:rPr>
              <w:fldChar w:fldCharType="separate"/>
            </w:r>
            <w:r w:rsidR="002942B1">
              <w:rPr>
                <w:noProof/>
                <w:webHidden/>
              </w:rPr>
              <w:t>1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74" w:history="1">
            <w:r w:rsidRPr="00EC758F">
              <w:rPr>
                <w:rStyle w:val="Hyperlink"/>
                <w:noProof/>
              </w:rPr>
              <w:t>14.3</w:t>
            </w:r>
            <w:r>
              <w:rPr>
                <w:rFonts w:asciiTheme="minorHAnsi" w:eastAsiaTheme="minorEastAsia" w:hAnsiTheme="minorHAnsi" w:cstheme="minorBidi"/>
                <w:smallCaps w:val="0"/>
                <w:noProof/>
                <w:sz w:val="22"/>
                <w:szCs w:val="22"/>
                <w:lang w:eastAsia="en-US"/>
              </w:rPr>
              <w:tab/>
            </w:r>
            <w:r w:rsidRPr="00EC758F">
              <w:rPr>
                <w:rStyle w:val="Hyperlink"/>
                <w:noProof/>
              </w:rPr>
              <w:t>Packaging of Bare Die</w:t>
            </w:r>
            <w:r>
              <w:rPr>
                <w:noProof/>
                <w:webHidden/>
              </w:rPr>
              <w:tab/>
            </w:r>
            <w:r>
              <w:rPr>
                <w:noProof/>
                <w:webHidden/>
              </w:rPr>
              <w:fldChar w:fldCharType="begin"/>
            </w:r>
            <w:r>
              <w:rPr>
                <w:noProof/>
                <w:webHidden/>
              </w:rPr>
              <w:instrText xml:space="preserve"> PAGEREF _Toc276137274 \h </w:instrText>
            </w:r>
            <w:r>
              <w:rPr>
                <w:noProof/>
                <w:webHidden/>
              </w:rPr>
            </w:r>
            <w:r>
              <w:rPr>
                <w:noProof/>
                <w:webHidden/>
              </w:rPr>
              <w:fldChar w:fldCharType="separate"/>
            </w:r>
            <w:r w:rsidR="002942B1">
              <w:rPr>
                <w:noProof/>
                <w:webHidden/>
              </w:rPr>
              <w:t>1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75" w:history="1">
            <w:r w:rsidRPr="00EC758F">
              <w:rPr>
                <w:rStyle w:val="Hyperlink"/>
                <w:noProof/>
              </w:rPr>
              <w:t>14.4</w:t>
            </w:r>
            <w:r>
              <w:rPr>
                <w:rFonts w:asciiTheme="minorHAnsi" w:eastAsiaTheme="minorEastAsia" w:hAnsiTheme="minorHAnsi" w:cstheme="minorBidi"/>
                <w:smallCaps w:val="0"/>
                <w:noProof/>
                <w:sz w:val="22"/>
                <w:szCs w:val="22"/>
                <w:lang w:eastAsia="en-US"/>
              </w:rPr>
              <w:tab/>
            </w:r>
            <w:r w:rsidRPr="00EC758F">
              <w:rPr>
                <w:rStyle w:val="Hyperlink"/>
                <w:noProof/>
              </w:rPr>
              <w:t>Logical-to-Physical Bit Map Equations</w:t>
            </w:r>
            <w:r>
              <w:rPr>
                <w:noProof/>
                <w:webHidden/>
              </w:rPr>
              <w:tab/>
            </w:r>
            <w:r>
              <w:rPr>
                <w:noProof/>
                <w:webHidden/>
              </w:rPr>
              <w:fldChar w:fldCharType="begin"/>
            </w:r>
            <w:r>
              <w:rPr>
                <w:noProof/>
                <w:webHidden/>
              </w:rPr>
              <w:instrText xml:space="preserve"> PAGEREF _Toc276137275 \h </w:instrText>
            </w:r>
            <w:r>
              <w:rPr>
                <w:noProof/>
                <w:webHidden/>
              </w:rPr>
            </w:r>
            <w:r>
              <w:rPr>
                <w:noProof/>
                <w:webHidden/>
              </w:rPr>
              <w:fldChar w:fldCharType="separate"/>
            </w:r>
            <w:r w:rsidR="002942B1">
              <w:rPr>
                <w:noProof/>
                <w:webHidden/>
              </w:rPr>
              <w:t>1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76" w:history="1">
            <w:r w:rsidRPr="00EC758F">
              <w:rPr>
                <w:rStyle w:val="Hyperlink"/>
                <w:noProof/>
              </w:rPr>
              <w:t>14.5</w:t>
            </w:r>
            <w:r>
              <w:rPr>
                <w:rFonts w:asciiTheme="minorHAnsi" w:eastAsiaTheme="minorEastAsia" w:hAnsiTheme="minorHAnsi" w:cstheme="minorBidi"/>
                <w:smallCaps w:val="0"/>
                <w:noProof/>
                <w:sz w:val="22"/>
                <w:szCs w:val="22"/>
                <w:lang w:eastAsia="en-US"/>
              </w:rPr>
              <w:tab/>
            </w:r>
            <w:r w:rsidRPr="00EC758F">
              <w:rPr>
                <w:rStyle w:val="Hyperlink"/>
                <w:noProof/>
              </w:rPr>
              <w:t>Top-Level Cell Names</w:t>
            </w:r>
            <w:r>
              <w:rPr>
                <w:noProof/>
                <w:webHidden/>
              </w:rPr>
              <w:tab/>
            </w:r>
            <w:r>
              <w:rPr>
                <w:noProof/>
                <w:webHidden/>
              </w:rPr>
              <w:fldChar w:fldCharType="begin"/>
            </w:r>
            <w:r>
              <w:rPr>
                <w:noProof/>
                <w:webHidden/>
              </w:rPr>
              <w:instrText xml:space="preserve"> PAGEREF _Toc276137276 \h </w:instrText>
            </w:r>
            <w:r>
              <w:rPr>
                <w:noProof/>
                <w:webHidden/>
              </w:rPr>
            </w:r>
            <w:r>
              <w:rPr>
                <w:noProof/>
                <w:webHidden/>
              </w:rPr>
              <w:fldChar w:fldCharType="separate"/>
            </w:r>
            <w:r w:rsidR="002942B1">
              <w:rPr>
                <w:noProof/>
                <w:webHidden/>
              </w:rPr>
              <w:t>1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77" w:history="1">
            <w:r w:rsidRPr="00EC758F">
              <w:rPr>
                <w:rStyle w:val="Hyperlink"/>
                <w:noProof/>
              </w:rPr>
              <w:t>14.6</w:t>
            </w:r>
            <w:r>
              <w:rPr>
                <w:rFonts w:asciiTheme="minorHAnsi" w:eastAsiaTheme="minorEastAsia" w:hAnsiTheme="minorHAnsi" w:cstheme="minorBidi"/>
                <w:smallCaps w:val="0"/>
                <w:noProof/>
                <w:sz w:val="22"/>
                <w:szCs w:val="22"/>
                <w:lang w:eastAsia="en-US"/>
              </w:rPr>
              <w:tab/>
            </w:r>
            <w:r w:rsidRPr="00EC758F">
              <w:rPr>
                <w:rStyle w:val="Hyperlink"/>
                <w:noProof/>
              </w:rPr>
              <w:t>Top-Level Power/Ground Port Names</w:t>
            </w:r>
            <w:r>
              <w:rPr>
                <w:noProof/>
                <w:webHidden/>
              </w:rPr>
              <w:tab/>
            </w:r>
            <w:r>
              <w:rPr>
                <w:noProof/>
                <w:webHidden/>
              </w:rPr>
              <w:fldChar w:fldCharType="begin"/>
            </w:r>
            <w:r>
              <w:rPr>
                <w:noProof/>
                <w:webHidden/>
              </w:rPr>
              <w:instrText xml:space="preserve"> PAGEREF _Toc276137277 \h </w:instrText>
            </w:r>
            <w:r>
              <w:rPr>
                <w:noProof/>
                <w:webHidden/>
              </w:rPr>
            </w:r>
            <w:r>
              <w:rPr>
                <w:noProof/>
                <w:webHidden/>
              </w:rPr>
              <w:fldChar w:fldCharType="separate"/>
            </w:r>
            <w:r w:rsidR="002942B1">
              <w:rPr>
                <w:noProof/>
                <w:webHidden/>
              </w:rPr>
              <w:t>1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78" w:history="1">
            <w:r w:rsidRPr="00EC758F">
              <w:rPr>
                <w:rStyle w:val="Hyperlink"/>
                <w:noProof/>
              </w:rPr>
              <w:t>14.7</w:t>
            </w:r>
            <w:r>
              <w:rPr>
                <w:rFonts w:asciiTheme="minorHAnsi" w:eastAsiaTheme="minorEastAsia" w:hAnsiTheme="minorHAnsi" w:cstheme="minorBidi"/>
                <w:smallCaps w:val="0"/>
                <w:noProof/>
                <w:sz w:val="22"/>
                <w:szCs w:val="22"/>
                <w:lang w:eastAsia="en-US"/>
              </w:rPr>
              <w:tab/>
            </w:r>
            <w:r w:rsidRPr="00EC758F">
              <w:rPr>
                <w:rStyle w:val="Hyperlink"/>
                <w:noProof/>
              </w:rPr>
              <w:t>Subcircuit Power/Ground Port Names</w:t>
            </w:r>
            <w:r>
              <w:rPr>
                <w:noProof/>
                <w:webHidden/>
              </w:rPr>
              <w:tab/>
            </w:r>
            <w:r>
              <w:rPr>
                <w:noProof/>
                <w:webHidden/>
              </w:rPr>
              <w:fldChar w:fldCharType="begin"/>
            </w:r>
            <w:r>
              <w:rPr>
                <w:noProof/>
                <w:webHidden/>
              </w:rPr>
              <w:instrText xml:space="preserve"> PAGEREF _Toc276137278 \h </w:instrText>
            </w:r>
            <w:r>
              <w:rPr>
                <w:noProof/>
                <w:webHidden/>
              </w:rPr>
            </w:r>
            <w:r>
              <w:rPr>
                <w:noProof/>
                <w:webHidden/>
              </w:rPr>
              <w:fldChar w:fldCharType="separate"/>
            </w:r>
            <w:r w:rsidR="002942B1">
              <w:rPr>
                <w:noProof/>
                <w:webHidden/>
              </w:rPr>
              <w:t>1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79" w:history="1">
            <w:r w:rsidRPr="00EC758F">
              <w:rPr>
                <w:rStyle w:val="Hyperlink"/>
                <w:noProof/>
              </w:rPr>
              <w:t>14.8</w:t>
            </w:r>
            <w:r>
              <w:rPr>
                <w:rFonts w:asciiTheme="minorHAnsi" w:eastAsiaTheme="minorEastAsia" w:hAnsiTheme="minorHAnsi" w:cstheme="minorBidi"/>
                <w:smallCaps w:val="0"/>
                <w:noProof/>
                <w:sz w:val="22"/>
                <w:szCs w:val="22"/>
                <w:lang w:eastAsia="en-US"/>
              </w:rPr>
              <w:tab/>
            </w:r>
            <w:r w:rsidRPr="00EC758F">
              <w:rPr>
                <w:rStyle w:val="Hyperlink"/>
                <w:noProof/>
              </w:rPr>
              <w:t>Bond Pad Coordinates</w:t>
            </w:r>
            <w:r>
              <w:rPr>
                <w:noProof/>
                <w:webHidden/>
              </w:rPr>
              <w:tab/>
            </w:r>
            <w:r>
              <w:rPr>
                <w:noProof/>
                <w:webHidden/>
              </w:rPr>
              <w:fldChar w:fldCharType="begin"/>
            </w:r>
            <w:r>
              <w:rPr>
                <w:noProof/>
                <w:webHidden/>
              </w:rPr>
              <w:instrText xml:space="preserve"> PAGEREF _Toc276137279 \h </w:instrText>
            </w:r>
            <w:r>
              <w:rPr>
                <w:noProof/>
                <w:webHidden/>
              </w:rPr>
            </w:r>
            <w:r>
              <w:rPr>
                <w:noProof/>
                <w:webHidden/>
              </w:rPr>
              <w:fldChar w:fldCharType="separate"/>
            </w:r>
            <w:r w:rsidR="002942B1">
              <w:rPr>
                <w:noProof/>
                <w:webHidden/>
              </w:rPr>
              <w:t>122</w:t>
            </w:r>
            <w:r>
              <w:rPr>
                <w:noProof/>
                <w:webHidden/>
              </w:rPr>
              <w:fldChar w:fldCharType="end"/>
            </w:r>
          </w:hyperlink>
        </w:p>
        <w:p w:rsidR="00C349CF" w:rsidRDefault="00C349CF">
          <w:pPr>
            <w:pStyle w:val="Sumrio2"/>
            <w:tabs>
              <w:tab w:val="left" w:pos="1100"/>
              <w:tab w:val="right" w:leader="dot" w:pos="9648"/>
            </w:tabs>
            <w:rPr>
              <w:rFonts w:asciiTheme="minorHAnsi" w:eastAsiaTheme="minorEastAsia" w:hAnsiTheme="minorHAnsi" w:cstheme="minorBidi"/>
              <w:smallCaps w:val="0"/>
              <w:noProof/>
              <w:sz w:val="22"/>
              <w:szCs w:val="22"/>
              <w:lang w:eastAsia="en-US"/>
            </w:rPr>
          </w:pPr>
          <w:hyperlink w:anchor="_Toc276137280" w:history="1">
            <w:r w:rsidRPr="00EC758F">
              <w:rPr>
                <w:rStyle w:val="Hyperlink"/>
                <w:noProof/>
              </w:rPr>
              <w:t>14.9</w:t>
            </w:r>
            <w:r>
              <w:rPr>
                <w:rFonts w:asciiTheme="minorHAnsi" w:eastAsiaTheme="minorEastAsia" w:hAnsiTheme="minorHAnsi" w:cstheme="minorBidi"/>
                <w:smallCaps w:val="0"/>
                <w:noProof/>
                <w:sz w:val="22"/>
                <w:szCs w:val="22"/>
                <w:lang w:eastAsia="en-US"/>
              </w:rPr>
              <w:tab/>
            </w:r>
            <w:r w:rsidRPr="00EC758F">
              <w:rPr>
                <w:rStyle w:val="Hyperlink"/>
                <w:noProof/>
              </w:rPr>
              <w:t>Name Correspondence of Top-Level Ports</w:t>
            </w:r>
            <w:r>
              <w:rPr>
                <w:noProof/>
                <w:webHidden/>
              </w:rPr>
              <w:tab/>
            </w:r>
            <w:r>
              <w:rPr>
                <w:noProof/>
                <w:webHidden/>
              </w:rPr>
              <w:fldChar w:fldCharType="begin"/>
            </w:r>
            <w:r>
              <w:rPr>
                <w:noProof/>
                <w:webHidden/>
              </w:rPr>
              <w:instrText xml:space="preserve"> PAGEREF _Toc276137280 \h </w:instrText>
            </w:r>
            <w:r>
              <w:rPr>
                <w:noProof/>
                <w:webHidden/>
              </w:rPr>
            </w:r>
            <w:r>
              <w:rPr>
                <w:noProof/>
                <w:webHidden/>
              </w:rPr>
              <w:fldChar w:fldCharType="separate"/>
            </w:r>
            <w:r w:rsidR="002942B1">
              <w:rPr>
                <w:noProof/>
                <w:webHidden/>
              </w:rPr>
              <w:t>123</w:t>
            </w:r>
            <w:r>
              <w:rPr>
                <w:noProof/>
                <w:webHidden/>
              </w:rPr>
              <w:fldChar w:fldCharType="end"/>
            </w:r>
          </w:hyperlink>
        </w:p>
        <w:p w:rsidR="00C349CF" w:rsidRDefault="00C349CF">
          <w:pPr>
            <w:pStyle w:val="Sumrio1"/>
            <w:tabs>
              <w:tab w:val="left" w:pos="1320"/>
              <w:tab w:val="right" w:leader="dot" w:pos="9648"/>
            </w:tabs>
            <w:rPr>
              <w:rFonts w:asciiTheme="minorHAnsi" w:eastAsiaTheme="minorEastAsia" w:hAnsiTheme="minorHAnsi" w:cstheme="minorBidi"/>
              <w:b w:val="0"/>
              <w:bCs w:val="0"/>
              <w:caps w:val="0"/>
              <w:noProof/>
              <w:sz w:val="22"/>
              <w:szCs w:val="22"/>
              <w:lang w:eastAsia="en-US"/>
            </w:rPr>
          </w:pPr>
          <w:hyperlink w:anchor="_Toc276137281" w:history="1">
            <w:r w:rsidRPr="00EC758F">
              <w:rPr>
                <w:rStyle w:val="Hyperlink"/>
                <w:noProof/>
              </w:rPr>
              <w:t>15</w:t>
            </w:r>
            <w:r>
              <w:rPr>
                <w:rFonts w:asciiTheme="minorHAnsi" w:eastAsiaTheme="minorEastAsia" w:hAnsiTheme="minorHAnsi" w:cstheme="minorBidi"/>
                <w:b w:val="0"/>
                <w:bCs w:val="0"/>
                <w:caps w:val="0"/>
                <w:noProof/>
                <w:sz w:val="22"/>
                <w:szCs w:val="22"/>
                <w:lang w:eastAsia="en-US"/>
              </w:rPr>
              <w:tab/>
            </w:r>
            <w:r w:rsidRPr="00EC758F">
              <w:rPr>
                <w:rStyle w:val="Hyperlink"/>
                <w:noProof/>
              </w:rPr>
              <w:t>Initialization Information</w:t>
            </w:r>
            <w:r>
              <w:rPr>
                <w:noProof/>
                <w:webHidden/>
              </w:rPr>
              <w:tab/>
            </w:r>
            <w:r>
              <w:rPr>
                <w:noProof/>
                <w:webHidden/>
              </w:rPr>
              <w:fldChar w:fldCharType="begin"/>
            </w:r>
            <w:r>
              <w:rPr>
                <w:noProof/>
                <w:webHidden/>
              </w:rPr>
              <w:instrText xml:space="preserve"> PAGEREF _Toc276137281 \h </w:instrText>
            </w:r>
            <w:r>
              <w:rPr>
                <w:noProof/>
                <w:webHidden/>
              </w:rPr>
            </w:r>
            <w:r>
              <w:rPr>
                <w:noProof/>
                <w:webHidden/>
              </w:rPr>
              <w:fldChar w:fldCharType="separate"/>
            </w:r>
            <w:r w:rsidR="002942B1">
              <w:rPr>
                <w:noProof/>
                <w:webHidden/>
              </w:rPr>
              <w:t>123</w:t>
            </w:r>
            <w:r>
              <w:rPr>
                <w:noProof/>
                <w:webHidden/>
              </w:rPr>
              <w:fldChar w:fldCharType="end"/>
            </w:r>
          </w:hyperlink>
        </w:p>
        <w:p w:rsidR="00C349CF" w:rsidRDefault="00C349CF">
          <w:pPr>
            <w:pStyle w:val="Sumrio1"/>
            <w:tabs>
              <w:tab w:val="left" w:pos="1320"/>
              <w:tab w:val="right" w:leader="dot" w:pos="9648"/>
            </w:tabs>
            <w:rPr>
              <w:rFonts w:asciiTheme="minorHAnsi" w:eastAsiaTheme="minorEastAsia" w:hAnsiTheme="minorHAnsi" w:cstheme="minorBidi"/>
              <w:b w:val="0"/>
              <w:bCs w:val="0"/>
              <w:caps w:val="0"/>
              <w:noProof/>
              <w:sz w:val="22"/>
              <w:szCs w:val="22"/>
              <w:lang w:eastAsia="en-US"/>
            </w:rPr>
          </w:pPr>
          <w:hyperlink w:anchor="_Toc276137282" w:history="1">
            <w:r w:rsidRPr="00EC758F">
              <w:rPr>
                <w:rStyle w:val="Hyperlink"/>
                <w:noProof/>
              </w:rPr>
              <w:t>16</w:t>
            </w:r>
            <w:r>
              <w:rPr>
                <w:rFonts w:asciiTheme="minorHAnsi" w:eastAsiaTheme="minorEastAsia" w:hAnsiTheme="minorHAnsi" w:cstheme="minorBidi"/>
                <w:b w:val="0"/>
                <w:bCs w:val="0"/>
                <w:caps w:val="0"/>
                <w:noProof/>
                <w:sz w:val="22"/>
                <w:szCs w:val="22"/>
                <w:lang w:eastAsia="en-US"/>
              </w:rPr>
              <w:tab/>
            </w:r>
            <w:r w:rsidRPr="00EC758F">
              <w:rPr>
                <w:rStyle w:val="Hyperlink"/>
                <w:noProof/>
              </w:rPr>
              <w:t>Application Information</w:t>
            </w:r>
            <w:r>
              <w:rPr>
                <w:noProof/>
                <w:webHidden/>
              </w:rPr>
              <w:tab/>
            </w:r>
            <w:r>
              <w:rPr>
                <w:noProof/>
                <w:webHidden/>
              </w:rPr>
              <w:fldChar w:fldCharType="begin"/>
            </w:r>
            <w:r>
              <w:rPr>
                <w:noProof/>
                <w:webHidden/>
              </w:rPr>
              <w:instrText xml:space="preserve"> PAGEREF _Toc276137282 \h </w:instrText>
            </w:r>
            <w:r>
              <w:rPr>
                <w:noProof/>
                <w:webHidden/>
              </w:rPr>
            </w:r>
            <w:r>
              <w:rPr>
                <w:noProof/>
                <w:webHidden/>
              </w:rPr>
              <w:fldChar w:fldCharType="separate"/>
            </w:r>
            <w:r w:rsidR="002942B1">
              <w:rPr>
                <w:noProof/>
                <w:webHidden/>
              </w:rPr>
              <w:t>123</w:t>
            </w:r>
            <w:r>
              <w:rPr>
                <w:noProof/>
                <w:webHidden/>
              </w:rPr>
              <w:fldChar w:fldCharType="end"/>
            </w:r>
          </w:hyperlink>
        </w:p>
        <w:p w:rsidR="00C349CF" w:rsidRDefault="00C349CF">
          <w:pPr>
            <w:rPr>
              <w:lang w:val="pt-BR"/>
            </w:rPr>
          </w:pPr>
          <w:r>
            <w:rPr>
              <w:lang w:val="pt-BR"/>
            </w:rPr>
            <w:fldChar w:fldCharType="end"/>
          </w:r>
        </w:p>
      </w:sdtContent>
    </w:sdt>
    <w:p w:rsidR="006F527D" w:rsidRPr="007606FB" w:rsidRDefault="006F527D" w:rsidP="006F527D">
      <w:pPr>
        <w:rPr>
          <w:rFonts w:cs="Calibri"/>
          <w:sz w:val="24"/>
          <w:szCs w:val="24"/>
        </w:rPr>
      </w:pPr>
      <w:r w:rsidRPr="007606FB">
        <w:rPr>
          <w:rFonts w:cs="Calibri"/>
          <w:sz w:val="24"/>
          <w:szCs w:val="24"/>
        </w:rPr>
        <w:br w:type="page"/>
      </w:r>
    </w:p>
    <w:p w:rsidR="006F527D" w:rsidRPr="007606FB" w:rsidRDefault="006F527D" w:rsidP="006F527D">
      <w:pPr>
        <w:pStyle w:val="Ttulo"/>
      </w:pPr>
      <w:r w:rsidRPr="007606FB">
        <w:t>EMC08</w:t>
      </w:r>
    </w:p>
    <w:p w:rsidR="006F527D" w:rsidRPr="007606FB" w:rsidRDefault="006F527D" w:rsidP="006F527D">
      <w:pPr>
        <w:pStyle w:val="Ttulo1"/>
      </w:pPr>
      <w:bookmarkStart w:id="0" w:name="_Ref275518831"/>
      <w:bookmarkStart w:id="1" w:name="_Toc276137023"/>
      <w:r w:rsidRPr="007606FB">
        <w:t>Introduction</w:t>
      </w:r>
      <w:bookmarkEnd w:id="0"/>
      <w:bookmarkEnd w:id="1"/>
    </w:p>
    <w:p w:rsidR="006F527D" w:rsidRPr="007606FB" w:rsidRDefault="006F527D" w:rsidP="006F527D">
      <w:r w:rsidRPr="007606FB">
        <w:t xml:space="preserve">EMC08 project is an 8-bit Microcontroller internal IP that could be used in future projects that require, embedded DIGITAL, AMS, RF and DSP blocks as part of the automotive system application. </w:t>
      </w:r>
    </w:p>
    <w:p w:rsidR="006F527D" w:rsidRPr="007606FB" w:rsidRDefault="006F527D" w:rsidP="006F527D">
      <w:r w:rsidRPr="007606FB">
        <w:t>The 8-bit Microcontroller has a CPU optimized for control applications, extensive Boolean processing capabilities, 4K bytes of on-chip program memory (ROM) address space, 128 bytes of on-chip data RAM, 32 bidirectional and 8 unidirectional and individually addressable I/O lines, three 24-bit timer/counters, full-duplex UART, vector interrupt structure with two priority levels.</w:t>
      </w:r>
    </w:p>
    <w:p w:rsidR="006F527D" w:rsidRPr="007606FB" w:rsidRDefault="006F527D" w:rsidP="006F527D">
      <w:r w:rsidRPr="006F527D">
        <w:t xml:space="preserve">The Analog blocks are basically 8-bit digital to analog converter and low noise 2.4 GHz RF Transceiver and Receiver digital wireless protocol based. </w:t>
      </w:r>
      <w:r w:rsidRPr="007606FB">
        <w:t>The DSP will act as a baseband processing stage, which means it will be in charge of performing several algorithms for both the transmitter and the receiver.</w:t>
      </w:r>
    </w:p>
    <w:p w:rsidR="006F527D" w:rsidRPr="007606FB" w:rsidRDefault="006F527D" w:rsidP="006F527D">
      <w:r w:rsidRPr="007606FB">
        <w:t xml:space="preserve">This </w:t>
      </w:r>
      <w:r>
        <w:t>SoC</w:t>
      </w:r>
      <w:r w:rsidRPr="007606FB">
        <w:t xml:space="preserve"> Guide is focused on Digital module. The Analog and DSP modules will not be part of this team development, they are considered separated IPs which can be integrated in the SoC. However, there are two essentials analog sub-modules that are necessary to digital operation: </w:t>
      </w:r>
    </w:p>
    <w:p w:rsidR="006F527D" w:rsidRPr="006F527D" w:rsidRDefault="006F527D" w:rsidP="006F527D">
      <w:pPr>
        <w:pStyle w:val="PargrafodaLista"/>
        <w:numPr>
          <w:ilvl w:val="0"/>
          <w:numId w:val="45"/>
        </w:numPr>
      </w:pPr>
      <w:r w:rsidRPr="006F527D">
        <w:t>Phase Locked Loop – PLL</w:t>
      </w:r>
    </w:p>
    <w:p w:rsidR="006F527D" w:rsidRPr="006F527D" w:rsidRDefault="006F527D" w:rsidP="006F527D">
      <w:pPr>
        <w:pStyle w:val="PargrafodaLista"/>
        <w:numPr>
          <w:ilvl w:val="0"/>
          <w:numId w:val="45"/>
        </w:numPr>
      </w:pPr>
      <w:r w:rsidRPr="006F527D">
        <w:t>Power On Reset</w:t>
      </w:r>
    </w:p>
    <w:p w:rsidR="006F527D" w:rsidRPr="007606FB" w:rsidRDefault="006F527D" w:rsidP="006F527D">
      <w:r w:rsidRPr="007606FB">
        <w:t>The main clock can be provided by an external crystal oscillator, or optionally, can be used the 20MHz Low-Jitter Oscillator, an analog block. The PLL provides the clock used for memories and Power on Reset provides a reliable start up of the digital core. Other analog blocks are optionally too, as well as DSP module.</w:t>
      </w:r>
    </w:p>
    <w:p w:rsidR="006F527D" w:rsidRPr="007606FB" w:rsidRDefault="006F527D" w:rsidP="006F527D">
      <w:pPr>
        <w:pStyle w:val="Ttulo2"/>
      </w:pPr>
      <w:bookmarkStart w:id="2" w:name="_Toc276137024"/>
      <w:r w:rsidRPr="007606FB">
        <w:t>Overview</w:t>
      </w:r>
      <w:bookmarkEnd w:id="2"/>
    </w:p>
    <w:p w:rsidR="006F527D" w:rsidRPr="006F527D" w:rsidRDefault="006F527D" w:rsidP="006F527D">
      <w:r w:rsidRPr="007606FB">
        <w:rPr>
          <w:rFonts w:cs="Calibri"/>
        </w:rPr>
        <w:t xml:space="preserve">The EMC08 is 8 Bit Microcontroller based on Intel 8051 instruction set. This CPU is optimized for control </w:t>
      </w:r>
      <w:r w:rsidRPr="006F527D">
        <w:t>applications and extensive Boolean processing capabilities, containing 4K bytes of on-chip program memory (ROM) address space, 128 bytes of on-chip data RAM, 32 bidirectional and individually addressable I/O lines, three 24-bit timer/counters, full-duplex UART, vector interrupt structure with two priority levels.</w:t>
      </w:r>
    </w:p>
    <w:p w:rsidR="006F527D" w:rsidRPr="007606FB" w:rsidRDefault="006F527D" w:rsidP="006F527D">
      <w:pPr>
        <w:pStyle w:val="Ttulo2"/>
      </w:pPr>
      <w:bookmarkStart w:id="3" w:name="_Toc276137025"/>
      <w:r w:rsidRPr="007606FB">
        <w:t>Features</w:t>
      </w:r>
      <w:bookmarkEnd w:id="3"/>
    </w:p>
    <w:p w:rsidR="006F527D" w:rsidRPr="007606FB" w:rsidRDefault="006F527D" w:rsidP="006F527D">
      <w:pPr>
        <w:autoSpaceDE w:val="0"/>
        <w:autoSpaceDN w:val="0"/>
        <w:adjustRightInd w:val="0"/>
        <w:ind w:left="709"/>
        <w:rPr>
          <w:rFonts w:cs="Calibri"/>
        </w:rPr>
      </w:pPr>
      <w:r w:rsidRPr="007606FB">
        <w:rPr>
          <w:rFonts w:cs="Calibri"/>
        </w:rPr>
        <w:t>The system includes these distinctive features:</w:t>
      </w:r>
    </w:p>
    <w:p w:rsidR="006F527D" w:rsidRPr="007606FB" w:rsidRDefault="006F527D" w:rsidP="006F527D">
      <w:pPr>
        <w:pStyle w:val="PargrafodaLista"/>
        <w:numPr>
          <w:ilvl w:val="0"/>
          <w:numId w:val="17"/>
        </w:numPr>
        <w:autoSpaceDE w:val="0"/>
        <w:autoSpaceDN w:val="0"/>
        <w:adjustRightInd w:val="0"/>
        <w:rPr>
          <w:rFonts w:cs="Calibri"/>
        </w:rPr>
      </w:pPr>
      <w:r w:rsidRPr="007606FB">
        <w:rPr>
          <w:rFonts w:cs="Calibri"/>
        </w:rPr>
        <w:t xml:space="preserve">8-bit CPU </w:t>
      </w:r>
    </w:p>
    <w:p w:rsidR="006F527D" w:rsidRPr="007606FB" w:rsidRDefault="006F527D" w:rsidP="006F527D">
      <w:pPr>
        <w:pStyle w:val="PargrafodaLista"/>
        <w:numPr>
          <w:ilvl w:val="1"/>
          <w:numId w:val="17"/>
        </w:numPr>
        <w:autoSpaceDE w:val="0"/>
        <w:autoSpaceDN w:val="0"/>
        <w:adjustRightInd w:val="0"/>
        <w:rPr>
          <w:rFonts w:cs="Calibri"/>
        </w:rPr>
      </w:pPr>
      <w:r w:rsidRPr="007606FB">
        <w:rPr>
          <w:rFonts w:cs="Calibri"/>
        </w:rPr>
        <w:t>Based on Intel 8051 Instruction Set</w:t>
      </w:r>
    </w:p>
    <w:p w:rsidR="006F527D" w:rsidRPr="007606FB" w:rsidRDefault="006F527D" w:rsidP="006F527D">
      <w:pPr>
        <w:numPr>
          <w:ilvl w:val="0"/>
          <w:numId w:val="17"/>
        </w:numPr>
        <w:autoSpaceDE w:val="0"/>
        <w:autoSpaceDN w:val="0"/>
        <w:adjustRightInd w:val="0"/>
        <w:rPr>
          <w:rFonts w:cs="Calibri"/>
        </w:rPr>
      </w:pPr>
      <w:r w:rsidRPr="007606FB">
        <w:rPr>
          <w:rFonts w:cs="Calibri"/>
        </w:rPr>
        <w:t xml:space="preserve">128 bytes of on-chip Data RAM </w:t>
      </w:r>
    </w:p>
    <w:p w:rsidR="006F527D" w:rsidRPr="007606FB" w:rsidRDefault="006F527D" w:rsidP="006F527D">
      <w:pPr>
        <w:numPr>
          <w:ilvl w:val="0"/>
          <w:numId w:val="17"/>
        </w:numPr>
        <w:autoSpaceDE w:val="0"/>
        <w:autoSpaceDN w:val="0"/>
        <w:adjustRightInd w:val="0"/>
        <w:rPr>
          <w:rFonts w:cs="Calibri"/>
        </w:rPr>
      </w:pPr>
      <w:r w:rsidRPr="007606FB">
        <w:rPr>
          <w:rFonts w:cs="Calibri"/>
        </w:rPr>
        <w:t>4K bytes of on-chip Program ROM</w:t>
      </w:r>
    </w:p>
    <w:p w:rsidR="006F527D" w:rsidRPr="007606FB" w:rsidRDefault="006F527D" w:rsidP="006F527D">
      <w:pPr>
        <w:numPr>
          <w:ilvl w:val="0"/>
          <w:numId w:val="17"/>
        </w:numPr>
        <w:autoSpaceDE w:val="0"/>
        <w:autoSpaceDN w:val="0"/>
        <w:adjustRightInd w:val="0"/>
        <w:rPr>
          <w:rFonts w:cs="Calibri"/>
        </w:rPr>
      </w:pPr>
      <w:r w:rsidRPr="007606FB">
        <w:rPr>
          <w:rFonts w:cs="Calibri"/>
        </w:rPr>
        <w:t>Four 8-bit bidirectional parallel ports</w:t>
      </w:r>
    </w:p>
    <w:p w:rsidR="006F527D" w:rsidRPr="007606FB" w:rsidRDefault="006F527D" w:rsidP="006F527D">
      <w:pPr>
        <w:numPr>
          <w:ilvl w:val="0"/>
          <w:numId w:val="17"/>
        </w:numPr>
        <w:autoSpaceDE w:val="0"/>
        <w:autoSpaceDN w:val="0"/>
        <w:adjustRightInd w:val="0"/>
        <w:rPr>
          <w:rFonts w:cs="Calibri"/>
        </w:rPr>
      </w:pPr>
      <w:r w:rsidRPr="007606FB">
        <w:rPr>
          <w:rFonts w:cs="Calibri"/>
        </w:rPr>
        <w:t>8 Interrupt Sources - 7 vectors</w:t>
      </w:r>
    </w:p>
    <w:p w:rsidR="006F527D" w:rsidRPr="007606FB" w:rsidRDefault="006F527D" w:rsidP="006F527D">
      <w:pPr>
        <w:numPr>
          <w:ilvl w:val="1"/>
          <w:numId w:val="17"/>
        </w:numPr>
        <w:autoSpaceDE w:val="0"/>
        <w:autoSpaceDN w:val="0"/>
        <w:adjustRightInd w:val="0"/>
        <w:rPr>
          <w:rFonts w:cs="Calibri"/>
        </w:rPr>
      </w:pPr>
      <w:r w:rsidRPr="007606FB">
        <w:rPr>
          <w:rFonts w:cs="Calibri"/>
        </w:rPr>
        <w:t>External Interrupts 0 and 1</w:t>
      </w:r>
    </w:p>
    <w:p w:rsidR="006F527D" w:rsidRPr="007606FB" w:rsidRDefault="006F527D" w:rsidP="006F527D">
      <w:pPr>
        <w:numPr>
          <w:ilvl w:val="1"/>
          <w:numId w:val="17"/>
        </w:numPr>
        <w:autoSpaceDE w:val="0"/>
        <w:autoSpaceDN w:val="0"/>
        <w:adjustRightInd w:val="0"/>
        <w:rPr>
          <w:rFonts w:cs="Calibri"/>
        </w:rPr>
      </w:pPr>
      <w:r w:rsidRPr="007606FB">
        <w:rPr>
          <w:rFonts w:cs="Calibri"/>
        </w:rPr>
        <w:t>Timers 0, 1 and 2</w:t>
      </w:r>
    </w:p>
    <w:p w:rsidR="006F527D" w:rsidRPr="007606FB" w:rsidRDefault="006F527D" w:rsidP="006F527D">
      <w:pPr>
        <w:numPr>
          <w:ilvl w:val="1"/>
          <w:numId w:val="17"/>
        </w:numPr>
        <w:autoSpaceDE w:val="0"/>
        <w:autoSpaceDN w:val="0"/>
        <w:adjustRightInd w:val="0"/>
        <w:rPr>
          <w:rFonts w:cs="Calibri"/>
        </w:rPr>
      </w:pPr>
      <w:r w:rsidRPr="007606FB">
        <w:rPr>
          <w:rFonts w:cs="Calibri"/>
        </w:rPr>
        <w:t>Serial Reception and Serial Transmission</w:t>
      </w:r>
    </w:p>
    <w:p w:rsidR="006F527D" w:rsidRPr="007606FB" w:rsidRDefault="006F527D" w:rsidP="006F527D">
      <w:pPr>
        <w:numPr>
          <w:ilvl w:val="1"/>
          <w:numId w:val="17"/>
        </w:numPr>
        <w:autoSpaceDE w:val="0"/>
        <w:autoSpaceDN w:val="0"/>
        <w:adjustRightInd w:val="0"/>
        <w:rPr>
          <w:rFonts w:cs="Calibri"/>
        </w:rPr>
      </w:pPr>
      <w:r w:rsidRPr="007606FB">
        <w:rPr>
          <w:rFonts w:cs="Calibri"/>
        </w:rPr>
        <w:t>Transceiver Reception or Transmission</w:t>
      </w:r>
    </w:p>
    <w:p w:rsidR="006F527D" w:rsidRPr="007606FB" w:rsidRDefault="006F527D" w:rsidP="006F527D">
      <w:pPr>
        <w:pStyle w:val="PargrafodaLista"/>
        <w:numPr>
          <w:ilvl w:val="0"/>
          <w:numId w:val="17"/>
        </w:numPr>
        <w:autoSpaceDE w:val="0"/>
        <w:autoSpaceDN w:val="0"/>
        <w:adjustRightInd w:val="0"/>
        <w:rPr>
          <w:rFonts w:cs="Calibri"/>
        </w:rPr>
      </w:pPr>
      <w:r w:rsidRPr="007606FB">
        <w:rPr>
          <w:rFonts w:cs="Calibri"/>
        </w:rPr>
        <w:t xml:space="preserve">Two 24-bit Timers </w:t>
      </w:r>
    </w:p>
    <w:p w:rsidR="006F527D" w:rsidRPr="007606FB" w:rsidRDefault="006F527D" w:rsidP="006F527D">
      <w:pPr>
        <w:numPr>
          <w:ilvl w:val="0"/>
          <w:numId w:val="17"/>
        </w:numPr>
        <w:autoSpaceDE w:val="0"/>
        <w:autoSpaceDN w:val="0"/>
        <w:adjustRightInd w:val="0"/>
        <w:rPr>
          <w:rFonts w:cs="Calibri"/>
        </w:rPr>
      </w:pPr>
      <w:r w:rsidRPr="007606FB">
        <w:rPr>
          <w:rFonts w:cs="Calibri"/>
        </w:rPr>
        <w:t xml:space="preserve">One 24 bit Flywheel Angle Counter </w:t>
      </w:r>
    </w:p>
    <w:p w:rsidR="006F527D" w:rsidRPr="007606FB" w:rsidRDefault="006F527D" w:rsidP="006F527D">
      <w:pPr>
        <w:numPr>
          <w:ilvl w:val="0"/>
          <w:numId w:val="17"/>
        </w:numPr>
        <w:autoSpaceDE w:val="0"/>
        <w:autoSpaceDN w:val="0"/>
        <w:adjustRightInd w:val="0"/>
        <w:rPr>
          <w:rFonts w:cs="Calibri"/>
        </w:rPr>
      </w:pPr>
      <w:r w:rsidRPr="007606FB">
        <w:rPr>
          <w:rFonts w:cs="Calibri"/>
        </w:rPr>
        <w:t>Serial Transmission</w:t>
      </w:r>
    </w:p>
    <w:p w:rsidR="006F527D" w:rsidRPr="007606FB" w:rsidRDefault="006F527D" w:rsidP="006F527D">
      <w:pPr>
        <w:numPr>
          <w:ilvl w:val="1"/>
          <w:numId w:val="17"/>
        </w:numPr>
        <w:autoSpaceDE w:val="0"/>
        <w:autoSpaceDN w:val="0"/>
        <w:adjustRightInd w:val="0"/>
        <w:rPr>
          <w:rFonts w:cs="Calibri"/>
        </w:rPr>
      </w:pPr>
      <w:r w:rsidRPr="007606FB">
        <w:rPr>
          <w:rFonts w:cs="Calibri"/>
        </w:rPr>
        <w:t>Synchronous or Asynchronous modes</w:t>
      </w:r>
    </w:p>
    <w:p w:rsidR="006F527D" w:rsidRPr="007606FB" w:rsidRDefault="006F527D" w:rsidP="006F527D">
      <w:pPr>
        <w:numPr>
          <w:ilvl w:val="1"/>
          <w:numId w:val="17"/>
        </w:numPr>
        <w:autoSpaceDE w:val="0"/>
        <w:autoSpaceDN w:val="0"/>
        <w:adjustRightInd w:val="0"/>
        <w:rPr>
          <w:rFonts w:cs="Calibri"/>
        </w:rPr>
      </w:pPr>
      <w:r w:rsidRPr="007606FB">
        <w:rPr>
          <w:rFonts w:cs="Calibri"/>
        </w:rPr>
        <w:t>Full Duplex capable</w:t>
      </w:r>
    </w:p>
    <w:p w:rsidR="006F527D" w:rsidRPr="007606FB" w:rsidRDefault="006F527D" w:rsidP="006F527D">
      <w:pPr>
        <w:numPr>
          <w:ilvl w:val="1"/>
          <w:numId w:val="17"/>
        </w:numPr>
        <w:autoSpaceDE w:val="0"/>
        <w:autoSpaceDN w:val="0"/>
        <w:adjustRightInd w:val="0"/>
        <w:rPr>
          <w:rFonts w:cs="Calibri"/>
        </w:rPr>
      </w:pPr>
      <w:r w:rsidRPr="007606FB">
        <w:rPr>
          <w:rFonts w:cs="Calibri"/>
        </w:rPr>
        <w:t>Fosc/2, Fosc/32, Fosc/64, 9600bps, 19200bps, 57600bps or 115200bps</w:t>
      </w:r>
    </w:p>
    <w:p w:rsidR="006F527D" w:rsidRPr="007606FB" w:rsidRDefault="006F527D" w:rsidP="006F527D">
      <w:pPr>
        <w:autoSpaceDE w:val="0"/>
        <w:autoSpaceDN w:val="0"/>
        <w:adjustRightInd w:val="0"/>
        <w:rPr>
          <w:rFonts w:cs="Calibri"/>
        </w:rPr>
      </w:pPr>
    </w:p>
    <w:p w:rsidR="006F527D" w:rsidRPr="007606FB" w:rsidRDefault="006F527D" w:rsidP="006F527D">
      <w:pPr>
        <w:pStyle w:val="Ttulo2"/>
      </w:pPr>
      <w:bookmarkStart w:id="4" w:name="_Toc276137026"/>
      <w:r w:rsidRPr="007606FB">
        <w:t>Modes of Operation</w:t>
      </w:r>
      <w:bookmarkEnd w:id="4"/>
    </w:p>
    <w:p w:rsidR="006F527D" w:rsidRPr="007606FB" w:rsidRDefault="006F527D" w:rsidP="006F527D">
      <w:pPr>
        <w:rPr>
          <w:rFonts w:cs="Calibri"/>
        </w:rPr>
      </w:pPr>
      <w:r w:rsidRPr="007606FB">
        <w:rPr>
          <w:rFonts w:cs="Calibri"/>
        </w:rPr>
        <w:t xml:space="preserve">The system </w:t>
      </w:r>
      <w:r w:rsidRPr="006F527D">
        <w:t>has two basic modes of operation</w:t>
      </w:r>
      <w:r w:rsidRPr="007606FB">
        <w:rPr>
          <w:rFonts w:cs="Calibri"/>
        </w:rPr>
        <w:t>:</w:t>
      </w:r>
    </w:p>
    <w:p w:rsidR="006F527D" w:rsidRPr="006F527D" w:rsidRDefault="006F527D" w:rsidP="006F527D">
      <w:pPr>
        <w:pStyle w:val="PargrafodaLista"/>
        <w:numPr>
          <w:ilvl w:val="0"/>
          <w:numId w:val="46"/>
        </w:numPr>
        <w:rPr>
          <w:rFonts w:cs="Calibri"/>
        </w:rPr>
      </w:pPr>
      <w:r w:rsidRPr="006F527D">
        <w:rPr>
          <w:rFonts w:cs="Calibri"/>
        </w:rPr>
        <w:t>Free Run Mode: General purpose</w:t>
      </w:r>
    </w:p>
    <w:p w:rsidR="006F527D" w:rsidRPr="006F527D" w:rsidRDefault="006F527D" w:rsidP="006F527D">
      <w:pPr>
        <w:pStyle w:val="PargrafodaLista"/>
        <w:numPr>
          <w:ilvl w:val="0"/>
          <w:numId w:val="46"/>
        </w:numPr>
        <w:rPr>
          <w:rFonts w:cs="Calibri"/>
        </w:rPr>
      </w:pPr>
      <w:r w:rsidRPr="006F527D">
        <w:rPr>
          <w:rFonts w:cs="Calibri"/>
        </w:rPr>
        <w:t>Test Mode: ATPG test purpose</w:t>
      </w:r>
    </w:p>
    <w:p w:rsidR="006F527D" w:rsidRPr="007606FB" w:rsidRDefault="006F527D" w:rsidP="006F527D">
      <w:pPr>
        <w:pStyle w:val="Ttulo2"/>
      </w:pPr>
      <w:bookmarkStart w:id="5" w:name="_Toc276137027"/>
      <w:r w:rsidRPr="007606FB">
        <w:t>Block Diagram</w:t>
      </w:r>
      <w:bookmarkEnd w:id="5"/>
    </w:p>
    <w:p w:rsidR="006F527D" w:rsidRPr="007606FB" w:rsidRDefault="006F527D" w:rsidP="006F527D">
      <w:r w:rsidRPr="007606FB">
        <w:t>Provide a top-level diagram that shows the functional organization of the system. Figure 1 is a block diagram of the system.</w:t>
      </w:r>
    </w:p>
    <w:p w:rsidR="006F527D" w:rsidRDefault="006F527D" w:rsidP="006F527D">
      <w:pPr>
        <w:ind w:left="709"/>
        <w:jc w:val="center"/>
        <w:rPr>
          <w:rFonts w:cs="Calibri"/>
        </w:rPr>
      </w:pPr>
      <w:r>
        <w:rPr>
          <w:rFonts w:cs="Calibri"/>
          <w:noProof/>
          <w:lang w:eastAsia="en-US"/>
        </w:rPr>
        <w:drawing>
          <wp:inline distT="0" distB="0" distL="0" distR="0">
            <wp:extent cx="4572000" cy="3342005"/>
            <wp:effectExtent l="19050" t="0" r="0" b="0"/>
            <wp:docPr id="5"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pic:cNvPicPr>
                      <a:picLocks noChangeAspect="1" noChangeArrowheads="1"/>
                    </pic:cNvPicPr>
                  </pic:nvPicPr>
                  <pic:blipFill>
                    <a:blip r:embed="rId15"/>
                    <a:srcRect/>
                    <a:stretch>
                      <a:fillRect/>
                    </a:stretch>
                  </pic:blipFill>
                  <pic:spPr bwMode="auto">
                    <a:xfrm>
                      <a:off x="0" y="0"/>
                      <a:ext cx="4572000" cy="3342005"/>
                    </a:xfrm>
                    <a:prstGeom prst="rect">
                      <a:avLst/>
                    </a:prstGeom>
                    <a:noFill/>
                    <a:ln w="9525">
                      <a:noFill/>
                      <a:miter lim="800000"/>
                      <a:headEnd/>
                      <a:tailEnd/>
                    </a:ln>
                  </pic:spPr>
                </pic:pic>
              </a:graphicData>
            </a:graphic>
          </wp:inline>
        </w:drawing>
      </w:r>
    </w:p>
    <w:p w:rsidR="006F527D" w:rsidRPr="007606FB" w:rsidRDefault="006F527D" w:rsidP="006F527D">
      <w:pPr>
        <w:pStyle w:val="Legenda"/>
      </w:pPr>
      <w:bookmarkStart w:id="6" w:name="_Ref275788096"/>
      <w:r w:rsidRPr="007606FB">
        <w:t xml:space="preserve">Figure </w:t>
      </w:r>
      <w:fldSimple w:instr=" SEQ Figure \* ARABIC ">
        <w:r w:rsidR="002942B1">
          <w:rPr>
            <w:noProof/>
          </w:rPr>
          <w:t>1</w:t>
        </w:r>
      </w:fldSimple>
      <w:r w:rsidRPr="007606FB">
        <w:t xml:space="preserve"> – System Block Diagram</w:t>
      </w:r>
      <w:bookmarkEnd w:id="6"/>
    </w:p>
    <w:p w:rsidR="006F527D" w:rsidRPr="007606FB" w:rsidRDefault="006F527D" w:rsidP="006F527D">
      <w:pPr>
        <w:pStyle w:val="Ttulo2"/>
      </w:pPr>
      <w:bookmarkStart w:id="7" w:name="_Toc276137028"/>
      <w:r w:rsidRPr="007606FB">
        <w:t>System Memory Map</w:t>
      </w:r>
      <w:bookmarkEnd w:id="7"/>
    </w:p>
    <w:p w:rsidR="006F527D" w:rsidRPr="007606FB" w:rsidRDefault="006F527D" w:rsidP="006F527D">
      <w:r w:rsidRPr="007606FB">
        <w:t>The system has three main internal storage locations: Internal ROM, Internal RAM and Special Function Registers Area. The Internal ROM is read only memory that stores the program data and has 4Kbytes. The data storage area is divided into RAM and SFR. The first stores general data of the program and the second stores special configuration and internal state registers.</w:t>
      </w:r>
    </w:p>
    <w:p w:rsidR="006F527D" w:rsidRPr="007606FB" w:rsidRDefault="006F527D" w:rsidP="006F527D">
      <w:pPr>
        <w:rPr>
          <w:noProof/>
        </w:rPr>
      </w:pPr>
      <w:r w:rsidRPr="007606FB">
        <w:t xml:space="preserve"> There are 4Kbytes of Internal ROM Memory, 128 Bytes of RAM Memory and 128 special Function Registers. The address space for Data and Program memory are different, but is shared between Data and SFR. Two modes of addressing are used: Direct and Indirect. The same address can represent different memory locations depending on the mode it’s addressed. There is also the possibility of Byte or </w:t>
      </w:r>
      <w:r>
        <w:t>Bit address</w:t>
      </w:r>
      <w:r w:rsidRPr="007606FB">
        <w:t>ing modes to RAM and SFR.</w:t>
      </w:r>
    </w:p>
    <w:p w:rsidR="006F527D" w:rsidRPr="007606FB" w:rsidRDefault="006F527D" w:rsidP="006F527D">
      <w:pPr>
        <w:pStyle w:val="Ttulo2"/>
      </w:pPr>
      <w:bookmarkStart w:id="8" w:name="_Toc276137029"/>
      <w:r w:rsidRPr="007606FB">
        <w:t>Device Memory Map</w:t>
      </w:r>
      <w:bookmarkEnd w:id="8"/>
    </w:p>
    <w:p w:rsidR="006F527D" w:rsidRDefault="006F527D" w:rsidP="006F527D">
      <w:r w:rsidRPr="007606FB">
        <w:t>The tables 1 and 2 show the memory map for internal RAM and SFR area.</w:t>
      </w:r>
    </w:p>
    <w:p w:rsidR="006F527D" w:rsidRPr="007606FB" w:rsidRDefault="006F527D" w:rsidP="006F527D">
      <w:pPr>
        <w:pStyle w:val="legendatabela"/>
      </w:pPr>
      <w:r w:rsidRPr="007606FB">
        <w:t xml:space="preserve">Table </w:t>
      </w:r>
      <w:fldSimple w:instr=" SEQ Table \* ARABIC ">
        <w:r w:rsidR="002942B1">
          <w:rPr>
            <w:noProof/>
          </w:rPr>
          <w:t>1</w:t>
        </w:r>
      </w:fldSimple>
      <w:r w:rsidRPr="007606FB">
        <w:t xml:space="preserve"> – RAM Memory Map</w:t>
      </w:r>
    </w:p>
    <w:tbl>
      <w:tblPr>
        <w:tblW w:w="9147"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85"/>
        <w:gridCol w:w="3970"/>
        <w:gridCol w:w="849"/>
        <w:gridCol w:w="1518"/>
        <w:gridCol w:w="1425"/>
      </w:tblGrid>
      <w:tr w:rsidR="006F527D" w:rsidRPr="007606FB" w:rsidTr="00B65754">
        <w:trPr>
          <w:tblHeader/>
        </w:trPr>
        <w:tc>
          <w:tcPr>
            <w:tcW w:w="1385" w:type="dxa"/>
            <w:vAlign w:val="center"/>
          </w:tcPr>
          <w:p w:rsidR="006F527D" w:rsidRPr="006F527D" w:rsidRDefault="006F527D" w:rsidP="006F527D">
            <w:pPr>
              <w:pStyle w:val="Normalsemespacamento"/>
              <w:jc w:val="center"/>
              <w:rPr>
                <w:b/>
                <w:noProof/>
              </w:rPr>
            </w:pPr>
            <w:r w:rsidRPr="006F527D">
              <w:rPr>
                <w:b/>
                <w:noProof/>
              </w:rPr>
              <w:t>Byte Address</w:t>
            </w:r>
          </w:p>
        </w:tc>
        <w:tc>
          <w:tcPr>
            <w:tcW w:w="3970" w:type="dxa"/>
            <w:vAlign w:val="center"/>
          </w:tcPr>
          <w:p w:rsidR="006F527D" w:rsidRPr="006F527D" w:rsidRDefault="006F527D" w:rsidP="006F527D">
            <w:pPr>
              <w:pStyle w:val="Normalsemespacamento"/>
              <w:jc w:val="center"/>
              <w:rPr>
                <w:b/>
                <w:noProof/>
                <w:vertAlign w:val="superscript"/>
              </w:rPr>
            </w:pPr>
            <w:r w:rsidRPr="006F527D">
              <w:rPr>
                <w:b/>
                <w:noProof/>
              </w:rPr>
              <w:t>Register</w:t>
            </w:r>
          </w:p>
        </w:tc>
        <w:tc>
          <w:tcPr>
            <w:tcW w:w="849" w:type="dxa"/>
            <w:vAlign w:val="center"/>
          </w:tcPr>
          <w:p w:rsidR="006F527D" w:rsidRPr="006F527D" w:rsidRDefault="006F527D" w:rsidP="006F527D">
            <w:pPr>
              <w:pStyle w:val="Normalsemespacamento"/>
              <w:jc w:val="center"/>
              <w:rPr>
                <w:b/>
                <w:noProof/>
              </w:rPr>
            </w:pPr>
            <w:r w:rsidRPr="006F527D">
              <w:rPr>
                <w:b/>
                <w:noProof/>
              </w:rPr>
              <w:t>Access</w:t>
            </w:r>
          </w:p>
        </w:tc>
        <w:tc>
          <w:tcPr>
            <w:tcW w:w="1518" w:type="dxa"/>
            <w:vAlign w:val="center"/>
          </w:tcPr>
          <w:p w:rsidR="006F527D" w:rsidRPr="006F527D" w:rsidRDefault="006F527D" w:rsidP="006F527D">
            <w:pPr>
              <w:pStyle w:val="Normalsemespacamento"/>
              <w:jc w:val="center"/>
              <w:rPr>
                <w:b/>
                <w:noProof/>
              </w:rPr>
            </w:pPr>
            <w:r w:rsidRPr="006F527D">
              <w:rPr>
                <w:b/>
                <w:noProof/>
              </w:rPr>
              <w:t>Reset Value</w:t>
            </w:r>
          </w:p>
        </w:tc>
        <w:tc>
          <w:tcPr>
            <w:tcW w:w="1425" w:type="dxa"/>
            <w:vAlign w:val="center"/>
          </w:tcPr>
          <w:p w:rsidR="006F527D" w:rsidRPr="006F527D" w:rsidRDefault="006F527D" w:rsidP="006F527D">
            <w:pPr>
              <w:pStyle w:val="Normalsemespacamento"/>
              <w:jc w:val="center"/>
              <w:rPr>
                <w:b/>
                <w:noProof/>
              </w:rPr>
            </w:pPr>
            <w:r w:rsidRPr="006F527D">
              <w:rPr>
                <w:b/>
                <w:noProof/>
              </w:rPr>
              <w:t>Bit addres</w:t>
            </w:r>
          </w:p>
        </w:tc>
      </w:tr>
      <w:tr w:rsidR="006F527D" w:rsidRPr="007606FB" w:rsidTr="00B65754">
        <w:trPr>
          <w:tblHeader/>
        </w:trPr>
        <w:tc>
          <w:tcPr>
            <w:tcW w:w="9147" w:type="dxa"/>
            <w:gridSpan w:val="5"/>
          </w:tcPr>
          <w:p w:rsidR="006F527D" w:rsidRPr="006F527D" w:rsidRDefault="006F527D" w:rsidP="006F527D">
            <w:pPr>
              <w:pStyle w:val="Normalsemespacamento"/>
              <w:jc w:val="center"/>
              <w:rPr>
                <w:b/>
                <w:noProof/>
              </w:rPr>
            </w:pPr>
            <w:r w:rsidRPr="006F527D">
              <w:rPr>
                <w:b/>
                <w:noProof/>
              </w:rPr>
              <w:t>General Registers</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00 – 0x07</w:t>
            </w:r>
          </w:p>
        </w:tc>
        <w:tc>
          <w:tcPr>
            <w:tcW w:w="3970" w:type="dxa"/>
          </w:tcPr>
          <w:p w:rsidR="006F527D" w:rsidRPr="007606FB" w:rsidRDefault="006F527D" w:rsidP="006F527D">
            <w:pPr>
              <w:pStyle w:val="Normalsemespacamento"/>
              <w:rPr>
                <w:noProof/>
              </w:rPr>
            </w:pPr>
            <w:r w:rsidRPr="007606FB">
              <w:rPr>
                <w:noProof/>
              </w:rPr>
              <w:t>R0 – R7: Registers Bank 0</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XXXX_XXXX</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08 – 0x0F</w:t>
            </w:r>
          </w:p>
        </w:tc>
        <w:tc>
          <w:tcPr>
            <w:tcW w:w="3970" w:type="dxa"/>
          </w:tcPr>
          <w:p w:rsidR="006F527D" w:rsidRPr="007606FB" w:rsidRDefault="006F527D" w:rsidP="006F527D">
            <w:pPr>
              <w:pStyle w:val="Normalsemespacamento"/>
              <w:rPr>
                <w:noProof/>
              </w:rPr>
            </w:pPr>
            <w:r w:rsidRPr="007606FB">
              <w:rPr>
                <w:noProof/>
              </w:rPr>
              <w:t>R0 – R7: Registers Bank 1</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XXXX_XXXX</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10 – 0x17</w:t>
            </w:r>
          </w:p>
        </w:tc>
        <w:tc>
          <w:tcPr>
            <w:tcW w:w="3970" w:type="dxa"/>
          </w:tcPr>
          <w:p w:rsidR="006F527D" w:rsidRPr="007606FB" w:rsidRDefault="006F527D" w:rsidP="006F527D">
            <w:pPr>
              <w:pStyle w:val="Normalsemespacamento"/>
              <w:rPr>
                <w:noProof/>
              </w:rPr>
            </w:pPr>
            <w:r w:rsidRPr="007606FB">
              <w:rPr>
                <w:noProof/>
              </w:rPr>
              <w:t>R0 – R7: Registers Bank 2</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XXXX_XXXX</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18 – 0x1F</w:t>
            </w:r>
          </w:p>
        </w:tc>
        <w:tc>
          <w:tcPr>
            <w:tcW w:w="3970" w:type="dxa"/>
          </w:tcPr>
          <w:p w:rsidR="006F527D" w:rsidRPr="007606FB" w:rsidRDefault="006F527D" w:rsidP="006F527D">
            <w:pPr>
              <w:pStyle w:val="Normalsemespacamento"/>
              <w:rPr>
                <w:noProof/>
              </w:rPr>
            </w:pPr>
            <w:r w:rsidRPr="007606FB">
              <w:rPr>
                <w:noProof/>
              </w:rPr>
              <w:t>R0 – R7: Registers Bank 3</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XXXX_XXXX</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20 – 0x2F</w:t>
            </w:r>
          </w:p>
        </w:tc>
        <w:tc>
          <w:tcPr>
            <w:tcW w:w="3970" w:type="dxa"/>
          </w:tcPr>
          <w:p w:rsidR="006F527D" w:rsidRPr="007606FB" w:rsidRDefault="006F527D" w:rsidP="006F527D">
            <w:pPr>
              <w:pStyle w:val="Normalsemespacamento"/>
              <w:rPr>
                <w:noProof/>
              </w:rPr>
            </w:pPr>
            <w:r>
              <w:rPr>
                <w:noProof/>
              </w:rPr>
              <w:t>Bit addr</w:t>
            </w:r>
            <w:r w:rsidRPr="007606FB">
              <w:rPr>
                <w:noProof/>
              </w:rPr>
              <w:t>able RAM Area</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XXXX_XXXX</w:t>
            </w:r>
          </w:p>
        </w:tc>
        <w:tc>
          <w:tcPr>
            <w:tcW w:w="1425" w:type="dxa"/>
          </w:tcPr>
          <w:p w:rsidR="006F527D" w:rsidRPr="007606FB" w:rsidRDefault="006F527D" w:rsidP="006F527D">
            <w:pPr>
              <w:pStyle w:val="Normalsemespacamento"/>
              <w:rPr>
                <w:noProof/>
              </w:rPr>
            </w:pPr>
            <w:r w:rsidRPr="007606FB">
              <w:rPr>
                <w:noProof/>
              </w:rPr>
              <w:t>0x00 – 0x7F</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30 – 0x7F</w:t>
            </w:r>
          </w:p>
        </w:tc>
        <w:tc>
          <w:tcPr>
            <w:tcW w:w="3970" w:type="dxa"/>
          </w:tcPr>
          <w:p w:rsidR="006F527D" w:rsidRPr="007606FB" w:rsidRDefault="006F527D" w:rsidP="006F527D">
            <w:pPr>
              <w:pStyle w:val="Normalsemespacamento"/>
              <w:rPr>
                <w:noProof/>
              </w:rPr>
            </w:pPr>
            <w:r w:rsidRPr="007606FB">
              <w:rPr>
                <w:noProof/>
              </w:rPr>
              <w:t>Ganeral Purpose RAM</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XXXX_XXXX</w:t>
            </w:r>
          </w:p>
        </w:tc>
        <w:tc>
          <w:tcPr>
            <w:tcW w:w="1425" w:type="dxa"/>
          </w:tcPr>
          <w:p w:rsidR="006F527D" w:rsidRPr="007606FB" w:rsidRDefault="006F527D" w:rsidP="006F527D">
            <w:pPr>
              <w:pStyle w:val="Normalsemespacamento"/>
              <w:rPr>
                <w:noProof/>
              </w:rPr>
            </w:pPr>
            <w:r w:rsidRPr="007606FB">
              <w:rPr>
                <w:noProof/>
              </w:rPr>
              <w:t>--</w:t>
            </w:r>
          </w:p>
        </w:tc>
      </w:tr>
    </w:tbl>
    <w:p w:rsidR="006F527D" w:rsidRPr="007606FB" w:rsidRDefault="006F527D" w:rsidP="006F527D">
      <w:pPr>
        <w:pStyle w:val="legendatabela"/>
      </w:pPr>
      <w:r w:rsidRPr="007606FB">
        <w:t xml:space="preserve">Table </w:t>
      </w:r>
      <w:fldSimple w:instr=" SEQ Table \* ARABIC ">
        <w:r w:rsidR="002942B1">
          <w:rPr>
            <w:noProof/>
          </w:rPr>
          <w:t>2</w:t>
        </w:r>
      </w:fldSimple>
      <w:r w:rsidRPr="007606FB">
        <w:t>– Special Function Registers Map</w:t>
      </w:r>
    </w:p>
    <w:tbl>
      <w:tblPr>
        <w:tblW w:w="9147"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85"/>
        <w:gridCol w:w="3970"/>
        <w:gridCol w:w="849"/>
        <w:gridCol w:w="1518"/>
        <w:gridCol w:w="1425"/>
      </w:tblGrid>
      <w:tr w:rsidR="006F527D" w:rsidRPr="007606FB" w:rsidTr="00B65754">
        <w:trPr>
          <w:tblHeader/>
        </w:trPr>
        <w:tc>
          <w:tcPr>
            <w:tcW w:w="1385" w:type="dxa"/>
            <w:vAlign w:val="center"/>
          </w:tcPr>
          <w:p w:rsidR="006F527D" w:rsidRPr="006F527D" w:rsidRDefault="006F527D" w:rsidP="006F527D">
            <w:pPr>
              <w:pStyle w:val="Normalsemespacamento"/>
              <w:jc w:val="center"/>
              <w:rPr>
                <w:b/>
                <w:noProof/>
              </w:rPr>
            </w:pPr>
            <w:r w:rsidRPr="006F527D">
              <w:rPr>
                <w:b/>
                <w:noProof/>
              </w:rPr>
              <w:t>Byte Address</w:t>
            </w:r>
          </w:p>
        </w:tc>
        <w:tc>
          <w:tcPr>
            <w:tcW w:w="3970" w:type="dxa"/>
            <w:vAlign w:val="center"/>
          </w:tcPr>
          <w:p w:rsidR="006F527D" w:rsidRPr="006F527D" w:rsidRDefault="006F527D" w:rsidP="006F527D">
            <w:pPr>
              <w:pStyle w:val="Normalsemespacamento"/>
              <w:jc w:val="center"/>
              <w:rPr>
                <w:b/>
                <w:noProof/>
                <w:vertAlign w:val="superscript"/>
              </w:rPr>
            </w:pPr>
            <w:r w:rsidRPr="006F527D">
              <w:rPr>
                <w:b/>
                <w:noProof/>
              </w:rPr>
              <w:t>Register</w:t>
            </w:r>
          </w:p>
        </w:tc>
        <w:tc>
          <w:tcPr>
            <w:tcW w:w="849" w:type="dxa"/>
            <w:vAlign w:val="center"/>
          </w:tcPr>
          <w:p w:rsidR="006F527D" w:rsidRPr="006F527D" w:rsidRDefault="006F527D" w:rsidP="006F527D">
            <w:pPr>
              <w:pStyle w:val="Normalsemespacamento"/>
              <w:jc w:val="center"/>
              <w:rPr>
                <w:b/>
                <w:noProof/>
              </w:rPr>
            </w:pPr>
            <w:r w:rsidRPr="006F527D">
              <w:rPr>
                <w:b/>
                <w:noProof/>
              </w:rPr>
              <w:t>Access</w:t>
            </w:r>
          </w:p>
        </w:tc>
        <w:tc>
          <w:tcPr>
            <w:tcW w:w="1518" w:type="dxa"/>
            <w:vAlign w:val="center"/>
          </w:tcPr>
          <w:p w:rsidR="006F527D" w:rsidRPr="006F527D" w:rsidRDefault="006F527D" w:rsidP="006F527D">
            <w:pPr>
              <w:pStyle w:val="Normalsemespacamento"/>
              <w:jc w:val="center"/>
              <w:rPr>
                <w:b/>
                <w:noProof/>
              </w:rPr>
            </w:pPr>
            <w:r w:rsidRPr="006F527D">
              <w:rPr>
                <w:b/>
                <w:noProof/>
              </w:rPr>
              <w:t>Reset Value</w:t>
            </w:r>
          </w:p>
        </w:tc>
        <w:tc>
          <w:tcPr>
            <w:tcW w:w="1425" w:type="dxa"/>
            <w:vAlign w:val="center"/>
          </w:tcPr>
          <w:p w:rsidR="006F527D" w:rsidRPr="006F527D" w:rsidRDefault="006F527D" w:rsidP="006F527D">
            <w:pPr>
              <w:pStyle w:val="Normalsemespacamento"/>
              <w:jc w:val="center"/>
              <w:rPr>
                <w:b/>
                <w:noProof/>
              </w:rPr>
            </w:pPr>
            <w:r w:rsidRPr="006F527D">
              <w:rPr>
                <w:b/>
                <w:noProof/>
              </w:rPr>
              <w:t>Bit addres</w:t>
            </w:r>
          </w:p>
        </w:tc>
      </w:tr>
      <w:tr w:rsidR="006F527D" w:rsidRPr="007606FB" w:rsidTr="00B65754">
        <w:trPr>
          <w:tblHeader/>
        </w:trPr>
        <w:tc>
          <w:tcPr>
            <w:tcW w:w="9147" w:type="dxa"/>
            <w:gridSpan w:val="5"/>
          </w:tcPr>
          <w:p w:rsidR="006F527D" w:rsidRPr="006F527D" w:rsidRDefault="006F527D" w:rsidP="006F527D">
            <w:pPr>
              <w:pStyle w:val="Normalsemespacamento"/>
              <w:jc w:val="center"/>
              <w:rPr>
                <w:b/>
                <w:noProof/>
              </w:rPr>
            </w:pPr>
            <w:r w:rsidRPr="006F527D">
              <w:rPr>
                <w:b/>
                <w:noProof/>
              </w:rPr>
              <w:t>General Registers</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0</w:t>
            </w:r>
          </w:p>
        </w:tc>
        <w:tc>
          <w:tcPr>
            <w:tcW w:w="3970" w:type="dxa"/>
          </w:tcPr>
          <w:p w:rsidR="006F527D" w:rsidRPr="007606FB" w:rsidRDefault="006F527D" w:rsidP="006F527D">
            <w:pPr>
              <w:pStyle w:val="Normalsemespacamento"/>
              <w:rPr>
                <w:noProof/>
              </w:rPr>
            </w:pPr>
            <w:r w:rsidRPr="007606FB">
              <w:rPr>
                <w:noProof/>
              </w:rPr>
              <w:t>P0 – Port 0</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80 .. 0x87</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1</w:t>
            </w:r>
          </w:p>
        </w:tc>
        <w:tc>
          <w:tcPr>
            <w:tcW w:w="3970" w:type="dxa"/>
          </w:tcPr>
          <w:p w:rsidR="006F527D" w:rsidRPr="007606FB" w:rsidRDefault="006F527D" w:rsidP="006F527D">
            <w:pPr>
              <w:pStyle w:val="Normalsemespacamento"/>
              <w:rPr>
                <w:noProof/>
              </w:rPr>
            </w:pPr>
            <w:r w:rsidRPr="007606FB">
              <w:rPr>
                <w:noProof/>
              </w:rPr>
              <w:t>SP – Stack Pointer</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111</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2</w:t>
            </w:r>
          </w:p>
        </w:tc>
        <w:tc>
          <w:tcPr>
            <w:tcW w:w="3970" w:type="dxa"/>
          </w:tcPr>
          <w:p w:rsidR="006F527D" w:rsidRPr="007606FB" w:rsidRDefault="006F527D" w:rsidP="006F527D">
            <w:pPr>
              <w:pStyle w:val="Normalsemespacamento"/>
              <w:rPr>
                <w:noProof/>
              </w:rPr>
            </w:pPr>
            <w:r w:rsidRPr="007606FB">
              <w:rPr>
                <w:noProof/>
              </w:rPr>
              <w:t>DPL – Data Pointer Low</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3</w:t>
            </w:r>
          </w:p>
        </w:tc>
        <w:tc>
          <w:tcPr>
            <w:tcW w:w="3970" w:type="dxa"/>
          </w:tcPr>
          <w:p w:rsidR="006F527D" w:rsidRPr="007606FB" w:rsidRDefault="006F527D" w:rsidP="006F527D">
            <w:pPr>
              <w:pStyle w:val="Normalsemespacamento"/>
              <w:rPr>
                <w:noProof/>
              </w:rPr>
            </w:pPr>
            <w:r w:rsidRPr="007606FB">
              <w:rPr>
                <w:noProof/>
              </w:rPr>
              <w:t>DPH – Data Pointer High</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4</w:t>
            </w:r>
          </w:p>
        </w:tc>
        <w:tc>
          <w:tcPr>
            <w:tcW w:w="3970" w:type="dxa"/>
          </w:tcPr>
          <w:p w:rsidR="006F527D" w:rsidRPr="007606FB" w:rsidRDefault="006F527D" w:rsidP="006F527D">
            <w:pPr>
              <w:pStyle w:val="Normalsemespacamento"/>
              <w:rPr>
                <w:noProof/>
              </w:rPr>
            </w:pPr>
            <w:r w:rsidRPr="007606FB">
              <w:rPr>
                <w:noProof/>
              </w:rPr>
              <w:t>ACRL – Angle Counter Register Low</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5</w:t>
            </w:r>
          </w:p>
        </w:tc>
        <w:tc>
          <w:tcPr>
            <w:tcW w:w="3970" w:type="dxa"/>
          </w:tcPr>
          <w:p w:rsidR="006F527D" w:rsidRPr="007606FB" w:rsidRDefault="006F527D" w:rsidP="006F527D">
            <w:pPr>
              <w:pStyle w:val="Normalsemespacamento"/>
              <w:rPr>
                <w:noProof/>
              </w:rPr>
            </w:pPr>
            <w:r w:rsidRPr="007606FB">
              <w:rPr>
                <w:noProof/>
              </w:rPr>
              <w:t>ACRM – Angle Counter Register Midd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6</w:t>
            </w:r>
          </w:p>
        </w:tc>
        <w:tc>
          <w:tcPr>
            <w:tcW w:w="3970" w:type="dxa"/>
          </w:tcPr>
          <w:p w:rsidR="006F527D" w:rsidRPr="007606FB" w:rsidRDefault="006F527D" w:rsidP="006F527D">
            <w:pPr>
              <w:pStyle w:val="Normalsemespacamento"/>
              <w:rPr>
                <w:noProof/>
              </w:rPr>
            </w:pPr>
            <w:r w:rsidRPr="007606FB">
              <w:rPr>
                <w:noProof/>
              </w:rPr>
              <w:t>ACRH – Angle Counter Register High</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7</w:t>
            </w:r>
          </w:p>
        </w:tc>
        <w:tc>
          <w:tcPr>
            <w:tcW w:w="3970" w:type="dxa"/>
          </w:tcPr>
          <w:p w:rsidR="006F527D" w:rsidRPr="007606FB" w:rsidRDefault="006F527D" w:rsidP="006F527D">
            <w:pPr>
              <w:pStyle w:val="Normalsemespacamento"/>
              <w:rPr>
                <w:noProof/>
              </w:rPr>
            </w:pPr>
            <w:r w:rsidRPr="007606FB">
              <w:rPr>
                <w:noProof/>
              </w:rPr>
              <w:t>PCON – Power Control</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8</w:t>
            </w:r>
          </w:p>
        </w:tc>
        <w:tc>
          <w:tcPr>
            <w:tcW w:w="3970" w:type="dxa"/>
          </w:tcPr>
          <w:p w:rsidR="006F527D" w:rsidRPr="007606FB" w:rsidRDefault="006F527D" w:rsidP="006F527D">
            <w:pPr>
              <w:pStyle w:val="Normalsemespacamento"/>
              <w:rPr>
                <w:noProof/>
              </w:rPr>
            </w:pPr>
            <w:r w:rsidRPr="007606FB">
              <w:rPr>
                <w:noProof/>
              </w:rPr>
              <w:t>TMOD – Timer/Counter Mode Control</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88 .. 0x8F</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9</w:t>
            </w:r>
          </w:p>
        </w:tc>
        <w:tc>
          <w:tcPr>
            <w:tcW w:w="3970" w:type="dxa"/>
          </w:tcPr>
          <w:p w:rsidR="006F527D" w:rsidRPr="007606FB" w:rsidRDefault="006F527D" w:rsidP="006F527D">
            <w:pPr>
              <w:pStyle w:val="Normalsemespacamento"/>
              <w:rPr>
                <w:noProof/>
              </w:rPr>
            </w:pPr>
            <w:r w:rsidRPr="007606FB">
              <w:rPr>
                <w:noProof/>
              </w:rPr>
              <w:t>TCON – Timer /Counter Control</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rHeight w:val="124"/>
          <w:tblHeader/>
        </w:trPr>
        <w:tc>
          <w:tcPr>
            <w:tcW w:w="1385" w:type="dxa"/>
          </w:tcPr>
          <w:p w:rsidR="006F527D" w:rsidRPr="007606FB" w:rsidRDefault="006F527D" w:rsidP="006F527D">
            <w:pPr>
              <w:pStyle w:val="Normalsemespacamento"/>
              <w:rPr>
                <w:noProof/>
              </w:rPr>
            </w:pPr>
            <w:r w:rsidRPr="007606FB">
              <w:rPr>
                <w:noProof/>
              </w:rPr>
              <w:t>0x8A</w:t>
            </w:r>
          </w:p>
        </w:tc>
        <w:tc>
          <w:tcPr>
            <w:tcW w:w="3970" w:type="dxa"/>
          </w:tcPr>
          <w:p w:rsidR="006F527D" w:rsidRPr="007606FB" w:rsidRDefault="006F527D" w:rsidP="006F527D">
            <w:pPr>
              <w:pStyle w:val="Normalsemespacamento"/>
              <w:rPr>
                <w:noProof/>
              </w:rPr>
            </w:pPr>
            <w:r w:rsidRPr="007606FB">
              <w:rPr>
                <w:noProof/>
              </w:rPr>
              <w:t>TL0 – Timer 0 Low Nib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B</w:t>
            </w:r>
          </w:p>
        </w:tc>
        <w:tc>
          <w:tcPr>
            <w:tcW w:w="3970" w:type="dxa"/>
          </w:tcPr>
          <w:p w:rsidR="006F527D" w:rsidRPr="007606FB" w:rsidRDefault="006F527D" w:rsidP="006F527D">
            <w:pPr>
              <w:pStyle w:val="Normalsemespacamento"/>
              <w:rPr>
                <w:noProof/>
              </w:rPr>
            </w:pPr>
            <w:r w:rsidRPr="007606FB">
              <w:rPr>
                <w:noProof/>
              </w:rPr>
              <w:t>TL1 – Timer 1 Low Nib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C</w:t>
            </w:r>
          </w:p>
        </w:tc>
        <w:tc>
          <w:tcPr>
            <w:tcW w:w="3970" w:type="dxa"/>
          </w:tcPr>
          <w:p w:rsidR="006F527D" w:rsidRPr="007606FB" w:rsidRDefault="006F527D" w:rsidP="006F527D">
            <w:pPr>
              <w:pStyle w:val="Normalsemespacamento"/>
              <w:rPr>
                <w:noProof/>
              </w:rPr>
            </w:pPr>
            <w:r w:rsidRPr="007606FB">
              <w:rPr>
                <w:noProof/>
              </w:rPr>
              <w:t>TH0 – Timer 0 High Nib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D</w:t>
            </w:r>
          </w:p>
        </w:tc>
        <w:tc>
          <w:tcPr>
            <w:tcW w:w="3970" w:type="dxa"/>
          </w:tcPr>
          <w:p w:rsidR="006F527D" w:rsidRPr="007606FB" w:rsidRDefault="006F527D" w:rsidP="006F527D">
            <w:pPr>
              <w:pStyle w:val="Normalsemespacamento"/>
              <w:rPr>
                <w:noProof/>
              </w:rPr>
            </w:pPr>
            <w:r w:rsidRPr="007606FB">
              <w:rPr>
                <w:noProof/>
              </w:rPr>
              <w:t>TH1 – Timer 1 High Nib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E</w:t>
            </w:r>
          </w:p>
        </w:tc>
        <w:tc>
          <w:tcPr>
            <w:tcW w:w="3970" w:type="dxa"/>
          </w:tcPr>
          <w:p w:rsidR="006F527D" w:rsidRPr="007606FB" w:rsidRDefault="006F527D" w:rsidP="006F527D">
            <w:pPr>
              <w:pStyle w:val="Normalsemespacamento"/>
              <w:rPr>
                <w:noProof/>
              </w:rPr>
            </w:pPr>
            <w:r w:rsidRPr="007606FB">
              <w:rPr>
                <w:noProof/>
              </w:rPr>
              <w:t>TM0 – Timer 0 Middle Nib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8F</w:t>
            </w:r>
          </w:p>
        </w:tc>
        <w:tc>
          <w:tcPr>
            <w:tcW w:w="3970" w:type="dxa"/>
          </w:tcPr>
          <w:p w:rsidR="006F527D" w:rsidRPr="007606FB" w:rsidRDefault="006F527D" w:rsidP="006F527D">
            <w:pPr>
              <w:pStyle w:val="Normalsemespacamento"/>
              <w:rPr>
                <w:noProof/>
              </w:rPr>
            </w:pPr>
            <w:r w:rsidRPr="007606FB">
              <w:rPr>
                <w:noProof/>
              </w:rPr>
              <w:t>TM1 – Timer 1 Middle Nib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90</w:t>
            </w:r>
          </w:p>
        </w:tc>
        <w:tc>
          <w:tcPr>
            <w:tcW w:w="3970" w:type="dxa"/>
          </w:tcPr>
          <w:p w:rsidR="006F527D" w:rsidRPr="007606FB" w:rsidRDefault="006F527D" w:rsidP="006F527D">
            <w:pPr>
              <w:pStyle w:val="Normalsemespacamento"/>
              <w:rPr>
                <w:noProof/>
              </w:rPr>
            </w:pPr>
            <w:r w:rsidRPr="007606FB">
              <w:rPr>
                <w:noProof/>
              </w:rPr>
              <w:t>P1 – Port 1</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90 .. 0x97</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91 – 0x97</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98</w:t>
            </w:r>
          </w:p>
        </w:tc>
        <w:tc>
          <w:tcPr>
            <w:tcW w:w="3970" w:type="dxa"/>
          </w:tcPr>
          <w:p w:rsidR="006F527D" w:rsidRPr="007606FB" w:rsidRDefault="006F527D" w:rsidP="006F527D">
            <w:pPr>
              <w:pStyle w:val="Normalsemespacamento"/>
              <w:rPr>
                <w:noProof/>
              </w:rPr>
            </w:pPr>
            <w:r w:rsidRPr="007606FB">
              <w:rPr>
                <w:noProof/>
              </w:rPr>
              <w:t>SCON – Serial Control</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98 .. 0x9F</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99</w:t>
            </w:r>
          </w:p>
        </w:tc>
        <w:tc>
          <w:tcPr>
            <w:tcW w:w="3970" w:type="dxa"/>
          </w:tcPr>
          <w:p w:rsidR="006F527D" w:rsidRPr="007606FB" w:rsidRDefault="006F527D" w:rsidP="006F527D">
            <w:pPr>
              <w:pStyle w:val="Normalsemespacamento"/>
              <w:rPr>
                <w:noProof/>
              </w:rPr>
            </w:pPr>
            <w:r w:rsidRPr="007606FB">
              <w:rPr>
                <w:noProof/>
              </w:rPr>
              <w:t>SBUF – Serial Buffer</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9A – 0x9F</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A0</w:t>
            </w:r>
          </w:p>
        </w:tc>
        <w:tc>
          <w:tcPr>
            <w:tcW w:w="3970" w:type="dxa"/>
          </w:tcPr>
          <w:p w:rsidR="006F527D" w:rsidRPr="007606FB" w:rsidRDefault="006F527D" w:rsidP="006F527D">
            <w:pPr>
              <w:pStyle w:val="Normalsemespacamento"/>
              <w:rPr>
                <w:noProof/>
              </w:rPr>
            </w:pPr>
            <w:r w:rsidRPr="007606FB">
              <w:rPr>
                <w:noProof/>
              </w:rPr>
              <w:t>P2 – Port 2</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A0 .. 0xA7</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A1 – 0xA7</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A8</w:t>
            </w:r>
          </w:p>
        </w:tc>
        <w:tc>
          <w:tcPr>
            <w:tcW w:w="3970" w:type="dxa"/>
          </w:tcPr>
          <w:p w:rsidR="006F527D" w:rsidRPr="007606FB" w:rsidRDefault="006F527D" w:rsidP="006F527D">
            <w:pPr>
              <w:pStyle w:val="Normalsemespacamento"/>
              <w:rPr>
                <w:noProof/>
              </w:rPr>
            </w:pPr>
            <w:r w:rsidRPr="007606FB">
              <w:rPr>
                <w:noProof/>
              </w:rPr>
              <w:t>IE – Interrupt Enable</w:t>
            </w:r>
          </w:p>
        </w:tc>
        <w:tc>
          <w:tcPr>
            <w:tcW w:w="849" w:type="dxa"/>
          </w:tcPr>
          <w:p w:rsidR="006F527D" w:rsidRPr="007606FB" w:rsidRDefault="006F527D" w:rsidP="006F527D">
            <w:pPr>
              <w:pStyle w:val="Normalsemespacamento"/>
              <w:rPr>
                <w:noProof/>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A8 .. 0xAF</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 xml:space="preserve">0xA9 </w:t>
            </w:r>
          </w:p>
        </w:tc>
        <w:tc>
          <w:tcPr>
            <w:tcW w:w="3970" w:type="dxa"/>
          </w:tcPr>
          <w:p w:rsidR="006F527D" w:rsidRPr="007606FB" w:rsidRDefault="006F527D" w:rsidP="006F527D">
            <w:pPr>
              <w:pStyle w:val="Normalsemespacamento"/>
              <w:rPr>
                <w:noProof/>
              </w:rPr>
            </w:pPr>
            <w:r w:rsidRPr="007606FB">
              <w:rPr>
                <w:noProof/>
              </w:rPr>
              <w:t>ACRL – Angle Counter Register Low</w:t>
            </w:r>
          </w:p>
        </w:tc>
        <w:tc>
          <w:tcPr>
            <w:tcW w:w="849" w:type="dxa"/>
          </w:tcPr>
          <w:p w:rsidR="006F527D" w:rsidRPr="007606FB" w:rsidRDefault="006F527D" w:rsidP="006F527D">
            <w:pPr>
              <w:pStyle w:val="Normalsemespacamento"/>
              <w:rPr>
                <w:noProof/>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AA</w:t>
            </w:r>
          </w:p>
        </w:tc>
        <w:tc>
          <w:tcPr>
            <w:tcW w:w="3970" w:type="dxa"/>
          </w:tcPr>
          <w:p w:rsidR="006F527D" w:rsidRPr="007606FB" w:rsidRDefault="006F527D" w:rsidP="006F527D">
            <w:pPr>
              <w:pStyle w:val="Normalsemespacamento"/>
              <w:rPr>
                <w:noProof/>
              </w:rPr>
            </w:pPr>
            <w:r w:rsidRPr="007606FB">
              <w:rPr>
                <w:noProof/>
              </w:rPr>
              <w:t>ACRM – Angle Counter Register Middle</w:t>
            </w:r>
          </w:p>
        </w:tc>
        <w:tc>
          <w:tcPr>
            <w:tcW w:w="849" w:type="dxa"/>
          </w:tcPr>
          <w:p w:rsidR="006F527D" w:rsidRPr="007606FB" w:rsidRDefault="006F527D" w:rsidP="006F527D">
            <w:pPr>
              <w:pStyle w:val="Normalsemespacamento"/>
              <w:rPr>
                <w:noProof/>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AB</w:t>
            </w:r>
          </w:p>
        </w:tc>
        <w:tc>
          <w:tcPr>
            <w:tcW w:w="3970" w:type="dxa"/>
          </w:tcPr>
          <w:p w:rsidR="006F527D" w:rsidRPr="007606FB" w:rsidRDefault="006F527D" w:rsidP="006F527D">
            <w:pPr>
              <w:pStyle w:val="Normalsemespacamento"/>
              <w:rPr>
                <w:noProof/>
              </w:rPr>
            </w:pPr>
            <w:r w:rsidRPr="007606FB">
              <w:rPr>
                <w:noProof/>
              </w:rPr>
              <w:t>ACRH – Angle Counter Register High</w:t>
            </w:r>
          </w:p>
        </w:tc>
        <w:tc>
          <w:tcPr>
            <w:tcW w:w="849" w:type="dxa"/>
          </w:tcPr>
          <w:p w:rsidR="006F527D" w:rsidRPr="007606FB" w:rsidRDefault="006F527D" w:rsidP="006F527D">
            <w:pPr>
              <w:pStyle w:val="Normalsemespacamento"/>
              <w:rPr>
                <w:noProof/>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AC – 0xAE</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AF</w:t>
            </w:r>
          </w:p>
        </w:tc>
        <w:tc>
          <w:tcPr>
            <w:tcW w:w="3970" w:type="dxa"/>
          </w:tcPr>
          <w:p w:rsidR="006F527D" w:rsidRPr="007606FB" w:rsidRDefault="006F527D" w:rsidP="006F527D">
            <w:pPr>
              <w:pStyle w:val="Normalsemespacamento"/>
              <w:rPr>
                <w:noProof/>
              </w:rPr>
            </w:pPr>
            <w:r w:rsidRPr="007606FB">
              <w:rPr>
                <w:noProof/>
              </w:rPr>
              <w:t>P4 – Port 4</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0</w:t>
            </w:r>
          </w:p>
        </w:tc>
        <w:tc>
          <w:tcPr>
            <w:tcW w:w="3970" w:type="dxa"/>
          </w:tcPr>
          <w:p w:rsidR="006F527D" w:rsidRPr="007606FB" w:rsidRDefault="006F527D" w:rsidP="006F527D">
            <w:pPr>
              <w:pStyle w:val="Normalsemespacamento"/>
              <w:rPr>
                <w:noProof/>
              </w:rPr>
            </w:pPr>
            <w:r w:rsidRPr="007606FB">
              <w:rPr>
                <w:noProof/>
              </w:rPr>
              <w:t>P3 – Port 3</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B0 .. 0xB7</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1 – 0xB7</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8</w:t>
            </w:r>
          </w:p>
        </w:tc>
        <w:tc>
          <w:tcPr>
            <w:tcW w:w="3970" w:type="dxa"/>
          </w:tcPr>
          <w:p w:rsidR="006F527D" w:rsidRPr="007606FB" w:rsidRDefault="006F527D" w:rsidP="006F527D">
            <w:pPr>
              <w:pStyle w:val="Normalsemespacamento"/>
              <w:rPr>
                <w:noProof/>
              </w:rPr>
            </w:pPr>
            <w:r w:rsidRPr="007606FB">
              <w:rPr>
                <w:noProof/>
              </w:rPr>
              <w:t>IP – Interrupt Priority</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B8 .. 0xBF</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9</w:t>
            </w:r>
          </w:p>
        </w:tc>
        <w:tc>
          <w:tcPr>
            <w:tcW w:w="3970" w:type="dxa"/>
          </w:tcPr>
          <w:p w:rsidR="006F527D" w:rsidRPr="007606FB" w:rsidRDefault="006F527D" w:rsidP="006F527D">
            <w:pPr>
              <w:pStyle w:val="Normalsemespacamento"/>
              <w:rPr>
                <w:noProof/>
              </w:rPr>
            </w:pPr>
            <w:r w:rsidRPr="007606FB">
              <w:rPr>
                <w:noProof/>
              </w:rPr>
              <w:t>SMAP8</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A</w:t>
            </w:r>
          </w:p>
        </w:tc>
        <w:tc>
          <w:tcPr>
            <w:tcW w:w="3970" w:type="dxa"/>
          </w:tcPr>
          <w:p w:rsidR="006F527D" w:rsidRPr="007606FB" w:rsidRDefault="006F527D" w:rsidP="006F527D">
            <w:pPr>
              <w:pStyle w:val="Normalsemespacamento"/>
              <w:rPr>
                <w:noProof/>
              </w:rPr>
            </w:pPr>
            <w:r w:rsidRPr="007606FB">
              <w:rPr>
                <w:noProof/>
              </w:rPr>
              <w:t>TACPL – Timer 2 Angle Clock Period Low</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B</w:t>
            </w:r>
          </w:p>
        </w:tc>
        <w:tc>
          <w:tcPr>
            <w:tcW w:w="3970" w:type="dxa"/>
          </w:tcPr>
          <w:p w:rsidR="006F527D" w:rsidRPr="007606FB" w:rsidRDefault="006F527D" w:rsidP="006F527D">
            <w:pPr>
              <w:pStyle w:val="Normalsemespacamento"/>
              <w:rPr>
                <w:noProof/>
              </w:rPr>
            </w:pPr>
            <w:r w:rsidRPr="007606FB">
              <w:rPr>
                <w:noProof/>
              </w:rPr>
              <w:t>TACPH – Timer 2 Angle Clock Period high</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C</w:t>
            </w:r>
          </w:p>
        </w:tc>
        <w:tc>
          <w:tcPr>
            <w:tcW w:w="3970" w:type="dxa"/>
          </w:tcPr>
          <w:p w:rsidR="006F527D" w:rsidRPr="007606FB" w:rsidRDefault="006F527D" w:rsidP="006F527D">
            <w:pPr>
              <w:pStyle w:val="Normalsemespacamento"/>
              <w:rPr>
                <w:noProof/>
              </w:rPr>
            </w:pPr>
            <w:r w:rsidRPr="007606FB">
              <w:rPr>
                <w:noProof/>
              </w:rPr>
              <w:t>RX1</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D</w:t>
            </w:r>
          </w:p>
        </w:tc>
        <w:tc>
          <w:tcPr>
            <w:tcW w:w="3970" w:type="dxa"/>
          </w:tcPr>
          <w:p w:rsidR="006F527D" w:rsidRPr="007606FB" w:rsidRDefault="006F527D" w:rsidP="006F527D">
            <w:pPr>
              <w:pStyle w:val="Normalsemespacamento"/>
              <w:rPr>
                <w:noProof/>
              </w:rPr>
            </w:pPr>
            <w:r w:rsidRPr="007606FB">
              <w:rPr>
                <w:noProof/>
              </w:rPr>
              <w:t>RX0</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E</w:t>
            </w:r>
          </w:p>
        </w:tc>
        <w:tc>
          <w:tcPr>
            <w:tcW w:w="3970" w:type="dxa"/>
          </w:tcPr>
          <w:p w:rsidR="006F527D" w:rsidRPr="007606FB" w:rsidRDefault="006F527D" w:rsidP="006F527D">
            <w:pPr>
              <w:pStyle w:val="Normalsemespacamento"/>
              <w:rPr>
                <w:noProof/>
              </w:rPr>
            </w:pPr>
            <w:r w:rsidRPr="007606FB">
              <w:rPr>
                <w:noProof/>
              </w:rPr>
              <w:t>TX1</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BF</w:t>
            </w:r>
          </w:p>
        </w:tc>
        <w:tc>
          <w:tcPr>
            <w:tcW w:w="3970" w:type="dxa"/>
          </w:tcPr>
          <w:p w:rsidR="006F527D" w:rsidRPr="007606FB" w:rsidRDefault="006F527D" w:rsidP="006F527D">
            <w:pPr>
              <w:pStyle w:val="Normalsemespacamento"/>
              <w:rPr>
                <w:noProof/>
              </w:rPr>
            </w:pPr>
            <w:r w:rsidRPr="007606FB">
              <w:rPr>
                <w:noProof/>
              </w:rPr>
              <w:t>TX0</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C0</w:t>
            </w:r>
          </w:p>
        </w:tc>
        <w:tc>
          <w:tcPr>
            <w:tcW w:w="3970" w:type="dxa"/>
          </w:tcPr>
          <w:p w:rsidR="006F527D" w:rsidRPr="007606FB" w:rsidRDefault="006F527D" w:rsidP="006F527D">
            <w:pPr>
              <w:pStyle w:val="Normalsemespacamento"/>
              <w:rPr>
                <w:noProof/>
              </w:rPr>
            </w:pPr>
            <w:r w:rsidRPr="007606FB">
              <w:rPr>
                <w:noProof/>
              </w:rPr>
              <w:t>P0EN – Port 0 Ena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C0 .. 0xC7</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C1 – 0xC7</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C8</w:t>
            </w:r>
          </w:p>
        </w:tc>
        <w:tc>
          <w:tcPr>
            <w:tcW w:w="3970" w:type="dxa"/>
          </w:tcPr>
          <w:p w:rsidR="006F527D" w:rsidRPr="007606FB" w:rsidRDefault="006F527D" w:rsidP="006F527D">
            <w:pPr>
              <w:pStyle w:val="Normalsemespacamento"/>
              <w:rPr>
                <w:noProof/>
              </w:rPr>
            </w:pPr>
            <w:r w:rsidRPr="007606FB">
              <w:rPr>
                <w:noProof/>
              </w:rPr>
              <w:t>P1EN – Port 1 Ena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C8 .. 0xCF</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C9 – 0xCF</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D0</w:t>
            </w:r>
          </w:p>
        </w:tc>
        <w:tc>
          <w:tcPr>
            <w:tcW w:w="3970" w:type="dxa"/>
          </w:tcPr>
          <w:p w:rsidR="006F527D" w:rsidRPr="007606FB" w:rsidRDefault="006F527D" w:rsidP="006F527D">
            <w:pPr>
              <w:pStyle w:val="Normalsemespacamento"/>
              <w:rPr>
                <w:noProof/>
              </w:rPr>
            </w:pPr>
            <w:r w:rsidRPr="007606FB">
              <w:rPr>
                <w:noProof/>
              </w:rPr>
              <w:t xml:space="preserve">PSW – Program Status Word </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D0 .. 0xD7</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D1 – 0xD7</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D8</w:t>
            </w:r>
          </w:p>
        </w:tc>
        <w:tc>
          <w:tcPr>
            <w:tcW w:w="3970" w:type="dxa"/>
          </w:tcPr>
          <w:p w:rsidR="006F527D" w:rsidRPr="007606FB" w:rsidRDefault="006F527D" w:rsidP="006F527D">
            <w:pPr>
              <w:pStyle w:val="Normalsemespacamento"/>
              <w:rPr>
                <w:noProof/>
              </w:rPr>
            </w:pPr>
            <w:r w:rsidRPr="007606FB">
              <w:rPr>
                <w:noProof/>
              </w:rPr>
              <w:t>TCON2 – Timer 2 Control</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D8 .. 0xDF</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D9 – 0xDF</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E0</w:t>
            </w:r>
          </w:p>
        </w:tc>
        <w:tc>
          <w:tcPr>
            <w:tcW w:w="3970" w:type="dxa"/>
          </w:tcPr>
          <w:p w:rsidR="006F527D" w:rsidRPr="007606FB" w:rsidRDefault="006F527D" w:rsidP="006F527D">
            <w:pPr>
              <w:pStyle w:val="Normalsemespacamento"/>
              <w:rPr>
                <w:noProof/>
              </w:rPr>
            </w:pPr>
            <w:r w:rsidRPr="007606FB">
              <w:rPr>
                <w:noProof/>
              </w:rPr>
              <w:t>ACC – Accumulator</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E0 .. 0xE7</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E1 – 0xE7</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E8</w:t>
            </w:r>
          </w:p>
        </w:tc>
        <w:tc>
          <w:tcPr>
            <w:tcW w:w="3970" w:type="dxa"/>
          </w:tcPr>
          <w:p w:rsidR="006F527D" w:rsidRPr="007606FB" w:rsidRDefault="006F527D" w:rsidP="006F527D">
            <w:pPr>
              <w:pStyle w:val="Normalsemespacamento"/>
              <w:rPr>
                <w:noProof/>
              </w:rPr>
            </w:pPr>
            <w:r w:rsidRPr="007606FB">
              <w:rPr>
                <w:noProof/>
              </w:rPr>
              <w:t>P2EN – Port 2 Ena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E8 .. 0xEF</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E9 – 0xEF</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F0</w:t>
            </w:r>
          </w:p>
        </w:tc>
        <w:tc>
          <w:tcPr>
            <w:tcW w:w="3970" w:type="dxa"/>
          </w:tcPr>
          <w:p w:rsidR="006F527D" w:rsidRPr="007606FB" w:rsidRDefault="006F527D" w:rsidP="006F527D">
            <w:pPr>
              <w:pStyle w:val="Normalsemespacamento"/>
              <w:rPr>
                <w:noProof/>
              </w:rPr>
            </w:pPr>
            <w:r w:rsidRPr="007606FB">
              <w:rPr>
                <w:noProof/>
              </w:rPr>
              <w:t>B – General Purpose Register</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F0 .. 0xF7</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F1 – 0xF7</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F8</w:t>
            </w:r>
          </w:p>
        </w:tc>
        <w:tc>
          <w:tcPr>
            <w:tcW w:w="3970" w:type="dxa"/>
          </w:tcPr>
          <w:p w:rsidR="006F527D" w:rsidRPr="007606FB" w:rsidRDefault="006F527D" w:rsidP="006F527D">
            <w:pPr>
              <w:pStyle w:val="Normalsemespacamento"/>
              <w:rPr>
                <w:noProof/>
              </w:rPr>
            </w:pPr>
            <w:r w:rsidRPr="007606FB">
              <w:rPr>
                <w:noProof/>
              </w:rPr>
              <w:t>P3EN – Port 3 Enable</w:t>
            </w:r>
          </w:p>
        </w:tc>
        <w:tc>
          <w:tcPr>
            <w:tcW w:w="849" w:type="dxa"/>
          </w:tcPr>
          <w:p w:rsidR="006F527D" w:rsidRPr="007606FB" w:rsidRDefault="006F527D" w:rsidP="006F527D">
            <w:pPr>
              <w:pStyle w:val="Normalsemespacamento"/>
              <w:rPr>
                <w:noProof/>
                <w:vertAlign w:val="superscript"/>
              </w:rPr>
            </w:pPr>
            <w:r w:rsidRPr="007606FB">
              <w:rPr>
                <w:noProof/>
              </w:rPr>
              <w:t>R/W</w:t>
            </w:r>
          </w:p>
        </w:tc>
        <w:tc>
          <w:tcPr>
            <w:tcW w:w="1518" w:type="dxa"/>
          </w:tcPr>
          <w:p w:rsidR="006F527D" w:rsidRPr="007606FB" w:rsidRDefault="006F527D" w:rsidP="006F527D">
            <w:pPr>
              <w:pStyle w:val="Normalsemespacamento"/>
              <w:rPr>
                <w:noProof/>
              </w:rPr>
            </w:pPr>
            <w:r w:rsidRPr="007606FB">
              <w:rPr>
                <w:noProof/>
              </w:rPr>
              <w:t>0x0000_0000</w:t>
            </w:r>
          </w:p>
        </w:tc>
        <w:tc>
          <w:tcPr>
            <w:tcW w:w="1425" w:type="dxa"/>
          </w:tcPr>
          <w:p w:rsidR="006F527D" w:rsidRPr="007606FB" w:rsidRDefault="006F527D" w:rsidP="006F527D">
            <w:pPr>
              <w:pStyle w:val="Normalsemespacamento"/>
              <w:rPr>
                <w:noProof/>
              </w:rPr>
            </w:pPr>
            <w:r w:rsidRPr="007606FB">
              <w:rPr>
                <w:noProof/>
              </w:rPr>
              <w:t>0xF8 .. 0xFF</w:t>
            </w:r>
          </w:p>
        </w:tc>
      </w:tr>
      <w:tr w:rsidR="006F527D" w:rsidRPr="007606FB" w:rsidTr="00B65754">
        <w:trPr>
          <w:tblHeader/>
        </w:trPr>
        <w:tc>
          <w:tcPr>
            <w:tcW w:w="1385" w:type="dxa"/>
          </w:tcPr>
          <w:p w:rsidR="006F527D" w:rsidRPr="007606FB" w:rsidRDefault="006F527D" w:rsidP="006F527D">
            <w:pPr>
              <w:pStyle w:val="Normalsemespacamento"/>
              <w:rPr>
                <w:noProof/>
              </w:rPr>
            </w:pPr>
            <w:r w:rsidRPr="007606FB">
              <w:rPr>
                <w:noProof/>
              </w:rPr>
              <w:t>0xF9 – 0xFF</w:t>
            </w:r>
          </w:p>
        </w:tc>
        <w:tc>
          <w:tcPr>
            <w:tcW w:w="3970" w:type="dxa"/>
          </w:tcPr>
          <w:p w:rsidR="006F527D" w:rsidRPr="007606FB" w:rsidRDefault="006F527D" w:rsidP="006F527D">
            <w:pPr>
              <w:pStyle w:val="Normalsemespacamento"/>
              <w:rPr>
                <w:noProof/>
              </w:rPr>
            </w:pPr>
            <w:r w:rsidRPr="007606FB">
              <w:rPr>
                <w:noProof/>
              </w:rPr>
              <w:t>Reserved</w:t>
            </w:r>
          </w:p>
        </w:tc>
        <w:tc>
          <w:tcPr>
            <w:tcW w:w="849" w:type="dxa"/>
          </w:tcPr>
          <w:p w:rsidR="006F527D" w:rsidRPr="007606FB" w:rsidRDefault="006F527D" w:rsidP="006F527D">
            <w:pPr>
              <w:pStyle w:val="Normalsemespacamento"/>
              <w:rPr>
                <w:noProof/>
              </w:rPr>
            </w:pPr>
            <w:r w:rsidRPr="007606FB">
              <w:rPr>
                <w:noProof/>
              </w:rPr>
              <w:t>--</w:t>
            </w:r>
          </w:p>
        </w:tc>
        <w:tc>
          <w:tcPr>
            <w:tcW w:w="1518" w:type="dxa"/>
          </w:tcPr>
          <w:p w:rsidR="006F527D" w:rsidRPr="007606FB" w:rsidRDefault="006F527D" w:rsidP="006F527D">
            <w:pPr>
              <w:pStyle w:val="Normalsemespacamento"/>
              <w:rPr>
                <w:noProof/>
              </w:rPr>
            </w:pPr>
            <w:r w:rsidRPr="007606FB">
              <w:rPr>
                <w:noProof/>
              </w:rPr>
              <w:t>--</w:t>
            </w:r>
          </w:p>
        </w:tc>
        <w:tc>
          <w:tcPr>
            <w:tcW w:w="1425" w:type="dxa"/>
          </w:tcPr>
          <w:p w:rsidR="006F527D" w:rsidRPr="007606FB" w:rsidRDefault="006F527D" w:rsidP="006F527D">
            <w:pPr>
              <w:pStyle w:val="Normalsemespacamento"/>
              <w:rPr>
                <w:noProof/>
              </w:rPr>
            </w:pPr>
            <w:r w:rsidRPr="007606FB">
              <w:rPr>
                <w:noProof/>
              </w:rPr>
              <w:t>--</w:t>
            </w:r>
          </w:p>
        </w:tc>
      </w:tr>
    </w:tbl>
    <w:p w:rsidR="006F527D" w:rsidRPr="007606FB" w:rsidRDefault="006F527D" w:rsidP="00E0374E">
      <w:pPr>
        <w:pStyle w:val="Ttulo2"/>
      </w:pPr>
      <w:bookmarkStart w:id="9" w:name="_Toc276137030"/>
      <w:r w:rsidRPr="007606FB">
        <w:t>Register Summary</w:t>
      </w:r>
      <w:bookmarkEnd w:id="9"/>
    </w:p>
    <w:p w:rsidR="006F527D" w:rsidRPr="007606FB" w:rsidRDefault="006F527D" w:rsidP="00E0374E">
      <w:r w:rsidRPr="007606FB">
        <w:t>Table 3 shows the format for a register summary table.</w:t>
      </w:r>
    </w:p>
    <w:p w:rsidR="006F527D" w:rsidRPr="007606FB" w:rsidRDefault="006F527D" w:rsidP="00E0374E">
      <w:pPr>
        <w:pStyle w:val="legendatabela"/>
      </w:pPr>
      <w:r w:rsidRPr="007606FB">
        <w:t xml:space="preserve">Table </w:t>
      </w:r>
      <w:fldSimple w:instr=" SEQ Table \* ARABIC ">
        <w:r w:rsidR="002942B1">
          <w:rPr>
            <w:noProof/>
          </w:rPr>
          <w:t>3</w:t>
        </w:r>
      </w:fldSimple>
      <w:r w:rsidRPr="007606FB">
        <w:t xml:space="preserve">  – Register Summary</w:t>
      </w:r>
    </w:p>
    <w:tbl>
      <w:tblPr>
        <w:tblW w:w="0" w:type="auto"/>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80"/>
        <w:gridCol w:w="750"/>
        <w:gridCol w:w="851"/>
        <w:gridCol w:w="851"/>
        <w:gridCol w:w="851"/>
        <w:gridCol w:w="851"/>
        <w:gridCol w:w="851"/>
        <w:gridCol w:w="851"/>
        <w:gridCol w:w="851"/>
        <w:gridCol w:w="851"/>
      </w:tblGrid>
      <w:tr w:rsidR="006F527D" w:rsidRPr="007606FB" w:rsidTr="00E0374E">
        <w:trPr>
          <w:tblHeader/>
          <w:jc w:val="right"/>
        </w:trPr>
        <w:tc>
          <w:tcPr>
            <w:tcW w:w="2330" w:type="dxa"/>
            <w:gridSpan w:val="2"/>
            <w:tcBorders>
              <w:top w:val="single" w:sz="4" w:space="0" w:color="auto"/>
              <w:left w:val="single" w:sz="4" w:space="0" w:color="auto"/>
              <w:bottom w:val="single" w:sz="4" w:space="0" w:color="auto"/>
              <w:right w:val="single" w:sz="4" w:space="0" w:color="auto"/>
            </w:tcBorders>
            <w:vAlign w:val="center"/>
          </w:tcPr>
          <w:p w:rsidR="006F527D" w:rsidRPr="00E0374E" w:rsidRDefault="006F527D" w:rsidP="00E0374E">
            <w:pPr>
              <w:pStyle w:val="Normalsemespacamento"/>
              <w:jc w:val="center"/>
              <w:rPr>
                <w:b/>
              </w:rPr>
            </w:pPr>
            <w:r w:rsidRPr="00E0374E">
              <w:rPr>
                <w:b/>
              </w:rPr>
              <w:t>Byte Address</w:t>
            </w:r>
          </w:p>
          <w:p w:rsidR="006F527D" w:rsidRPr="00E0374E" w:rsidRDefault="006F527D" w:rsidP="00E0374E">
            <w:pPr>
              <w:pStyle w:val="Normalsemespacamento"/>
              <w:jc w:val="center"/>
              <w:rPr>
                <w:b/>
              </w:rPr>
            </w:pPr>
            <w:r w:rsidRPr="00E0374E">
              <w:rPr>
                <w:b/>
              </w:rPr>
              <w:t>Name</w:t>
            </w:r>
          </w:p>
        </w:tc>
        <w:tc>
          <w:tcPr>
            <w:tcW w:w="851" w:type="dxa"/>
            <w:tcBorders>
              <w:top w:val="single" w:sz="4" w:space="0" w:color="auto"/>
              <w:left w:val="single" w:sz="4" w:space="0" w:color="auto"/>
              <w:bottom w:val="single" w:sz="4" w:space="0" w:color="auto"/>
              <w:righ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7</w:t>
            </w:r>
          </w:p>
        </w:tc>
        <w:tc>
          <w:tcPr>
            <w:tcW w:w="851" w:type="dxa"/>
            <w:tcBorders>
              <w:top w:val="single" w:sz="4" w:space="0" w:color="auto"/>
              <w:left w:val="single" w:sz="4" w:space="0" w:color="auto"/>
              <w:bottom w:val="single" w:sz="4" w:space="0" w:color="auto"/>
              <w:righ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6</w:t>
            </w:r>
          </w:p>
        </w:tc>
        <w:tc>
          <w:tcPr>
            <w:tcW w:w="851" w:type="dxa"/>
            <w:tcBorders>
              <w:top w:val="single" w:sz="4" w:space="0" w:color="auto"/>
              <w:left w:val="single" w:sz="4" w:space="0" w:color="auto"/>
              <w:bottom w:val="single" w:sz="4" w:space="0" w:color="auto"/>
              <w:righ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5</w:t>
            </w:r>
          </w:p>
        </w:tc>
        <w:tc>
          <w:tcPr>
            <w:tcW w:w="851" w:type="dxa"/>
            <w:tcBorders>
              <w:top w:val="single" w:sz="4" w:space="0" w:color="auto"/>
              <w:left w:val="single" w:sz="4" w:space="0" w:color="auto"/>
              <w:bottom w:val="single" w:sz="4" w:space="0" w:color="auto"/>
              <w:righ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4</w:t>
            </w:r>
          </w:p>
        </w:tc>
        <w:tc>
          <w:tcPr>
            <w:tcW w:w="851" w:type="dxa"/>
            <w:tcBorders>
              <w:top w:val="single" w:sz="4" w:space="0" w:color="auto"/>
              <w:left w:val="single" w:sz="4" w:space="0" w:color="auto"/>
              <w:bottom w:val="single" w:sz="4" w:space="0" w:color="auto"/>
              <w:righ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3</w:t>
            </w:r>
          </w:p>
        </w:tc>
        <w:tc>
          <w:tcPr>
            <w:tcW w:w="851" w:type="dxa"/>
            <w:tcBorders>
              <w:top w:val="single" w:sz="4" w:space="0" w:color="auto"/>
              <w:left w:val="single" w:sz="4" w:space="0" w:color="auto"/>
              <w:bottom w:val="single" w:sz="4" w:space="0" w:color="auto"/>
              <w:righ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2</w:t>
            </w:r>
          </w:p>
        </w:tc>
        <w:tc>
          <w:tcPr>
            <w:tcW w:w="851" w:type="dxa"/>
            <w:tcBorders>
              <w:top w:val="single" w:sz="4" w:space="0" w:color="auto"/>
              <w:left w:val="single" w:sz="4" w:space="0" w:color="auto"/>
              <w:bottom w:val="single" w:sz="4" w:space="0" w:color="auto"/>
              <w:righ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1</w:t>
            </w:r>
          </w:p>
        </w:tc>
        <w:tc>
          <w:tcPr>
            <w:tcW w:w="851" w:type="dxa"/>
            <w:tcBorders>
              <w:top w:val="single" w:sz="4" w:space="0" w:color="auto"/>
              <w:left w:val="single" w:sz="4" w:space="0" w:color="auto"/>
              <w:bottom w:val="single" w:sz="4" w:space="0" w:color="auto"/>
              <w:righ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0</w:t>
            </w:r>
          </w:p>
        </w:tc>
      </w:tr>
      <w:tr w:rsidR="006F527D" w:rsidRPr="007606FB" w:rsidTr="00E0374E">
        <w:trPr>
          <w:jc w:val="right"/>
        </w:trPr>
        <w:tc>
          <w:tcPr>
            <w:tcW w:w="1580" w:type="dxa"/>
            <w:vMerge w:val="restart"/>
            <w:tcBorders>
              <w:top w:val="single" w:sz="4" w:space="0" w:color="auto"/>
            </w:tcBorders>
            <w:vAlign w:val="center"/>
          </w:tcPr>
          <w:p w:rsidR="006F527D" w:rsidRPr="007606FB" w:rsidRDefault="006F527D" w:rsidP="00E0374E">
            <w:pPr>
              <w:pStyle w:val="Normalsemespacamento"/>
              <w:jc w:val="center"/>
              <w:rPr>
                <w:szCs w:val="20"/>
              </w:rPr>
            </w:pPr>
            <w:r w:rsidRPr="007606FB">
              <w:rPr>
                <w:szCs w:val="20"/>
              </w:rPr>
              <w:t>0x80</w:t>
            </w:r>
          </w:p>
          <w:p w:rsidR="006F527D" w:rsidRPr="007606FB" w:rsidRDefault="006F527D" w:rsidP="00E0374E">
            <w:pPr>
              <w:pStyle w:val="Normalsemespacamento"/>
              <w:jc w:val="center"/>
            </w:pPr>
            <w:r w:rsidRPr="007606FB">
              <w:rPr>
                <w:szCs w:val="20"/>
              </w:rPr>
              <w:t>P0</w:t>
            </w:r>
          </w:p>
        </w:tc>
        <w:tc>
          <w:tcPr>
            <w:tcW w:w="750" w:type="dxa"/>
            <w:tcBorders>
              <w:top w:val="single" w:sz="4" w:space="0" w:color="auto"/>
            </w:tcBorders>
            <w:vAlign w:val="center"/>
          </w:tcPr>
          <w:p w:rsidR="006F527D" w:rsidRPr="007606FB" w:rsidRDefault="006F527D" w:rsidP="00E0374E">
            <w:pPr>
              <w:pStyle w:val="Normalsemespacamento"/>
              <w:jc w:val="center"/>
              <w:rPr>
                <w:szCs w:val="20"/>
              </w:rPr>
            </w:pPr>
            <w:r w:rsidRPr="007606FB">
              <w:rPr>
                <w:szCs w:val="20"/>
              </w:rPr>
              <w:t>R</w:t>
            </w:r>
          </w:p>
        </w:tc>
        <w:tc>
          <w:tcPr>
            <w:tcW w:w="851" w:type="dxa"/>
            <w:vMerge w:val="restart"/>
            <w:tcBorders>
              <w:top w:val="single" w:sz="4" w:space="0" w:color="auto"/>
            </w:tcBorders>
            <w:vAlign w:val="center"/>
          </w:tcPr>
          <w:p w:rsidR="006F527D" w:rsidRPr="007606FB" w:rsidRDefault="006F527D" w:rsidP="00E0374E">
            <w:pPr>
              <w:pStyle w:val="Normalsemespacamento"/>
              <w:jc w:val="center"/>
            </w:pPr>
            <w:r w:rsidRPr="007606FB">
              <w:t>P0.7</w:t>
            </w:r>
          </w:p>
        </w:tc>
        <w:tc>
          <w:tcPr>
            <w:tcW w:w="851" w:type="dxa"/>
            <w:vMerge w:val="restart"/>
            <w:tcBorders>
              <w:top w:val="single" w:sz="4" w:space="0" w:color="auto"/>
            </w:tcBorders>
            <w:vAlign w:val="center"/>
          </w:tcPr>
          <w:p w:rsidR="006F527D" w:rsidRPr="007606FB" w:rsidRDefault="006F527D" w:rsidP="00E0374E">
            <w:pPr>
              <w:pStyle w:val="Normalsemespacamento"/>
              <w:jc w:val="center"/>
            </w:pPr>
            <w:r w:rsidRPr="007606FB">
              <w:t>P0.6</w:t>
            </w:r>
          </w:p>
        </w:tc>
        <w:tc>
          <w:tcPr>
            <w:tcW w:w="851" w:type="dxa"/>
            <w:vMerge w:val="restart"/>
            <w:tcBorders>
              <w:top w:val="single" w:sz="4" w:space="0" w:color="auto"/>
            </w:tcBorders>
            <w:vAlign w:val="center"/>
          </w:tcPr>
          <w:p w:rsidR="006F527D" w:rsidRPr="007606FB" w:rsidRDefault="006F527D" w:rsidP="00E0374E">
            <w:pPr>
              <w:pStyle w:val="Normalsemespacamento"/>
              <w:jc w:val="center"/>
            </w:pPr>
            <w:r w:rsidRPr="007606FB">
              <w:t>P0.5</w:t>
            </w:r>
          </w:p>
        </w:tc>
        <w:tc>
          <w:tcPr>
            <w:tcW w:w="851" w:type="dxa"/>
            <w:vMerge w:val="restart"/>
            <w:tcBorders>
              <w:top w:val="single" w:sz="4" w:space="0" w:color="auto"/>
            </w:tcBorders>
            <w:vAlign w:val="center"/>
          </w:tcPr>
          <w:p w:rsidR="006F527D" w:rsidRPr="007606FB" w:rsidRDefault="006F527D" w:rsidP="00E0374E">
            <w:pPr>
              <w:pStyle w:val="Normalsemespacamento"/>
              <w:jc w:val="center"/>
            </w:pPr>
            <w:r w:rsidRPr="007606FB">
              <w:t>P0.4</w:t>
            </w:r>
          </w:p>
        </w:tc>
        <w:tc>
          <w:tcPr>
            <w:tcW w:w="851" w:type="dxa"/>
            <w:vMerge w:val="restart"/>
            <w:tcBorders>
              <w:top w:val="single" w:sz="4" w:space="0" w:color="auto"/>
            </w:tcBorders>
            <w:vAlign w:val="center"/>
          </w:tcPr>
          <w:p w:rsidR="006F527D" w:rsidRPr="007606FB" w:rsidRDefault="006F527D" w:rsidP="00E0374E">
            <w:pPr>
              <w:pStyle w:val="Normalsemespacamento"/>
              <w:jc w:val="center"/>
            </w:pPr>
            <w:r w:rsidRPr="007606FB">
              <w:t>P0.3</w:t>
            </w:r>
          </w:p>
        </w:tc>
        <w:tc>
          <w:tcPr>
            <w:tcW w:w="851" w:type="dxa"/>
            <w:vMerge w:val="restart"/>
            <w:tcBorders>
              <w:top w:val="single" w:sz="4" w:space="0" w:color="auto"/>
            </w:tcBorders>
            <w:vAlign w:val="center"/>
          </w:tcPr>
          <w:p w:rsidR="006F527D" w:rsidRPr="007606FB" w:rsidRDefault="006F527D" w:rsidP="00E0374E">
            <w:pPr>
              <w:pStyle w:val="Normalsemespacamento"/>
              <w:jc w:val="center"/>
            </w:pPr>
            <w:r w:rsidRPr="007606FB">
              <w:t>P0.2</w:t>
            </w:r>
          </w:p>
        </w:tc>
        <w:tc>
          <w:tcPr>
            <w:tcW w:w="851" w:type="dxa"/>
            <w:vMerge w:val="restart"/>
            <w:tcBorders>
              <w:top w:val="single" w:sz="4" w:space="0" w:color="auto"/>
            </w:tcBorders>
            <w:vAlign w:val="center"/>
          </w:tcPr>
          <w:p w:rsidR="006F527D" w:rsidRPr="007606FB" w:rsidRDefault="006F527D" w:rsidP="00E0374E">
            <w:pPr>
              <w:pStyle w:val="Normalsemespacamento"/>
              <w:jc w:val="center"/>
            </w:pPr>
            <w:r w:rsidRPr="007606FB">
              <w:t>P0.1</w:t>
            </w:r>
          </w:p>
        </w:tc>
        <w:tc>
          <w:tcPr>
            <w:tcW w:w="851" w:type="dxa"/>
            <w:vMerge w:val="restart"/>
            <w:tcBorders>
              <w:top w:val="single" w:sz="4" w:space="0" w:color="auto"/>
            </w:tcBorders>
            <w:vAlign w:val="center"/>
          </w:tcPr>
          <w:p w:rsidR="006F527D" w:rsidRPr="007606FB" w:rsidRDefault="006F527D" w:rsidP="00E0374E">
            <w:pPr>
              <w:pStyle w:val="Normalsemespacamento"/>
              <w:jc w:val="center"/>
            </w:pPr>
            <w:r w:rsidRPr="007606FB">
              <w:t>P0.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7606FB" w:rsidRDefault="006F527D" w:rsidP="00E0374E">
            <w:pPr>
              <w:pStyle w:val="Normalsemespacamento"/>
              <w:jc w:val="center"/>
              <w:rPr>
                <w:szCs w:val="20"/>
              </w:rPr>
            </w:pPr>
            <w:r w:rsidRPr="007606FB">
              <w:rPr>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7606FB" w:rsidRDefault="006F527D" w:rsidP="00E0374E">
            <w:pPr>
              <w:pStyle w:val="Normalsemespacamento"/>
              <w:jc w:val="center"/>
              <w:rPr>
                <w:sz w:val="16"/>
                <w:szCs w:val="16"/>
              </w:rPr>
            </w:pPr>
            <w:r w:rsidRPr="007606FB">
              <w:rPr>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7606FB" w:rsidRDefault="006F527D" w:rsidP="00E0374E">
            <w:pPr>
              <w:pStyle w:val="Normalsemespacamento"/>
              <w:jc w:val="center"/>
              <w:rPr>
                <w:sz w:val="16"/>
                <w:szCs w:val="16"/>
              </w:rPr>
            </w:pPr>
            <w:r>
              <w:rPr>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7</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6</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5</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4</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3</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2</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0</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1</w:t>
            </w:r>
          </w:p>
          <w:p w:rsidR="006F527D" w:rsidRPr="007606FB" w:rsidRDefault="006F527D" w:rsidP="00E0374E">
            <w:pPr>
              <w:pStyle w:val="Normalsemespacamento"/>
              <w:jc w:val="center"/>
            </w:pPr>
            <w:r w:rsidRPr="007606FB">
              <w:rPr>
                <w:szCs w:val="20"/>
              </w:rPr>
              <w:t>SP</w:t>
            </w:r>
          </w:p>
        </w:tc>
        <w:tc>
          <w:tcPr>
            <w:tcW w:w="750" w:type="dxa"/>
            <w:vAlign w:val="center"/>
          </w:tcPr>
          <w:p w:rsidR="006F527D" w:rsidRPr="007606FB" w:rsidRDefault="006F527D" w:rsidP="00E0374E">
            <w:pPr>
              <w:pStyle w:val="Normalsemespacamento"/>
              <w:jc w:val="center"/>
              <w:rPr>
                <w:szCs w:val="20"/>
              </w:rPr>
            </w:pPr>
            <w:r w:rsidRPr="007606FB">
              <w:rPr>
                <w:szCs w:val="20"/>
              </w:rPr>
              <w:t>R</w:t>
            </w:r>
          </w:p>
        </w:tc>
        <w:tc>
          <w:tcPr>
            <w:tcW w:w="6808" w:type="dxa"/>
            <w:gridSpan w:val="8"/>
            <w:vMerge w:val="restart"/>
            <w:vAlign w:val="center"/>
          </w:tcPr>
          <w:p w:rsidR="006F527D" w:rsidRPr="007606FB" w:rsidRDefault="006F527D" w:rsidP="00E0374E">
            <w:pPr>
              <w:pStyle w:val="Normalsemespacamento"/>
              <w:jc w:val="center"/>
            </w:pPr>
            <w:r w:rsidRPr="007606FB">
              <w:t>SP</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7606FB" w:rsidRDefault="006F527D" w:rsidP="00E0374E">
            <w:pPr>
              <w:pStyle w:val="Normalsemespacamento"/>
              <w:jc w:val="center"/>
              <w:rPr>
                <w:szCs w:val="20"/>
              </w:rPr>
            </w:pPr>
            <w:r w:rsidRPr="007606FB">
              <w:rPr>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7606FB" w:rsidRDefault="006F527D" w:rsidP="00E0374E">
            <w:pPr>
              <w:pStyle w:val="Normalsemespacamento"/>
              <w:jc w:val="center"/>
              <w:rPr>
                <w:sz w:val="16"/>
                <w:szCs w:val="16"/>
              </w:rPr>
            </w:pPr>
            <w:r w:rsidRPr="007606FB">
              <w:rPr>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1</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7606FB" w:rsidRDefault="006F527D" w:rsidP="00E0374E">
            <w:pPr>
              <w:pStyle w:val="Normalsemespacamento"/>
              <w:jc w:val="center"/>
              <w:rPr>
                <w:sz w:val="16"/>
                <w:szCs w:val="16"/>
              </w:rPr>
            </w:pPr>
            <w:r>
              <w:rPr>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2</w:t>
            </w:r>
          </w:p>
          <w:p w:rsidR="006F527D" w:rsidRPr="007606FB" w:rsidRDefault="006F527D" w:rsidP="00E0374E">
            <w:pPr>
              <w:pStyle w:val="Normalsemespacamento"/>
              <w:jc w:val="center"/>
            </w:pPr>
            <w:r w:rsidRPr="007606FB">
              <w:rPr>
                <w:szCs w:val="20"/>
              </w:rPr>
              <w:t>DPL</w:t>
            </w:r>
          </w:p>
        </w:tc>
        <w:tc>
          <w:tcPr>
            <w:tcW w:w="750" w:type="dxa"/>
            <w:vAlign w:val="center"/>
          </w:tcPr>
          <w:p w:rsidR="006F527D" w:rsidRPr="007606FB" w:rsidRDefault="006F527D" w:rsidP="00E0374E">
            <w:pPr>
              <w:pStyle w:val="Normalsemespacamento"/>
              <w:jc w:val="center"/>
              <w:rPr>
                <w:szCs w:val="20"/>
              </w:rPr>
            </w:pPr>
            <w:r w:rsidRPr="007606FB">
              <w:rPr>
                <w:szCs w:val="20"/>
              </w:rPr>
              <w:t>R</w:t>
            </w:r>
          </w:p>
        </w:tc>
        <w:tc>
          <w:tcPr>
            <w:tcW w:w="6808" w:type="dxa"/>
            <w:gridSpan w:val="8"/>
            <w:vMerge w:val="restart"/>
            <w:vAlign w:val="center"/>
          </w:tcPr>
          <w:p w:rsidR="006F527D" w:rsidRPr="007606FB" w:rsidRDefault="006F527D" w:rsidP="00E0374E">
            <w:pPr>
              <w:pStyle w:val="Normalsemespacamento"/>
              <w:jc w:val="center"/>
            </w:pPr>
            <w:r w:rsidRPr="007606FB">
              <w:t>DPL</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7606FB" w:rsidRDefault="006F527D" w:rsidP="00E0374E">
            <w:pPr>
              <w:pStyle w:val="Normalsemespacamento"/>
              <w:jc w:val="center"/>
              <w:rPr>
                <w:szCs w:val="20"/>
              </w:rPr>
            </w:pPr>
            <w:r w:rsidRPr="007606FB">
              <w:rPr>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3</w:t>
            </w:r>
          </w:p>
          <w:p w:rsidR="006F527D" w:rsidRPr="007606FB" w:rsidRDefault="006F527D" w:rsidP="00E0374E">
            <w:pPr>
              <w:pStyle w:val="Normalsemespacamento"/>
              <w:jc w:val="center"/>
            </w:pPr>
            <w:r w:rsidRPr="007606FB">
              <w:rPr>
                <w:szCs w:val="20"/>
              </w:rPr>
              <w:t>DPH</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DPH</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4</w:t>
            </w:r>
          </w:p>
          <w:p w:rsidR="006F527D" w:rsidRPr="007606FB" w:rsidRDefault="006F527D" w:rsidP="00E0374E">
            <w:pPr>
              <w:pStyle w:val="Normalsemespacamento"/>
              <w:jc w:val="center"/>
            </w:pPr>
            <w:r w:rsidRPr="007606FB">
              <w:rPr>
                <w:szCs w:val="20"/>
              </w:rPr>
              <w:t>ACRL</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ACRL</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5</w:t>
            </w:r>
          </w:p>
          <w:p w:rsidR="006F527D" w:rsidRPr="007606FB" w:rsidRDefault="006F527D" w:rsidP="00E0374E">
            <w:pPr>
              <w:pStyle w:val="Normalsemespacamento"/>
              <w:jc w:val="center"/>
            </w:pPr>
            <w:r w:rsidRPr="007606FB">
              <w:rPr>
                <w:szCs w:val="20"/>
              </w:rPr>
              <w:t>ACRM</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ACRM</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6</w:t>
            </w:r>
          </w:p>
          <w:p w:rsidR="006F527D" w:rsidRPr="007606FB" w:rsidRDefault="006F527D" w:rsidP="00E0374E">
            <w:pPr>
              <w:pStyle w:val="Normalsemespacamento"/>
              <w:jc w:val="center"/>
            </w:pPr>
            <w:r w:rsidRPr="007606FB">
              <w:rPr>
                <w:szCs w:val="20"/>
              </w:rPr>
              <w:t>ACRH</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ACRH</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7</w:t>
            </w:r>
          </w:p>
          <w:p w:rsidR="006F527D" w:rsidRPr="007606FB" w:rsidRDefault="006F527D" w:rsidP="00E0374E">
            <w:pPr>
              <w:pStyle w:val="Normalsemespacamento"/>
              <w:jc w:val="center"/>
            </w:pPr>
            <w:r w:rsidRPr="007606FB">
              <w:rPr>
                <w:szCs w:val="20"/>
              </w:rPr>
              <w:t>PCON</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PCON</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8</w:t>
            </w:r>
          </w:p>
          <w:p w:rsidR="006F527D" w:rsidRPr="007606FB" w:rsidRDefault="006F527D" w:rsidP="00E0374E">
            <w:pPr>
              <w:pStyle w:val="Normalsemespacamento"/>
              <w:jc w:val="center"/>
            </w:pPr>
            <w:r w:rsidRPr="007606FB">
              <w:rPr>
                <w:szCs w:val="20"/>
              </w:rPr>
              <w:t>TCON</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TF1</w:t>
            </w:r>
          </w:p>
        </w:tc>
        <w:tc>
          <w:tcPr>
            <w:tcW w:w="851" w:type="dxa"/>
            <w:vMerge w:val="restart"/>
            <w:vAlign w:val="center"/>
          </w:tcPr>
          <w:p w:rsidR="006F527D" w:rsidRPr="007606FB" w:rsidRDefault="006F527D" w:rsidP="00E0374E">
            <w:pPr>
              <w:pStyle w:val="Normalsemespacamento"/>
              <w:jc w:val="center"/>
            </w:pPr>
            <w:r w:rsidRPr="007606FB">
              <w:t>TR1</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TF0</w:t>
            </w:r>
          </w:p>
        </w:tc>
        <w:tc>
          <w:tcPr>
            <w:tcW w:w="851" w:type="dxa"/>
            <w:vMerge w:val="restart"/>
            <w:vAlign w:val="center"/>
          </w:tcPr>
          <w:p w:rsidR="006F527D" w:rsidRPr="007606FB" w:rsidRDefault="006F527D" w:rsidP="00E0374E">
            <w:pPr>
              <w:pStyle w:val="Normalsemespacamento"/>
              <w:jc w:val="center"/>
            </w:pPr>
            <w:r w:rsidRPr="007606FB">
              <w:t>TR0</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IE1</w:t>
            </w:r>
          </w:p>
        </w:tc>
        <w:tc>
          <w:tcPr>
            <w:tcW w:w="851" w:type="dxa"/>
            <w:vMerge w:val="restart"/>
            <w:vAlign w:val="center"/>
          </w:tcPr>
          <w:p w:rsidR="006F527D" w:rsidRPr="007606FB" w:rsidRDefault="006F527D" w:rsidP="00E0374E">
            <w:pPr>
              <w:pStyle w:val="Normalsemespacamento"/>
              <w:jc w:val="center"/>
            </w:pPr>
            <w:r w:rsidRPr="007606FB">
              <w:t>IT1</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IE0</w:t>
            </w:r>
          </w:p>
        </w:tc>
        <w:tc>
          <w:tcPr>
            <w:tcW w:w="851" w:type="dxa"/>
            <w:vMerge w:val="restart"/>
            <w:vAlign w:val="center"/>
          </w:tcPr>
          <w:p w:rsidR="006F527D" w:rsidRPr="007606FB" w:rsidRDefault="006F527D" w:rsidP="00E0374E">
            <w:pPr>
              <w:pStyle w:val="Normalsemespacamento"/>
              <w:jc w:val="center"/>
            </w:pPr>
            <w:r w:rsidRPr="007606FB">
              <w:t>IT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shd w:val="thinDiagStripe" w:color="auto" w:fill="auto"/>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F</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E</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D</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C</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B</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A</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9</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88</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9</w:t>
            </w:r>
          </w:p>
          <w:p w:rsidR="006F527D" w:rsidRPr="007606FB" w:rsidRDefault="006F527D" w:rsidP="00E0374E">
            <w:pPr>
              <w:pStyle w:val="Normalsemespacamento"/>
              <w:jc w:val="center"/>
            </w:pPr>
            <w:r w:rsidRPr="007606FB">
              <w:rPr>
                <w:szCs w:val="20"/>
              </w:rPr>
              <w:t>TMOD</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shd w:val="clear" w:color="auto" w:fill="FFFFFF"/>
            <w:vAlign w:val="center"/>
          </w:tcPr>
          <w:p w:rsidR="006F527D" w:rsidRPr="007606FB" w:rsidRDefault="006F527D" w:rsidP="00E0374E">
            <w:pPr>
              <w:pStyle w:val="Normalsemespacamento"/>
              <w:jc w:val="center"/>
            </w:pPr>
            <w:r w:rsidRPr="007606FB">
              <w:t>GATE T1</w:t>
            </w:r>
          </w:p>
        </w:tc>
        <w:tc>
          <w:tcPr>
            <w:tcW w:w="851" w:type="dxa"/>
            <w:tcBorders>
              <w:bottom w:val="single" w:sz="4" w:space="0" w:color="000000"/>
            </w:tcBorders>
            <w:shd w:val="clear" w:color="auto" w:fill="FFFFFF"/>
            <w:vAlign w:val="center"/>
          </w:tcPr>
          <w:p w:rsidR="006F527D" w:rsidRPr="007606FB" w:rsidRDefault="006F527D" w:rsidP="00E0374E">
            <w:pPr>
              <w:pStyle w:val="Normalsemespacamento"/>
              <w:jc w:val="center"/>
            </w:pPr>
            <w:r w:rsidRPr="007606FB">
              <w:t>0</w:t>
            </w:r>
          </w:p>
        </w:tc>
        <w:tc>
          <w:tcPr>
            <w:tcW w:w="851" w:type="dxa"/>
            <w:vMerge w:val="restart"/>
            <w:shd w:val="clear" w:color="auto" w:fill="FFFFFF"/>
            <w:vAlign w:val="center"/>
          </w:tcPr>
          <w:p w:rsidR="006F527D" w:rsidRPr="007606FB" w:rsidRDefault="006F527D" w:rsidP="00E0374E">
            <w:pPr>
              <w:pStyle w:val="Normalsemespacamento"/>
              <w:jc w:val="center"/>
            </w:pPr>
            <w:r w:rsidRPr="007606FB">
              <w:t>M1 T1</w:t>
            </w:r>
          </w:p>
        </w:tc>
        <w:tc>
          <w:tcPr>
            <w:tcW w:w="851" w:type="dxa"/>
            <w:vMerge w:val="restart"/>
            <w:shd w:val="clear" w:color="auto" w:fill="FFFFFF"/>
            <w:vAlign w:val="center"/>
          </w:tcPr>
          <w:p w:rsidR="006F527D" w:rsidRPr="007606FB" w:rsidRDefault="006F527D" w:rsidP="00E0374E">
            <w:pPr>
              <w:pStyle w:val="Normalsemespacamento"/>
              <w:jc w:val="center"/>
            </w:pPr>
            <w:r w:rsidRPr="007606FB">
              <w:t>M0 T1</w:t>
            </w:r>
          </w:p>
        </w:tc>
        <w:tc>
          <w:tcPr>
            <w:tcW w:w="851" w:type="dxa"/>
            <w:tcBorders>
              <w:bottom w:val="single" w:sz="4" w:space="0" w:color="000000"/>
            </w:tcBorders>
            <w:shd w:val="clear" w:color="auto" w:fill="FFFFFF"/>
            <w:vAlign w:val="center"/>
          </w:tcPr>
          <w:p w:rsidR="006F527D" w:rsidRPr="007606FB" w:rsidRDefault="006F527D" w:rsidP="00E0374E">
            <w:pPr>
              <w:pStyle w:val="Normalsemespacamento"/>
              <w:jc w:val="center"/>
            </w:pPr>
            <w:r w:rsidRPr="007606FB">
              <w:t>0</w:t>
            </w:r>
          </w:p>
        </w:tc>
        <w:tc>
          <w:tcPr>
            <w:tcW w:w="851" w:type="dxa"/>
            <w:vMerge w:val="restart"/>
            <w:shd w:val="clear" w:color="auto" w:fill="FFFFFF"/>
            <w:vAlign w:val="center"/>
          </w:tcPr>
          <w:p w:rsidR="006F527D" w:rsidRPr="007606FB" w:rsidRDefault="006F527D" w:rsidP="00E0374E">
            <w:pPr>
              <w:pStyle w:val="Normalsemespacamento"/>
              <w:jc w:val="center"/>
            </w:pPr>
            <w:r w:rsidRPr="007606FB">
              <w:t>GATE T0</w:t>
            </w:r>
          </w:p>
        </w:tc>
        <w:tc>
          <w:tcPr>
            <w:tcW w:w="851" w:type="dxa"/>
            <w:vMerge w:val="restart"/>
            <w:shd w:val="clear" w:color="auto" w:fill="FFFFFF"/>
            <w:vAlign w:val="center"/>
          </w:tcPr>
          <w:p w:rsidR="006F527D" w:rsidRPr="007606FB" w:rsidRDefault="006F527D" w:rsidP="00E0374E">
            <w:pPr>
              <w:pStyle w:val="Normalsemespacamento"/>
              <w:jc w:val="center"/>
            </w:pPr>
            <w:r w:rsidRPr="007606FB">
              <w:t>M1 T0</w:t>
            </w:r>
          </w:p>
        </w:tc>
        <w:tc>
          <w:tcPr>
            <w:tcW w:w="851" w:type="dxa"/>
            <w:vMerge w:val="restart"/>
            <w:shd w:val="clear" w:color="auto" w:fill="FFFFFF"/>
            <w:vAlign w:val="center"/>
          </w:tcPr>
          <w:p w:rsidR="006F527D" w:rsidRPr="007606FB" w:rsidRDefault="006F527D" w:rsidP="00E0374E">
            <w:pPr>
              <w:pStyle w:val="Normalsemespacamento"/>
              <w:jc w:val="center"/>
            </w:pPr>
            <w:r w:rsidRPr="007606FB">
              <w:t>M0 T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clear" w:color="auto" w:fill="FFFFFF"/>
            <w:vAlign w:val="center"/>
          </w:tcPr>
          <w:p w:rsidR="006F527D" w:rsidRPr="007606FB" w:rsidRDefault="006F527D" w:rsidP="00E0374E">
            <w:pPr>
              <w:pStyle w:val="Normalsemespacamento"/>
              <w:jc w:val="center"/>
            </w:pPr>
          </w:p>
        </w:tc>
        <w:tc>
          <w:tcPr>
            <w:tcW w:w="851" w:type="dxa"/>
            <w:shd w:val="thinDiagStripe" w:color="auto" w:fill="FFFFFF"/>
            <w:vAlign w:val="center"/>
          </w:tcPr>
          <w:p w:rsidR="006F527D" w:rsidRPr="007606FB" w:rsidRDefault="006F527D" w:rsidP="00E0374E">
            <w:pPr>
              <w:pStyle w:val="Normalsemespacamento"/>
              <w:jc w:val="center"/>
            </w:pPr>
          </w:p>
        </w:tc>
        <w:tc>
          <w:tcPr>
            <w:tcW w:w="851" w:type="dxa"/>
            <w:vMerge/>
            <w:shd w:val="clear" w:color="auto" w:fill="FFFFFF"/>
            <w:vAlign w:val="center"/>
          </w:tcPr>
          <w:p w:rsidR="006F527D" w:rsidRPr="007606FB" w:rsidRDefault="006F527D" w:rsidP="00E0374E">
            <w:pPr>
              <w:pStyle w:val="Normalsemespacamento"/>
              <w:jc w:val="center"/>
            </w:pPr>
          </w:p>
        </w:tc>
        <w:tc>
          <w:tcPr>
            <w:tcW w:w="851" w:type="dxa"/>
            <w:vMerge/>
            <w:shd w:val="clear" w:color="auto" w:fill="FFFFFF"/>
            <w:vAlign w:val="center"/>
          </w:tcPr>
          <w:p w:rsidR="006F527D" w:rsidRPr="007606FB" w:rsidRDefault="006F527D" w:rsidP="00E0374E">
            <w:pPr>
              <w:pStyle w:val="Normalsemespacamento"/>
              <w:jc w:val="center"/>
            </w:pPr>
          </w:p>
        </w:tc>
        <w:tc>
          <w:tcPr>
            <w:tcW w:w="851" w:type="dxa"/>
            <w:shd w:val="thinDiagStripe" w:color="auto" w:fill="FFFFFF"/>
            <w:vAlign w:val="center"/>
          </w:tcPr>
          <w:p w:rsidR="006F527D" w:rsidRPr="007606FB" w:rsidRDefault="006F527D" w:rsidP="00E0374E">
            <w:pPr>
              <w:pStyle w:val="Normalsemespacamento"/>
              <w:jc w:val="center"/>
            </w:pPr>
          </w:p>
        </w:tc>
        <w:tc>
          <w:tcPr>
            <w:tcW w:w="851" w:type="dxa"/>
            <w:vMerge/>
            <w:shd w:val="clear" w:color="auto" w:fill="FFFFFF"/>
            <w:vAlign w:val="center"/>
          </w:tcPr>
          <w:p w:rsidR="006F527D" w:rsidRPr="007606FB" w:rsidRDefault="006F527D" w:rsidP="00E0374E">
            <w:pPr>
              <w:pStyle w:val="Normalsemespacamento"/>
              <w:jc w:val="center"/>
            </w:pPr>
          </w:p>
        </w:tc>
        <w:tc>
          <w:tcPr>
            <w:tcW w:w="851" w:type="dxa"/>
            <w:vMerge/>
            <w:shd w:val="clear" w:color="auto" w:fill="FFFFFF"/>
            <w:vAlign w:val="center"/>
          </w:tcPr>
          <w:p w:rsidR="006F527D" w:rsidRPr="007606FB" w:rsidRDefault="006F527D" w:rsidP="00E0374E">
            <w:pPr>
              <w:pStyle w:val="Normalsemespacamento"/>
              <w:jc w:val="center"/>
            </w:pPr>
          </w:p>
        </w:tc>
        <w:tc>
          <w:tcPr>
            <w:tcW w:w="851" w:type="dxa"/>
            <w:vMerge/>
            <w:shd w:val="clear" w:color="auto" w:fill="FFFFFF"/>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shd w:val="clear" w:color="auto" w:fill="FFFFFF"/>
            <w:vAlign w:val="center"/>
          </w:tcPr>
          <w:p w:rsidR="006F527D" w:rsidRPr="007606FB" w:rsidRDefault="006F527D" w:rsidP="00E0374E">
            <w:pPr>
              <w:pStyle w:val="Normalsemespacamento"/>
              <w:jc w:val="center"/>
              <w:rPr>
                <w:szCs w:val="16"/>
              </w:rPr>
            </w:pPr>
            <w:r w:rsidRPr="007606FB">
              <w:rPr>
                <w:szCs w:val="16"/>
              </w:rPr>
              <w:t>0</w:t>
            </w:r>
          </w:p>
        </w:tc>
        <w:tc>
          <w:tcPr>
            <w:tcW w:w="851" w:type="dxa"/>
            <w:shd w:val="clear" w:color="auto" w:fill="FFFFFF"/>
            <w:vAlign w:val="center"/>
          </w:tcPr>
          <w:p w:rsidR="006F527D" w:rsidRPr="007606FB" w:rsidRDefault="006F527D" w:rsidP="00E0374E">
            <w:pPr>
              <w:pStyle w:val="Normalsemespacamento"/>
              <w:jc w:val="center"/>
              <w:rPr>
                <w:szCs w:val="16"/>
              </w:rPr>
            </w:pPr>
            <w:r w:rsidRPr="007606FB">
              <w:rPr>
                <w:szCs w:val="16"/>
              </w:rPr>
              <w:t>0</w:t>
            </w:r>
          </w:p>
        </w:tc>
        <w:tc>
          <w:tcPr>
            <w:tcW w:w="851" w:type="dxa"/>
            <w:shd w:val="clear" w:color="auto" w:fill="FFFFFF"/>
            <w:vAlign w:val="center"/>
          </w:tcPr>
          <w:p w:rsidR="006F527D" w:rsidRPr="007606FB" w:rsidRDefault="006F527D" w:rsidP="00E0374E">
            <w:pPr>
              <w:pStyle w:val="Normalsemespacamento"/>
              <w:jc w:val="center"/>
              <w:rPr>
                <w:szCs w:val="16"/>
              </w:rPr>
            </w:pPr>
            <w:r w:rsidRPr="007606FB">
              <w:rPr>
                <w:szCs w:val="16"/>
              </w:rPr>
              <w:t>0</w:t>
            </w:r>
          </w:p>
        </w:tc>
        <w:tc>
          <w:tcPr>
            <w:tcW w:w="851" w:type="dxa"/>
            <w:shd w:val="clear" w:color="auto" w:fill="FFFFFF"/>
            <w:vAlign w:val="center"/>
          </w:tcPr>
          <w:p w:rsidR="006F527D" w:rsidRPr="007606FB" w:rsidRDefault="006F527D" w:rsidP="00E0374E">
            <w:pPr>
              <w:pStyle w:val="Normalsemespacamento"/>
              <w:jc w:val="center"/>
              <w:rPr>
                <w:szCs w:val="16"/>
              </w:rPr>
            </w:pPr>
            <w:r w:rsidRPr="007606FB">
              <w:rPr>
                <w:szCs w:val="16"/>
              </w:rPr>
              <w:t>0</w:t>
            </w:r>
          </w:p>
        </w:tc>
        <w:tc>
          <w:tcPr>
            <w:tcW w:w="851" w:type="dxa"/>
            <w:shd w:val="clear" w:color="auto" w:fill="FFFFFF"/>
            <w:vAlign w:val="center"/>
          </w:tcPr>
          <w:p w:rsidR="006F527D" w:rsidRPr="007606FB" w:rsidRDefault="006F527D" w:rsidP="00E0374E">
            <w:pPr>
              <w:pStyle w:val="Normalsemespacamento"/>
              <w:jc w:val="center"/>
              <w:rPr>
                <w:szCs w:val="16"/>
              </w:rPr>
            </w:pPr>
            <w:r w:rsidRPr="007606FB">
              <w:rPr>
                <w:szCs w:val="16"/>
              </w:rPr>
              <w:t>0</w:t>
            </w:r>
          </w:p>
        </w:tc>
        <w:tc>
          <w:tcPr>
            <w:tcW w:w="851" w:type="dxa"/>
            <w:shd w:val="clear" w:color="auto" w:fill="FFFFFF"/>
            <w:vAlign w:val="center"/>
          </w:tcPr>
          <w:p w:rsidR="006F527D" w:rsidRPr="007606FB" w:rsidRDefault="006F527D" w:rsidP="00E0374E">
            <w:pPr>
              <w:pStyle w:val="Normalsemespacamento"/>
              <w:jc w:val="center"/>
              <w:rPr>
                <w:szCs w:val="16"/>
              </w:rPr>
            </w:pPr>
            <w:r w:rsidRPr="007606FB">
              <w:rPr>
                <w:szCs w:val="16"/>
              </w:rPr>
              <w:t>0</w:t>
            </w:r>
          </w:p>
        </w:tc>
        <w:tc>
          <w:tcPr>
            <w:tcW w:w="851" w:type="dxa"/>
            <w:shd w:val="clear" w:color="auto" w:fill="FFFFFF"/>
            <w:vAlign w:val="center"/>
          </w:tcPr>
          <w:p w:rsidR="006F527D" w:rsidRPr="007606FB" w:rsidRDefault="006F527D" w:rsidP="00E0374E">
            <w:pPr>
              <w:pStyle w:val="Normalsemespacamento"/>
              <w:jc w:val="center"/>
              <w:rPr>
                <w:szCs w:val="16"/>
              </w:rPr>
            </w:pPr>
            <w:r w:rsidRPr="007606FB">
              <w:rPr>
                <w:szCs w:val="16"/>
              </w:rPr>
              <w:t>0</w:t>
            </w:r>
          </w:p>
        </w:tc>
        <w:tc>
          <w:tcPr>
            <w:tcW w:w="851" w:type="dxa"/>
            <w:shd w:val="clear" w:color="auto" w:fill="FFFFFF"/>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shd w:val="clear" w:color="auto" w:fill="FFFFFF"/>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A</w:t>
            </w:r>
          </w:p>
          <w:p w:rsidR="006F527D" w:rsidRPr="007606FB" w:rsidRDefault="006F527D" w:rsidP="00E0374E">
            <w:pPr>
              <w:pStyle w:val="Normalsemespacamento"/>
              <w:jc w:val="center"/>
            </w:pPr>
            <w:r w:rsidRPr="007606FB">
              <w:rPr>
                <w:szCs w:val="20"/>
              </w:rPr>
              <w:t>TL0</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TL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B</w:t>
            </w:r>
          </w:p>
          <w:p w:rsidR="006F527D" w:rsidRPr="007606FB" w:rsidRDefault="006F527D" w:rsidP="00E0374E">
            <w:pPr>
              <w:pStyle w:val="Normalsemespacamento"/>
              <w:jc w:val="center"/>
            </w:pPr>
            <w:r w:rsidRPr="007606FB">
              <w:rPr>
                <w:szCs w:val="20"/>
              </w:rPr>
              <w:t>TL1</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TL1</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C</w:t>
            </w:r>
          </w:p>
          <w:p w:rsidR="006F527D" w:rsidRPr="007606FB" w:rsidRDefault="006F527D" w:rsidP="00E0374E">
            <w:pPr>
              <w:pStyle w:val="Normalsemespacamento"/>
              <w:jc w:val="center"/>
            </w:pPr>
            <w:r w:rsidRPr="007606FB">
              <w:rPr>
                <w:szCs w:val="20"/>
              </w:rPr>
              <w:t>TH0</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TH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D</w:t>
            </w:r>
          </w:p>
          <w:p w:rsidR="006F527D" w:rsidRPr="007606FB" w:rsidRDefault="006F527D" w:rsidP="00E0374E">
            <w:pPr>
              <w:pStyle w:val="Normalsemespacamento"/>
              <w:jc w:val="center"/>
            </w:pPr>
            <w:r w:rsidRPr="007606FB">
              <w:rPr>
                <w:szCs w:val="20"/>
              </w:rPr>
              <w:t>TH1</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TH1</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E</w:t>
            </w:r>
          </w:p>
          <w:p w:rsidR="006F527D" w:rsidRPr="007606FB" w:rsidRDefault="006F527D" w:rsidP="00E0374E">
            <w:pPr>
              <w:pStyle w:val="Normalsemespacamento"/>
              <w:jc w:val="center"/>
            </w:pPr>
            <w:r w:rsidRPr="007606FB">
              <w:rPr>
                <w:szCs w:val="20"/>
              </w:rPr>
              <w:t>TM0</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TM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8F</w:t>
            </w:r>
          </w:p>
          <w:p w:rsidR="006F527D" w:rsidRPr="007606FB" w:rsidRDefault="006F527D" w:rsidP="00E0374E">
            <w:pPr>
              <w:pStyle w:val="Normalsemespacamento"/>
              <w:jc w:val="center"/>
            </w:pPr>
            <w:r w:rsidRPr="007606FB">
              <w:rPr>
                <w:szCs w:val="20"/>
              </w:rPr>
              <w:t>TM1</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TM1</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90</w:t>
            </w:r>
          </w:p>
          <w:p w:rsidR="006F527D" w:rsidRPr="007606FB" w:rsidRDefault="006F527D" w:rsidP="00E0374E">
            <w:pPr>
              <w:pStyle w:val="Normalsemespacamento"/>
              <w:jc w:val="center"/>
            </w:pPr>
            <w:r w:rsidRPr="007606FB">
              <w:rPr>
                <w:szCs w:val="20"/>
              </w:rPr>
              <w:t>P1</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P1.7</w:t>
            </w:r>
          </w:p>
        </w:tc>
        <w:tc>
          <w:tcPr>
            <w:tcW w:w="851" w:type="dxa"/>
            <w:vMerge w:val="restart"/>
            <w:vAlign w:val="center"/>
          </w:tcPr>
          <w:p w:rsidR="006F527D" w:rsidRPr="007606FB" w:rsidRDefault="006F527D" w:rsidP="00E0374E">
            <w:pPr>
              <w:pStyle w:val="Normalsemespacamento"/>
              <w:jc w:val="center"/>
            </w:pPr>
            <w:r w:rsidRPr="007606FB">
              <w:t>P1.6</w:t>
            </w:r>
          </w:p>
        </w:tc>
        <w:tc>
          <w:tcPr>
            <w:tcW w:w="851" w:type="dxa"/>
            <w:vMerge w:val="restart"/>
            <w:vAlign w:val="center"/>
          </w:tcPr>
          <w:p w:rsidR="006F527D" w:rsidRPr="007606FB" w:rsidRDefault="006F527D" w:rsidP="00E0374E">
            <w:pPr>
              <w:pStyle w:val="Normalsemespacamento"/>
              <w:jc w:val="center"/>
            </w:pPr>
            <w:r w:rsidRPr="007606FB">
              <w:t>P1.5</w:t>
            </w:r>
          </w:p>
        </w:tc>
        <w:tc>
          <w:tcPr>
            <w:tcW w:w="851" w:type="dxa"/>
            <w:vMerge w:val="restart"/>
            <w:vAlign w:val="center"/>
          </w:tcPr>
          <w:p w:rsidR="006F527D" w:rsidRPr="007606FB" w:rsidRDefault="006F527D" w:rsidP="00E0374E">
            <w:pPr>
              <w:pStyle w:val="Normalsemespacamento"/>
              <w:jc w:val="center"/>
            </w:pPr>
            <w:r w:rsidRPr="007606FB">
              <w:t>P1.4</w:t>
            </w:r>
          </w:p>
        </w:tc>
        <w:tc>
          <w:tcPr>
            <w:tcW w:w="851" w:type="dxa"/>
            <w:vMerge w:val="restart"/>
            <w:vAlign w:val="center"/>
          </w:tcPr>
          <w:p w:rsidR="006F527D" w:rsidRPr="007606FB" w:rsidRDefault="006F527D" w:rsidP="00E0374E">
            <w:pPr>
              <w:pStyle w:val="Normalsemespacamento"/>
              <w:jc w:val="center"/>
            </w:pPr>
            <w:r w:rsidRPr="007606FB">
              <w:t>P1.3</w:t>
            </w:r>
          </w:p>
        </w:tc>
        <w:tc>
          <w:tcPr>
            <w:tcW w:w="851" w:type="dxa"/>
            <w:vMerge w:val="restart"/>
            <w:vAlign w:val="center"/>
          </w:tcPr>
          <w:p w:rsidR="006F527D" w:rsidRPr="007606FB" w:rsidRDefault="006F527D" w:rsidP="00E0374E">
            <w:pPr>
              <w:pStyle w:val="Normalsemespacamento"/>
              <w:jc w:val="center"/>
            </w:pPr>
            <w:r w:rsidRPr="007606FB">
              <w:t>P1.2</w:t>
            </w:r>
          </w:p>
        </w:tc>
        <w:tc>
          <w:tcPr>
            <w:tcW w:w="851" w:type="dxa"/>
            <w:vMerge w:val="restart"/>
            <w:vAlign w:val="center"/>
          </w:tcPr>
          <w:p w:rsidR="006F527D" w:rsidRPr="007606FB" w:rsidRDefault="006F527D" w:rsidP="00E0374E">
            <w:pPr>
              <w:pStyle w:val="Normalsemespacamento"/>
              <w:jc w:val="center"/>
            </w:pPr>
            <w:r w:rsidRPr="007606FB">
              <w:t>P1.1</w:t>
            </w:r>
          </w:p>
        </w:tc>
        <w:tc>
          <w:tcPr>
            <w:tcW w:w="851" w:type="dxa"/>
            <w:vMerge w:val="restart"/>
            <w:vAlign w:val="center"/>
          </w:tcPr>
          <w:p w:rsidR="006F527D" w:rsidRPr="007606FB" w:rsidRDefault="006F527D" w:rsidP="00E0374E">
            <w:pPr>
              <w:pStyle w:val="Normalsemespacamento"/>
              <w:jc w:val="center"/>
            </w:pPr>
            <w:r w:rsidRPr="007606FB">
              <w:t>P1.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7</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6</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5</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4</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3</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2</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0</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98</w:t>
            </w:r>
          </w:p>
          <w:p w:rsidR="006F527D" w:rsidRPr="007606FB" w:rsidRDefault="006F527D" w:rsidP="00E0374E">
            <w:pPr>
              <w:pStyle w:val="Normalsemespacamento"/>
              <w:jc w:val="center"/>
            </w:pPr>
            <w:r w:rsidRPr="007606FB">
              <w:rPr>
                <w:szCs w:val="20"/>
              </w:rPr>
              <w:t>SCON</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SM0</w:t>
            </w:r>
          </w:p>
        </w:tc>
        <w:tc>
          <w:tcPr>
            <w:tcW w:w="851" w:type="dxa"/>
            <w:vMerge w:val="restart"/>
            <w:vAlign w:val="center"/>
          </w:tcPr>
          <w:p w:rsidR="006F527D" w:rsidRPr="007606FB" w:rsidRDefault="006F527D" w:rsidP="00E0374E">
            <w:pPr>
              <w:pStyle w:val="Normalsemespacamento"/>
              <w:jc w:val="center"/>
            </w:pPr>
            <w:r w:rsidRPr="007606FB">
              <w:t>SM1</w:t>
            </w:r>
          </w:p>
        </w:tc>
        <w:tc>
          <w:tcPr>
            <w:tcW w:w="851" w:type="dxa"/>
            <w:vMerge w:val="restart"/>
            <w:vAlign w:val="center"/>
          </w:tcPr>
          <w:p w:rsidR="006F527D" w:rsidRPr="007606FB" w:rsidRDefault="006F527D" w:rsidP="00E0374E">
            <w:pPr>
              <w:pStyle w:val="Normalsemespacamento"/>
              <w:jc w:val="center"/>
            </w:pPr>
            <w:r w:rsidRPr="007606FB">
              <w:t>SM2</w:t>
            </w:r>
          </w:p>
        </w:tc>
        <w:tc>
          <w:tcPr>
            <w:tcW w:w="851" w:type="dxa"/>
            <w:vMerge w:val="restart"/>
            <w:vAlign w:val="center"/>
          </w:tcPr>
          <w:p w:rsidR="006F527D" w:rsidRPr="007606FB" w:rsidRDefault="006F527D" w:rsidP="00E0374E">
            <w:pPr>
              <w:pStyle w:val="Normalsemespacamento"/>
              <w:jc w:val="center"/>
            </w:pPr>
            <w:r w:rsidRPr="007606FB">
              <w:t>REN</w:t>
            </w:r>
          </w:p>
        </w:tc>
        <w:tc>
          <w:tcPr>
            <w:tcW w:w="851" w:type="dxa"/>
            <w:vMerge w:val="restart"/>
            <w:vAlign w:val="center"/>
          </w:tcPr>
          <w:p w:rsidR="006F527D" w:rsidRPr="007606FB" w:rsidRDefault="006F527D" w:rsidP="00E0374E">
            <w:pPr>
              <w:pStyle w:val="Normalsemespacamento"/>
              <w:jc w:val="center"/>
            </w:pPr>
            <w:r w:rsidRPr="007606FB">
              <w:t>TB8</w:t>
            </w:r>
          </w:p>
        </w:tc>
        <w:tc>
          <w:tcPr>
            <w:tcW w:w="851" w:type="dxa"/>
            <w:vMerge w:val="restart"/>
            <w:vAlign w:val="center"/>
          </w:tcPr>
          <w:p w:rsidR="006F527D" w:rsidRPr="007606FB" w:rsidRDefault="006F527D" w:rsidP="00E0374E">
            <w:pPr>
              <w:pStyle w:val="Normalsemespacamento"/>
              <w:jc w:val="center"/>
            </w:pPr>
            <w:r w:rsidRPr="007606FB">
              <w:t>RB8</w:t>
            </w:r>
          </w:p>
        </w:tc>
        <w:tc>
          <w:tcPr>
            <w:tcW w:w="851" w:type="dxa"/>
            <w:vMerge w:val="restart"/>
            <w:vAlign w:val="center"/>
          </w:tcPr>
          <w:p w:rsidR="006F527D" w:rsidRPr="007606FB" w:rsidRDefault="006F527D" w:rsidP="00E0374E">
            <w:pPr>
              <w:pStyle w:val="Normalsemespacamento"/>
              <w:jc w:val="center"/>
            </w:pPr>
            <w:r w:rsidRPr="007606FB">
              <w:t>TI</w:t>
            </w:r>
          </w:p>
        </w:tc>
        <w:tc>
          <w:tcPr>
            <w:tcW w:w="851" w:type="dxa"/>
            <w:vMerge w:val="restart"/>
            <w:vAlign w:val="center"/>
          </w:tcPr>
          <w:p w:rsidR="006F527D" w:rsidRPr="007606FB" w:rsidRDefault="006F527D" w:rsidP="00E0374E">
            <w:pPr>
              <w:pStyle w:val="Normalsemespacamento"/>
              <w:jc w:val="center"/>
            </w:pPr>
            <w:r w:rsidRPr="007606FB">
              <w:t>RI</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tcBorders>
              <w:bottom w:val="single" w:sz="4" w:space="0" w:color="auto"/>
            </w:tcBorders>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F</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E</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D</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C</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B</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A</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9</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98</w:t>
            </w:r>
          </w:p>
        </w:tc>
      </w:tr>
      <w:tr w:rsidR="006F527D" w:rsidRPr="007606FB" w:rsidTr="00E0374E">
        <w:trPr>
          <w:jc w:val="right"/>
        </w:trPr>
        <w:tc>
          <w:tcPr>
            <w:tcW w:w="1580" w:type="dxa"/>
            <w:vMerge w:val="restart"/>
            <w:tcBorders>
              <w:top w:val="single" w:sz="4" w:space="0" w:color="auto"/>
              <w:left w:val="single" w:sz="4" w:space="0" w:color="auto"/>
              <w:bottom w:val="single" w:sz="4" w:space="0" w:color="auto"/>
              <w:right w:val="single" w:sz="4" w:space="0" w:color="auto"/>
            </w:tcBorders>
            <w:vAlign w:val="center"/>
          </w:tcPr>
          <w:p w:rsidR="006F527D" w:rsidRPr="007606FB" w:rsidRDefault="006F527D" w:rsidP="00E0374E">
            <w:pPr>
              <w:pStyle w:val="Normalsemespacamento"/>
              <w:jc w:val="center"/>
              <w:rPr>
                <w:szCs w:val="20"/>
              </w:rPr>
            </w:pPr>
            <w:r w:rsidRPr="007606FB">
              <w:rPr>
                <w:szCs w:val="20"/>
              </w:rPr>
              <w:t>0x99</w:t>
            </w:r>
          </w:p>
          <w:p w:rsidR="006F527D" w:rsidRPr="007606FB" w:rsidRDefault="006F527D" w:rsidP="00E0374E">
            <w:pPr>
              <w:pStyle w:val="Normalsemespacamento"/>
              <w:jc w:val="center"/>
            </w:pPr>
            <w:r w:rsidRPr="007606FB">
              <w:rPr>
                <w:szCs w:val="20"/>
              </w:rPr>
              <w:t>SBUF</w:t>
            </w:r>
          </w:p>
        </w:tc>
        <w:tc>
          <w:tcPr>
            <w:tcW w:w="750" w:type="dxa"/>
            <w:tcBorders>
              <w:left w:val="single" w:sz="4" w:space="0" w:color="auto"/>
            </w:tcBorders>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SBUF</w:t>
            </w:r>
          </w:p>
        </w:tc>
      </w:tr>
      <w:tr w:rsidR="006F527D" w:rsidRPr="007606FB" w:rsidTr="00E0374E">
        <w:trPr>
          <w:jc w:val="right"/>
        </w:trPr>
        <w:tc>
          <w:tcPr>
            <w:tcW w:w="1580" w:type="dxa"/>
            <w:vMerge/>
            <w:tcBorders>
              <w:top w:val="single" w:sz="4" w:space="0" w:color="auto"/>
              <w:left w:val="single" w:sz="4" w:space="0" w:color="auto"/>
              <w:bottom w:val="single" w:sz="4" w:space="0" w:color="auto"/>
              <w:right w:val="single" w:sz="4" w:space="0" w:color="auto"/>
            </w:tcBorders>
          </w:tcPr>
          <w:p w:rsidR="006F527D" w:rsidRPr="007606FB" w:rsidRDefault="006F527D" w:rsidP="00E0374E">
            <w:pPr>
              <w:pStyle w:val="Normalsemespacamento"/>
              <w:jc w:val="center"/>
            </w:pPr>
          </w:p>
        </w:tc>
        <w:tc>
          <w:tcPr>
            <w:tcW w:w="750" w:type="dxa"/>
            <w:tcBorders>
              <w:left w:val="single" w:sz="4" w:space="0" w:color="auto"/>
            </w:tcBorders>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tcBorders>
              <w:top w:val="single" w:sz="4" w:space="0" w:color="auto"/>
              <w:left w:val="single" w:sz="4" w:space="0" w:color="auto"/>
              <w:bottom w:val="single" w:sz="4" w:space="0" w:color="auto"/>
              <w:right w:val="single" w:sz="4" w:space="0" w:color="auto"/>
            </w:tcBorders>
            <w:vAlign w:val="center"/>
          </w:tcPr>
          <w:p w:rsidR="006F527D" w:rsidRPr="007606FB" w:rsidRDefault="006F527D" w:rsidP="00E0374E">
            <w:pPr>
              <w:pStyle w:val="Normalsemespacamento"/>
              <w:jc w:val="center"/>
              <w:rPr>
                <w:szCs w:val="20"/>
              </w:rPr>
            </w:pPr>
          </w:p>
        </w:tc>
        <w:tc>
          <w:tcPr>
            <w:tcW w:w="750" w:type="dxa"/>
            <w:tcBorders>
              <w:lef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tcBorders>
              <w:top w:val="single" w:sz="4" w:space="0" w:color="auto"/>
              <w:left w:val="single" w:sz="4" w:space="0" w:color="auto"/>
              <w:bottom w:val="single" w:sz="4" w:space="0" w:color="auto"/>
              <w:right w:val="single" w:sz="4" w:space="0" w:color="auto"/>
            </w:tcBorders>
            <w:vAlign w:val="center"/>
          </w:tcPr>
          <w:p w:rsidR="006F527D" w:rsidRPr="007606FB" w:rsidRDefault="006F527D" w:rsidP="00E0374E">
            <w:pPr>
              <w:pStyle w:val="Normalsemespacamento"/>
              <w:jc w:val="center"/>
              <w:rPr>
                <w:szCs w:val="20"/>
              </w:rPr>
            </w:pPr>
          </w:p>
        </w:tc>
        <w:tc>
          <w:tcPr>
            <w:tcW w:w="750" w:type="dxa"/>
            <w:tcBorders>
              <w:left w:val="single" w:sz="4" w:space="0" w:color="auto"/>
            </w:tcBorders>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tcBorders>
              <w:top w:val="single" w:sz="4" w:space="0" w:color="auto"/>
            </w:tcBorders>
            <w:vAlign w:val="center"/>
          </w:tcPr>
          <w:p w:rsidR="006F527D" w:rsidRPr="007606FB" w:rsidRDefault="006F527D" w:rsidP="00E0374E">
            <w:pPr>
              <w:pStyle w:val="Normalsemespacamento"/>
              <w:jc w:val="center"/>
              <w:rPr>
                <w:szCs w:val="20"/>
              </w:rPr>
            </w:pPr>
            <w:r w:rsidRPr="007606FB">
              <w:rPr>
                <w:szCs w:val="20"/>
              </w:rPr>
              <w:t>0xA0</w:t>
            </w:r>
          </w:p>
          <w:p w:rsidR="006F527D" w:rsidRPr="007606FB" w:rsidRDefault="006F527D" w:rsidP="00E0374E">
            <w:pPr>
              <w:pStyle w:val="Normalsemespacamento"/>
              <w:jc w:val="center"/>
            </w:pPr>
            <w:r w:rsidRPr="007606FB">
              <w:rPr>
                <w:szCs w:val="20"/>
              </w:rPr>
              <w:t>P2</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P2.7</w:t>
            </w:r>
          </w:p>
        </w:tc>
        <w:tc>
          <w:tcPr>
            <w:tcW w:w="851" w:type="dxa"/>
            <w:vMerge w:val="restart"/>
            <w:vAlign w:val="center"/>
          </w:tcPr>
          <w:p w:rsidR="006F527D" w:rsidRPr="007606FB" w:rsidRDefault="006F527D" w:rsidP="00E0374E">
            <w:pPr>
              <w:pStyle w:val="Normalsemespacamento"/>
              <w:jc w:val="center"/>
            </w:pPr>
            <w:r w:rsidRPr="007606FB">
              <w:t>P2.6</w:t>
            </w:r>
          </w:p>
        </w:tc>
        <w:tc>
          <w:tcPr>
            <w:tcW w:w="851" w:type="dxa"/>
            <w:vMerge w:val="restart"/>
            <w:vAlign w:val="center"/>
          </w:tcPr>
          <w:p w:rsidR="006F527D" w:rsidRPr="007606FB" w:rsidRDefault="006F527D" w:rsidP="00E0374E">
            <w:pPr>
              <w:pStyle w:val="Normalsemespacamento"/>
              <w:jc w:val="center"/>
            </w:pPr>
            <w:r w:rsidRPr="007606FB">
              <w:t>P2.5</w:t>
            </w:r>
          </w:p>
        </w:tc>
        <w:tc>
          <w:tcPr>
            <w:tcW w:w="851" w:type="dxa"/>
            <w:vMerge w:val="restart"/>
            <w:vAlign w:val="center"/>
          </w:tcPr>
          <w:p w:rsidR="006F527D" w:rsidRPr="007606FB" w:rsidRDefault="006F527D" w:rsidP="00E0374E">
            <w:pPr>
              <w:pStyle w:val="Normalsemespacamento"/>
              <w:jc w:val="center"/>
            </w:pPr>
            <w:r w:rsidRPr="007606FB">
              <w:t>P2.4</w:t>
            </w:r>
          </w:p>
        </w:tc>
        <w:tc>
          <w:tcPr>
            <w:tcW w:w="851" w:type="dxa"/>
            <w:vMerge w:val="restart"/>
            <w:vAlign w:val="center"/>
          </w:tcPr>
          <w:p w:rsidR="006F527D" w:rsidRPr="007606FB" w:rsidRDefault="006F527D" w:rsidP="00E0374E">
            <w:pPr>
              <w:pStyle w:val="Normalsemespacamento"/>
              <w:jc w:val="center"/>
            </w:pPr>
            <w:r w:rsidRPr="007606FB">
              <w:t>P2.3</w:t>
            </w:r>
          </w:p>
        </w:tc>
        <w:tc>
          <w:tcPr>
            <w:tcW w:w="851" w:type="dxa"/>
            <w:vMerge w:val="restart"/>
            <w:vAlign w:val="center"/>
          </w:tcPr>
          <w:p w:rsidR="006F527D" w:rsidRPr="007606FB" w:rsidRDefault="006F527D" w:rsidP="00E0374E">
            <w:pPr>
              <w:pStyle w:val="Normalsemespacamento"/>
              <w:jc w:val="center"/>
            </w:pPr>
            <w:r w:rsidRPr="007606FB">
              <w:t>P2.2</w:t>
            </w:r>
          </w:p>
        </w:tc>
        <w:tc>
          <w:tcPr>
            <w:tcW w:w="851" w:type="dxa"/>
            <w:vMerge w:val="restart"/>
            <w:vAlign w:val="center"/>
          </w:tcPr>
          <w:p w:rsidR="006F527D" w:rsidRPr="007606FB" w:rsidRDefault="006F527D" w:rsidP="00E0374E">
            <w:pPr>
              <w:pStyle w:val="Normalsemespacamento"/>
              <w:jc w:val="center"/>
            </w:pPr>
            <w:r w:rsidRPr="007606FB">
              <w:t>P2.1</w:t>
            </w:r>
          </w:p>
        </w:tc>
        <w:tc>
          <w:tcPr>
            <w:tcW w:w="851" w:type="dxa"/>
            <w:vMerge w:val="restart"/>
            <w:vAlign w:val="center"/>
          </w:tcPr>
          <w:p w:rsidR="006F527D" w:rsidRPr="007606FB" w:rsidRDefault="006F527D" w:rsidP="00E0374E">
            <w:pPr>
              <w:pStyle w:val="Normalsemespacamento"/>
              <w:jc w:val="center"/>
            </w:pPr>
            <w:r w:rsidRPr="007606FB">
              <w:t>P2.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7</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6</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5</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4</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3</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2</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0</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A8</w:t>
            </w:r>
          </w:p>
          <w:p w:rsidR="006F527D" w:rsidRPr="007606FB" w:rsidRDefault="006F527D" w:rsidP="00E0374E">
            <w:pPr>
              <w:pStyle w:val="Normalsemespacamento"/>
              <w:jc w:val="center"/>
            </w:pPr>
            <w:r w:rsidRPr="007606FB">
              <w:rPr>
                <w:szCs w:val="20"/>
              </w:rPr>
              <w:t>IE</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EA</w:t>
            </w:r>
          </w:p>
        </w:tc>
        <w:tc>
          <w:tcPr>
            <w:tcW w:w="851" w:type="dxa"/>
            <w:vMerge w:val="restart"/>
            <w:vAlign w:val="center"/>
          </w:tcPr>
          <w:p w:rsidR="006F527D" w:rsidRPr="007606FB" w:rsidRDefault="006F527D" w:rsidP="00E0374E">
            <w:pPr>
              <w:pStyle w:val="Normalsemespacamento"/>
              <w:jc w:val="center"/>
            </w:pPr>
            <w:r w:rsidRPr="007606FB">
              <w:t>ETXRX</w:t>
            </w:r>
          </w:p>
        </w:tc>
        <w:tc>
          <w:tcPr>
            <w:tcW w:w="851" w:type="dxa"/>
            <w:vMerge w:val="restart"/>
            <w:vAlign w:val="center"/>
          </w:tcPr>
          <w:p w:rsidR="006F527D" w:rsidRPr="007606FB" w:rsidRDefault="006F527D" w:rsidP="00E0374E">
            <w:pPr>
              <w:pStyle w:val="Normalsemespacamento"/>
              <w:jc w:val="center"/>
            </w:pPr>
            <w:r w:rsidRPr="007606FB">
              <w:t>ET2</w:t>
            </w:r>
          </w:p>
        </w:tc>
        <w:tc>
          <w:tcPr>
            <w:tcW w:w="851" w:type="dxa"/>
            <w:vMerge w:val="restart"/>
            <w:vAlign w:val="center"/>
          </w:tcPr>
          <w:p w:rsidR="006F527D" w:rsidRPr="007606FB" w:rsidRDefault="006F527D" w:rsidP="00E0374E">
            <w:pPr>
              <w:pStyle w:val="Normalsemespacamento"/>
              <w:jc w:val="center"/>
            </w:pPr>
            <w:r w:rsidRPr="007606FB">
              <w:t>ES</w:t>
            </w:r>
          </w:p>
        </w:tc>
        <w:tc>
          <w:tcPr>
            <w:tcW w:w="851" w:type="dxa"/>
            <w:vMerge w:val="restart"/>
            <w:vAlign w:val="center"/>
          </w:tcPr>
          <w:p w:rsidR="006F527D" w:rsidRPr="007606FB" w:rsidRDefault="006F527D" w:rsidP="00E0374E">
            <w:pPr>
              <w:pStyle w:val="Normalsemespacamento"/>
              <w:jc w:val="center"/>
            </w:pPr>
            <w:r w:rsidRPr="007606FB">
              <w:t>ET1</w:t>
            </w:r>
          </w:p>
        </w:tc>
        <w:tc>
          <w:tcPr>
            <w:tcW w:w="851" w:type="dxa"/>
            <w:vMerge w:val="restart"/>
            <w:vAlign w:val="center"/>
          </w:tcPr>
          <w:p w:rsidR="006F527D" w:rsidRPr="007606FB" w:rsidRDefault="006F527D" w:rsidP="00E0374E">
            <w:pPr>
              <w:pStyle w:val="Normalsemespacamento"/>
              <w:jc w:val="center"/>
            </w:pPr>
            <w:r w:rsidRPr="007606FB">
              <w:t>EX1</w:t>
            </w:r>
          </w:p>
        </w:tc>
        <w:tc>
          <w:tcPr>
            <w:tcW w:w="851" w:type="dxa"/>
            <w:vMerge w:val="restart"/>
            <w:vAlign w:val="center"/>
          </w:tcPr>
          <w:p w:rsidR="006F527D" w:rsidRPr="007606FB" w:rsidRDefault="006F527D" w:rsidP="00E0374E">
            <w:pPr>
              <w:pStyle w:val="Normalsemespacamento"/>
              <w:jc w:val="center"/>
            </w:pPr>
            <w:r w:rsidRPr="007606FB">
              <w:t>ET0</w:t>
            </w:r>
          </w:p>
        </w:tc>
        <w:tc>
          <w:tcPr>
            <w:tcW w:w="851" w:type="dxa"/>
            <w:vMerge w:val="restart"/>
            <w:vAlign w:val="center"/>
          </w:tcPr>
          <w:p w:rsidR="006F527D" w:rsidRPr="007606FB" w:rsidRDefault="006F527D" w:rsidP="00E0374E">
            <w:pPr>
              <w:pStyle w:val="Normalsemespacamento"/>
              <w:jc w:val="center"/>
            </w:pPr>
            <w:r w:rsidRPr="007606FB">
              <w:t>EX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F</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E</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D</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C</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B</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A</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9</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A8</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A9</w:t>
            </w:r>
          </w:p>
          <w:p w:rsidR="006F527D" w:rsidRPr="007606FB" w:rsidRDefault="006F527D" w:rsidP="00E0374E">
            <w:pPr>
              <w:pStyle w:val="Normalsemespacamento"/>
              <w:jc w:val="center"/>
            </w:pPr>
            <w:r w:rsidRPr="007606FB">
              <w:rPr>
                <w:szCs w:val="20"/>
              </w:rPr>
              <w:t>ACRL</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ACR [7: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AA</w:t>
            </w:r>
          </w:p>
          <w:p w:rsidR="006F527D" w:rsidRPr="007606FB" w:rsidRDefault="006F527D" w:rsidP="00E0374E">
            <w:pPr>
              <w:pStyle w:val="Normalsemespacamento"/>
              <w:jc w:val="center"/>
            </w:pPr>
            <w:r w:rsidRPr="007606FB">
              <w:rPr>
                <w:szCs w:val="20"/>
              </w:rPr>
              <w:t>ACRM</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ACR[15:8]</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AB</w:t>
            </w:r>
          </w:p>
          <w:p w:rsidR="006F527D" w:rsidRPr="007606FB" w:rsidRDefault="006F527D" w:rsidP="00E0374E">
            <w:pPr>
              <w:pStyle w:val="Normalsemespacamento"/>
              <w:jc w:val="center"/>
            </w:pPr>
            <w:r w:rsidRPr="007606FB">
              <w:rPr>
                <w:szCs w:val="20"/>
              </w:rPr>
              <w:t>ACRH</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ACR[23:16]</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AF</w:t>
            </w:r>
          </w:p>
          <w:p w:rsidR="006F527D" w:rsidRPr="007606FB" w:rsidRDefault="006F527D" w:rsidP="00E0374E">
            <w:pPr>
              <w:pStyle w:val="Normalsemespacamento"/>
              <w:jc w:val="center"/>
            </w:pPr>
            <w:r w:rsidRPr="007606FB">
              <w:rPr>
                <w:szCs w:val="20"/>
              </w:rPr>
              <w:t>P4</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P4.7</w:t>
            </w:r>
          </w:p>
        </w:tc>
        <w:tc>
          <w:tcPr>
            <w:tcW w:w="851" w:type="dxa"/>
            <w:vMerge w:val="restart"/>
            <w:vAlign w:val="center"/>
          </w:tcPr>
          <w:p w:rsidR="006F527D" w:rsidRPr="007606FB" w:rsidRDefault="006F527D" w:rsidP="00E0374E">
            <w:pPr>
              <w:pStyle w:val="Normalsemespacamento"/>
              <w:jc w:val="center"/>
            </w:pPr>
            <w:r w:rsidRPr="007606FB">
              <w:t>P4.6</w:t>
            </w:r>
          </w:p>
        </w:tc>
        <w:tc>
          <w:tcPr>
            <w:tcW w:w="851" w:type="dxa"/>
            <w:vMerge w:val="restart"/>
            <w:vAlign w:val="center"/>
          </w:tcPr>
          <w:p w:rsidR="006F527D" w:rsidRPr="007606FB" w:rsidRDefault="006F527D" w:rsidP="00E0374E">
            <w:pPr>
              <w:pStyle w:val="Normalsemespacamento"/>
              <w:jc w:val="center"/>
            </w:pPr>
            <w:r w:rsidRPr="007606FB">
              <w:t>P4.5</w:t>
            </w:r>
          </w:p>
        </w:tc>
        <w:tc>
          <w:tcPr>
            <w:tcW w:w="851" w:type="dxa"/>
            <w:vMerge w:val="restart"/>
            <w:vAlign w:val="center"/>
          </w:tcPr>
          <w:p w:rsidR="006F527D" w:rsidRPr="007606FB" w:rsidRDefault="006F527D" w:rsidP="00E0374E">
            <w:pPr>
              <w:pStyle w:val="Normalsemespacamento"/>
              <w:jc w:val="center"/>
            </w:pPr>
            <w:r w:rsidRPr="007606FB">
              <w:t>P4.4</w:t>
            </w:r>
          </w:p>
        </w:tc>
        <w:tc>
          <w:tcPr>
            <w:tcW w:w="851" w:type="dxa"/>
            <w:vMerge w:val="restart"/>
            <w:vAlign w:val="center"/>
          </w:tcPr>
          <w:p w:rsidR="006F527D" w:rsidRPr="007606FB" w:rsidRDefault="006F527D" w:rsidP="00E0374E">
            <w:pPr>
              <w:pStyle w:val="Normalsemespacamento"/>
              <w:jc w:val="center"/>
            </w:pPr>
            <w:r w:rsidRPr="007606FB">
              <w:t>P4.3</w:t>
            </w:r>
          </w:p>
        </w:tc>
        <w:tc>
          <w:tcPr>
            <w:tcW w:w="851" w:type="dxa"/>
            <w:vMerge w:val="restart"/>
            <w:vAlign w:val="center"/>
          </w:tcPr>
          <w:p w:rsidR="006F527D" w:rsidRPr="007606FB" w:rsidRDefault="006F527D" w:rsidP="00E0374E">
            <w:pPr>
              <w:pStyle w:val="Normalsemespacamento"/>
              <w:jc w:val="center"/>
            </w:pPr>
            <w:r w:rsidRPr="007606FB">
              <w:t>P4.2</w:t>
            </w:r>
          </w:p>
        </w:tc>
        <w:tc>
          <w:tcPr>
            <w:tcW w:w="851" w:type="dxa"/>
            <w:vMerge w:val="restart"/>
            <w:vAlign w:val="center"/>
          </w:tcPr>
          <w:p w:rsidR="006F527D" w:rsidRPr="007606FB" w:rsidRDefault="006F527D" w:rsidP="00E0374E">
            <w:pPr>
              <w:pStyle w:val="Normalsemespacamento"/>
              <w:jc w:val="center"/>
            </w:pPr>
            <w:r w:rsidRPr="007606FB">
              <w:t>P4.1</w:t>
            </w:r>
          </w:p>
        </w:tc>
        <w:tc>
          <w:tcPr>
            <w:tcW w:w="851" w:type="dxa"/>
            <w:vMerge w:val="restart"/>
            <w:vAlign w:val="center"/>
          </w:tcPr>
          <w:p w:rsidR="006F527D" w:rsidRPr="007606FB" w:rsidRDefault="006F527D" w:rsidP="00E0374E">
            <w:pPr>
              <w:pStyle w:val="Normalsemespacamento"/>
              <w:jc w:val="center"/>
            </w:pPr>
            <w:r w:rsidRPr="007606FB">
              <w:t>P4.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B0</w:t>
            </w:r>
          </w:p>
          <w:p w:rsidR="006F527D" w:rsidRPr="007606FB" w:rsidRDefault="006F527D" w:rsidP="00E0374E">
            <w:pPr>
              <w:pStyle w:val="Normalsemespacamento"/>
              <w:jc w:val="center"/>
            </w:pPr>
            <w:r w:rsidRPr="007606FB">
              <w:rPr>
                <w:szCs w:val="20"/>
              </w:rPr>
              <w:t>P3</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P3.7</w:t>
            </w:r>
          </w:p>
        </w:tc>
        <w:tc>
          <w:tcPr>
            <w:tcW w:w="851" w:type="dxa"/>
            <w:vMerge w:val="restart"/>
            <w:vAlign w:val="center"/>
          </w:tcPr>
          <w:p w:rsidR="006F527D" w:rsidRPr="007606FB" w:rsidRDefault="006F527D" w:rsidP="00E0374E">
            <w:pPr>
              <w:pStyle w:val="Normalsemespacamento"/>
              <w:jc w:val="center"/>
            </w:pPr>
            <w:r w:rsidRPr="007606FB">
              <w:t>P3.6</w:t>
            </w:r>
          </w:p>
        </w:tc>
        <w:tc>
          <w:tcPr>
            <w:tcW w:w="851" w:type="dxa"/>
            <w:vMerge w:val="restart"/>
            <w:vAlign w:val="center"/>
          </w:tcPr>
          <w:p w:rsidR="006F527D" w:rsidRPr="007606FB" w:rsidRDefault="006F527D" w:rsidP="00E0374E">
            <w:pPr>
              <w:pStyle w:val="Normalsemespacamento"/>
              <w:jc w:val="center"/>
            </w:pPr>
            <w:r w:rsidRPr="007606FB">
              <w:t>P3.5</w:t>
            </w:r>
          </w:p>
        </w:tc>
        <w:tc>
          <w:tcPr>
            <w:tcW w:w="851" w:type="dxa"/>
            <w:vMerge w:val="restart"/>
            <w:vAlign w:val="center"/>
          </w:tcPr>
          <w:p w:rsidR="006F527D" w:rsidRPr="007606FB" w:rsidRDefault="006F527D" w:rsidP="00E0374E">
            <w:pPr>
              <w:pStyle w:val="Normalsemespacamento"/>
              <w:jc w:val="center"/>
            </w:pPr>
            <w:r w:rsidRPr="007606FB">
              <w:t>P3.4</w:t>
            </w:r>
          </w:p>
        </w:tc>
        <w:tc>
          <w:tcPr>
            <w:tcW w:w="851" w:type="dxa"/>
            <w:vMerge w:val="restart"/>
            <w:vAlign w:val="center"/>
          </w:tcPr>
          <w:p w:rsidR="006F527D" w:rsidRPr="007606FB" w:rsidRDefault="006F527D" w:rsidP="00E0374E">
            <w:pPr>
              <w:pStyle w:val="Normalsemespacamento"/>
              <w:jc w:val="center"/>
            </w:pPr>
            <w:r w:rsidRPr="007606FB">
              <w:t>P3.3</w:t>
            </w:r>
          </w:p>
        </w:tc>
        <w:tc>
          <w:tcPr>
            <w:tcW w:w="851" w:type="dxa"/>
            <w:vMerge w:val="restart"/>
            <w:vAlign w:val="center"/>
          </w:tcPr>
          <w:p w:rsidR="006F527D" w:rsidRPr="007606FB" w:rsidRDefault="006F527D" w:rsidP="00E0374E">
            <w:pPr>
              <w:pStyle w:val="Normalsemespacamento"/>
              <w:jc w:val="center"/>
            </w:pPr>
            <w:r w:rsidRPr="007606FB">
              <w:t>P3.2</w:t>
            </w:r>
          </w:p>
        </w:tc>
        <w:tc>
          <w:tcPr>
            <w:tcW w:w="851" w:type="dxa"/>
            <w:vMerge w:val="restart"/>
            <w:vAlign w:val="center"/>
          </w:tcPr>
          <w:p w:rsidR="006F527D" w:rsidRPr="007606FB" w:rsidRDefault="006F527D" w:rsidP="00E0374E">
            <w:pPr>
              <w:pStyle w:val="Normalsemespacamento"/>
              <w:jc w:val="center"/>
            </w:pPr>
            <w:r w:rsidRPr="007606FB">
              <w:t>P3.1</w:t>
            </w:r>
          </w:p>
        </w:tc>
        <w:tc>
          <w:tcPr>
            <w:tcW w:w="851" w:type="dxa"/>
            <w:vMerge w:val="restart"/>
            <w:vAlign w:val="center"/>
          </w:tcPr>
          <w:p w:rsidR="006F527D" w:rsidRPr="007606FB" w:rsidRDefault="006F527D" w:rsidP="00E0374E">
            <w:pPr>
              <w:pStyle w:val="Normalsemespacamento"/>
              <w:jc w:val="center"/>
            </w:pPr>
            <w:r w:rsidRPr="007606FB">
              <w:t>P3.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7</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6</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5</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4</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3</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2</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0</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B8</w:t>
            </w:r>
          </w:p>
          <w:p w:rsidR="006F527D" w:rsidRPr="007606FB" w:rsidRDefault="006F527D" w:rsidP="00E0374E">
            <w:pPr>
              <w:pStyle w:val="Normalsemespacamento"/>
              <w:jc w:val="center"/>
            </w:pPr>
            <w:r w:rsidRPr="007606FB">
              <w:rPr>
                <w:szCs w:val="20"/>
              </w:rPr>
              <w:t>IP</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0</w:t>
            </w:r>
          </w:p>
        </w:tc>
        <w:tc>
          <w:tcPr>
            <w:tcW w:w="851" w:type="dxa"/>
            <w:vMerge w:val="restart"/>
            <w:vAlign w:val="center"/>
          </w:tcPr>
          <w:p w:rsidR="006F527D" w:rsidRPr="007606FB" w:rsidRDefault="006F527D" w:rsidP="00E0374E">
            <w:pPr>
              <w:pStyle w:val="Normalsemespacamento"/>
              <w:jc w:val="center"/>
            </w:pPr>
            <w:r w:rsidRPr="007606FB">
              <w:t>PTXRX</w:t>
            </w:r>
          </w:p>
        </w:tc>
        <w:tc>
          <w:tcPr>
            <w:tcW w:w="851" w:type="dxa"/>
            <w:vMerge w:val="restart"/>
            <w:vAlign w:val="center"/>
          </w:tcPr>
          <w:p w:rsidR="006F527D" w:rsidRPr="007606FB" w:rsidRDefault="006F527D" w:rsidP="00E0374E">
            <w:pPr>
              <w:pStyle w:val="Normalsemespacamento"/>
              <w:jc w:val="center"/>
            </w:pPr>
            <w:r w:rsidRPr="007606FB">
              <w:t>PT2</w:t>
            </w:r>
          </w:p>
        </w:tc>
        <w:tc>
          <w:tcPr>
            <w:tcW w:w="851" w:type="dxa"/>
            <w:vMerge w:val="restart"/>
            <w:vAlign w:val="center"/>
          </w:tcPr>
          <w:p w:rsidR="006F527D" w:rsidRPr="007606FB" w:rsidRDefault="006F527D" w:rsidP="00E0374E">
            <w:pPr>
              <w:pStyle w:val="Normalsemespacamento"/>
              <w:jc w:val="center"/>
            </w:pPr>
            <w:r w:rsidRPr="007606FB">
              <w:t>PS</w:t>
            </w:r>
          </w:p>
        </w:tc>
        <w:tc>
          <w:tcPr>
            <w:tcW w:w="851" w:type="dxa"/>
            <w:vMerge w:val="restart"/>
            <w:vAlign w:val="center"/>
          </w:tcPr>
          <w:p w:rsidR="006F527D" w:rsidRPr="007606FB" w:rsidRDefault="006F527D" w:rsidP="00E0374E">
            <w:pPr>
              <w:pStyle w:val="Normalsemespacamento"/>
              <w:jc w:val="center"/>
            </w:pPr>
            <w:r w:rsidRPr="007606FB">
              <w:t>PT1</w:t>
            </w:r>
          </w:p>
        </w:tc>
        <w:tc>
          <w:tcPr>
            <w:tcW w:w="851" w:type="dxa"/>
            <w:vMerge w:val="restart"/>
            <w:vAlign w:val="center"/>
          </w:tcPr>
          <w:p w:rsidR="006F527D" w:rsidRPr="007606FB" w:rsidRDefault="006F527D" w:rsidP="00E0374E">
            <w:pPr>
              <w:pStyle w:val="Normalsemespacamento"/>
              <w:jc w:val="center"/>
            </w:pPr>
            <w:r w:rsidRPr="007606FB">
              <w:t>PX1</w:t>
            </w:r>
          </w:p>
        </w:tc>
        <w:tc>
          <w:tcPr>
            <w:tcW w:w="851" w:type="dxa"/>
            <w:vMerge w:val="restart"/>
            <w:vAlign w:val="center"/>
          </w:tcPr>
          <w:p w:rsidR="006F527D" w:rsidRPr="007606FB" w:rsidRDefault="006F527D" w:rsidP="00E0374E">
            <w:pPr>
              <w:pStyle w:val="Normalsemespacamento"/>
              <w:jc w:val="center"/>
            </w:pPr>
            <w:r w:rsidRPr="007606FB">
              <w:t>PT0</w:t>
            </w:r>
          </w:p>
        </w:tc>
        <w:tc>
          <w:tcPr>
            <w:tcW w:w="851" w:type="dxa"/>
            <w:vMerge w:val="restart"/>
            <w:vAlign w:val="center"/>
          </w:tcPr>
          <w:p w:rsidR="006F527D" w:rsidRPr="007606FB" w:rsidRDefault="006F527D" w:rsidP="00E0374E">
            <w:pPr>
              <w:pStyle w:val="Normalsemespacamento"/>
              <w:jc w:val="center"/>
            </w:pPr>
            <w:r w:rsidRPr="007606FB">
              <w:t>PX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F</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E</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D</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C</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B</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A</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9</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B8</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B9</w:t>
            </w:r>
          </w:p>
          <w:p w:rsidR="006F527D" w:rsidRPr="007606FB" w:rsidRDefault="006F527D" w:rsidP="00E0374E">
            <w:pPr>
              <w:pStyle w:val="Normalsemespacamento"/>
              <w:jc w:val="center"/>
            </w:pPr>
            <w:r w:rsidRPr="007606FB">
              <w:rPr>
                <w:szCs w:val="20"/>
              </w:rPr>
              <w:t>SMAP8</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SMAP8</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BA</w:t>
            </w:r>
          </w:p>
          <w:p w:rsidR="006F527D" w:rsidRPr="007606FB" w:rsidRDefault="006F527D" w:rsidP="00E0374E">
            <w:pPr>
              <w:pStyle w:val="Normalsemespacamento"/>
              <w:jc w:val="center"/>
            </w:pPr>
            <w:r w:rsidRPr="007606FB">
              <w:rPr>
                <w:szCs w:val="20"/>
              </w:rPr>
              <w:t>SMAP8</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TACPL</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BB</w:t>
            </w:r>
          </w:p>
          <w:p w:rsidR="006F527D" w:rsidRPr="007606FB" w:rsidRDefault="006F527D" w:rsidP="00E0374E">
            <w:pPr>
              <w:pStyle w:val="Normalsemespacamento"/>
              <w:jc w:val="center"/>
            </w:pPr>
            <w:r w:rsidRPr="007606FB">
              <w:rPr>
                <w:szCs w:val="20"/>
              </w:rPr>
              <w:t>SMAP8</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0</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0</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0</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0</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0</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0</w:t>
            </w:r>
          </w:p>
        </w:tc>
        <w:tc>
          <w:tcPr>
            <w:tcW w:w="1702" w:type="dxa"/>
            <w:gridSpan w:val="2"/>
            <w:vMerge w:val="restart"/>
            <w:vAlign w:val="center"/>
          </w:tcPr>
          <w:p w:rsidR="006F527D" w:rsidRPr="007606FB" w:rsidRDefault="006F527D" w:rsidP="00E0374E">
            <w:pPr>
              <w:pStyle w:val="Normalsemespacamento"/>
              <w:jc w:val="center"/>
            </w:pPr>
            <w:r w:rsidRPr="007606FB">
              <w:t>TACPH</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shd w:val="thinDiagStripe" w:color="auto" w:fill="auto"/>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c>
          <w:tcPr>
            <w:tcW w:w="1702" w:type="dxa"/>
            <w:gridSpan w:val="2"/>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BC</w:t>
            </w:r>
          </w:p>
          <w:p w:rsidR="006F527D" w:rsidRPr="007606FB" w:rsidRDefault="006F527D" w:rsidP="00E0374E">
            <w:pPr>
              <w:pStyle w:val="Normalsemespacamento"/>
              <w:jc w:val="center"/>
            </w:pPr>
            <w:r w:rsidRPr="007606FB">
              <w:rPr>
                <w:szCs w:val="20"/>
              </w:rPr>
              <w:t>RX1</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RX1</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BD</w:t>
            </w:r>
          </w:p>
          <w:p w:rsidR="006F527D" w:rsidRPr="007606FB" w:rsidRDefault="006F527D" w:rsidP="00E0374E">
            <w:pPr>
              <w:pStyle w:val="Normalsemespacamento"/>
              <w:jc w:val="center"/>
            </w:pPr>
            <w:r w:rsidRPr="007606FB">
              <w:rPr>
                <w:szCs w:val="20"/>
              </w:rPr>
              <w:t>RX0</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RX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BE</w:t>
            </w:r>
          </w:p>
          <w:p w:rsidR="006F527D" w:rsidRPr="007606FB" w:rsidRDefault="006F527D" w:rsidP="00E0374E">
            <w:pPr>
              <w:pStyle w:val="Normalsemespacamento"/>
              <w:jc w:val="center"/>
            </w:pPr>
            <w:r w:rsidRPr="007606FB">
              <w:rPr>
                <w:szCs w:val="20"/>
              </w:rPr>
              <w:t>TX0</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TX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BF</w:t>
            </w:r>
          </w:p>
          <w:p w:rsidR="006F527D" w:rsidRPr="007606FB" w:rsidRDefault="006F527D" w:rsidP="00E0374E">
            <w:pPr>
              <w:pStyle w:val="Normalsemespacamento"/>
              <w:jc w:val="center"/>
            </w:pPr>
            <w:r w:rsidRPr="007606FB">
              <w:rPr>
                <w:szCs w:val="20"/>
              </w:rPr>
              <w:t>TX1</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6808" w:type="dxa"/>
            <w:gridSpan w:val="8"/>
            <w:vMerge w:val="restart"/>
            <w:vAlign w:val="center"/>
          </w:tcPr>
          <w:p w:rsidR="006F527D" w:rsidRPr="007606FB" w:rsidRDefault="006F527D" w:rsidP="00E0374E">
            <w:pPr>
              <w:pStyle w:val="Normalsemespacamento"/>
              <w:jc w:val="center"/>
            </w:pPr>
            <w:r w:rsidRPr="007606FB">
              <w:t>TX1</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6808" w:type="dxa"/>
            <w:gridSpan w:val="8"/>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6808" w:type="dxa"/>
            <w:gridSpan w:val="8"/>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 xml:space="preserve">Not </w:t>
            </w:r>
            <w:r>
              <w:rPr>
                <w:szCs w:val="16"/>
              </w:rPr>
              <w:t>Bit addr</w:t>
            </w:r>
            <w:r w:rsidRPr="007606FB">
              <w:rPr>
                <w:szCs w:val="16"/>
              </w:rPr>
              <w:t>essable</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C0</w:t>
            </w:r>
          </w:p>
          <w:p w:rsidR="006F527D" w:rsidRPr="007606FB" w:rsidRDefault="006F527D" w:rsidP="00E0374E">
            <w:pPr>
              <w:pStyle w:val="Normalsemespacamento"/>
              <w:jc w:val="center"/>
            </w:pPr>
            <w:r w:rsidRPr="007606FB">
              <w:rPr>
                <w:szCs w:val="20"/>
              </w:rPr>
              <w:t>P0EN</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P0EN.7</w:t>
            </w:r>
          </w:p>
        </w:tc>
        <w:tc>
          <w:tcPr>
            <w:tcW w:w="851" w:type="dxa"/>
            <w:vMerge w:val="restart"/>
            <w:vAlign w:val="center"/>
          </w:tcPr>
          <w:p w:rsidR="006F527D" w:rsidRPr="007606FB" w:rsidRDefault="006F527D" w:rsidP="00E0374E">
            <w:pPr>
              <w:pStyle w:val="Normalsemespacamento"/>
              <w:jc w:val="center"/>
            </w:pPr>
            <w:r w:rsidRPr="007606FB">
              <w:t>P0EN.6</w:t>
            </w:r>
          </w:p>
        </w:tc>
        <w:tc>
          <w:tcPr>
            <w:tcW w:w="851" w:type="dxa"/>
            <w:vMerge w:val="restart"/>
            <w:vAlign w:val="center"/>
          </w:tcPr>
          <w:p w:rsidR="006F527D" w:rsidRPr="007606FB" w:rsidRDefault="006F527D" w:rsidP="00E0374E">
            <w:pPr>
              <w:pStyle w:val="Normalsemespacamento"/>
              <w:jc w:val="center"/>
            </w:pPr>
            <w:r w:rsidRPr="007606FB">
              <w:t>P0EN.5</w:t>
            </w:r>
          </w:p>
        </w:tc>
        <w:tc>
          <w:tcPr>
            <w:tcW w:w="851" w:type="dxa"/>
            <w:vMerge w:val="restart"/>
            <w:vAlign w:val="center"/>
          </w:tcPr>
          <w:p w:rsidR="006F527D" w:rsidRPr="007606FB" w:rsidRDefault="006F527D" w:rsidP="00E0374E">
            <w:pPr>
              <w:pStyle w:val="Normalsemespacamento"/>
              <w:jc w:val="center"/>
            </w:pPr>
            <w:r w:rsidRPr="007606FB">
              <w:t>P0EN.4</w:t>
            </w:r>
          </w:p>
        </w:tc>
        <w:tc>
          <w:tcPr>
            <w:tcW w:w="851" w:type="dxa"/>
            <w:vMerge w:val="restart"/>
            <w:vAlign w:val="center"/>
          </w:tcPr>
          <w:p w:rsidR="006F527D" w:rsidRPr="007606FB" w:rsidRDefault="006F527D" w:rsidP="00E0374E">
            <w:pPr>
              <w:pStyle w:val="Normalsemespacamento"/>
              <w:jc w:val="center"/>
            </w:pPr>
            <w:r w:rsidRPr="007606FB">
              <w:t>P0EN.3</w:t>
            </w:r>
          </w:p>
        </w:tc>
        <w:tc>
          <w:tcPr>
            <w:tcW w:w="851" w:type="dxa"/>
            <w:vMerge w:val="restart"/>
            <w:vAlign w:val="center"/>
          </w:tcPr>
          <w:p w:rsidR="006F527D" w:rsidRPr="007606FB" w:rsidRDefault="006F527D" w:rsidP="00E0374E">
            <w:pPr>
              <w:pStyle w:val="Normalsemespacamento"/>
              <w:jc w:val="center"/>
            </w:pPr>
            <w:r w:rsidRPr="007606FB">
              <w:t>P0EN.2</w:t>
            </w:r>
          </w:p>
        </w:tc>
        <w:tc>
          <w:tcPr>
            <w:tcW w:w="851" w:type="dxa"/>
            <w:vMerge w:val="restart"/>
            <w:vAlign w:val="center"/>
          </w:tcPr>
          <w:p w:rsidR="006F527D" w:rsidRPr="007606FB" w:rsidRDefault="006F527D" w:rsidP="00E0374E">
            <w:pPr>
              <w:pStyle w:val="Normalsemespacamento"/>
              <w:jc w:val="center"/>
            </w:pPr>
            <w:r w:rsidRPr="007606FB">
              <w:t>P0EN.1</w:t>
            </w:r>
          </w:p>
        </w:tc>
        <w:tc>
          <w:tcPr>
            <w:tcW w:w="851" w:type="dxa"/>
            <w:vMerge w:val="restart"/>
            <w:vAlign w:val="center"/>
          </w:tcPr>
          <w:p w:rsidR="006F527D" w:rsidRPr="007606FB" w:rsidRDefault="006F527D" w:rsidP="00E0374E">
            <w:pPr>
              <w:pStyle w:val="Normalsemespacamento"/>
              <w:jc w:val="center"/>
            </w:pPr>
            <w:r w:rsidRPr="007606FB">
              <w:t>P0EN.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7</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6</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5</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4</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3</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2</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0</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C8</w:t>
            </w:r>
          </w:p>
          <w:p w:rsidR="006F527D" w:rsidRPr="007606FB" w:rsidRDefault="006F527D" w:rsidP="00E0374E">
            <w:pPr>
              <w:pStyle w:val="Normalsemespacamento"/>
              <w:jc w:val="center"/>
            </w:pPr>
            <w:r w:rsidRPr="007606FB">
              <w:rPr>
                <w:szCs w:val="20"/>
              </w:rPr>
              <w:t>P1EN</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P1EN.7</w:t>
            </w:r>
          </w:p>
        </w:tc>
        <w:tc>
          <w:tcPr>
            <w:tcW w:w="851" w:type="dxa"/>
            <w:vMerge w:val="restart"/>
            <w:vAlign w:val="center"/>
          </w:tcPr>
          <w:p w:rsidR="006F527D" w:rsidRPr="007606FB" w:rsidRDefault="006F527D" w:rsidP="00E0374E">
            <w:pPr>
              <w:pStyle w:val="Normalsemespacamento"/>
              <w:jc w:val="center"/>
            </w:pPr>
            <w:r w:rsidRPr="007606FB">
              <w:t>P1EN.6</w:t>
            </w:r>
          </w:p>
        </w:tc>
        <w:tc>
          <w:tcPr>
            <w:tcW w:w="851" w:type="dxa"/>
            <w:vMerge w:val="restart"/>
            <w:vAlign w:val="center"/>
          </w:tcPr>
          <w:p w:rsidR="006F527D" w:rsidRPr="007606FB" w:rsidRDefault="006F527D" w:rsidP="00E0374E">
            <w:pPr>
              <w:pStyle w:val="Normalsemespacamento"/>
              <w:jc w:val="center"/>
            </w:pPr>
            <w:r w:rsidRPr="007606FB">
              <w:t>P1EN.5</w:t>
            </w:r>
          </w:p>
        </w:tc>
        <w:tc>
          <w:tcPr>
            <w:tcW w:w="851" w:type="dxa"/>
            <w:vMerge w:val="restart"/>
            <w:vAlign w:val="center"/>
          </w:tcPr>
          <w:p w:rsidR="006F527D" w:rsidRPr="007606FB" w:rsidRDefault="006F527D" w:rsidP="00E0374E">
            <w:pPr>
              <w:pStyle w:val="Normalsemespacamento"/>
              <w:jc w:val="center"/>
            </w:pPr>
            <w:r w:rsidRPr="007606FB">
              <w:t>P1EN.4</w:t>
            </w:r>
          </w:p>
        </w:tc>
        <w:tc>
          <w:tcPr>
            <w:tcW w:w="851" w:type="dxa"/>
            <w:vMerge w:val="restart"/>
            <w:vAlign w:val="center"/>
          </w:tcPr>
          <w:p w:rsidR="006F527D" w:rsidRPr="007606FB" w:rsidRDefault="006F527D" w:rsidP="00E0374E">
            <w:pPr>
              <w:pStyle w:val="Normalsemespacamento"/>
              <w:jc w:val="center"/>
            </w:pPr>
            <w:r w:rsidRPr="007606FB">
              <w:t>P1EN.3</w:t>
            </w:r>
          </w:p>
        </w:tc>
        <w:tc>
          <w:tcPr>
            <w:tcW w:w="851" w:type="dxa"/>
            <w:vMerge w:val="restart"/>
            <w:vAlign w:val="center"/>
          </w:tcPr>
          <w:p w:rsidR="006F527D" w:rsidRPr="007606FB" w:rsidRDefault="006F527D" w:rsidP="00E0374E">
            <w:pPr>
              <w:pStyle w:val="Normalsemespacamento"/>
              <w:jc w:val="center"/>
            </w:pPr>
            <w:r w:rsidRPr="007606FB">
              <w:t>P1EN.2</w:t>
            </w:r>
          </w:p>
        </w:tc>
        <w:tc>
          <w:tcPr>
            <w:tcW w:w="851" w:type="dxa"/>
            <w:vMerge w:val="restart"/>
            <w:vAlign w:val="center"/>
          </w:tcPr>
          <w:p w:rsidR="006F527D" w:rsidRPr="007606FB" w:rsidRDefault="006F527D" w:rsidP="00E0374E">
            <w:pPr>
              <w:pStyle w:val="Normalsemespacamento"/>
              <w:jc w:val="center"/>
            </w:pPr>
            <w:r w:rsidRPr="007606FB">
              <w:t>P1EN.1</w:t>
            </w:r>
          </w:p>
        </w:tc>
        <w:tc>
          <w:tcPr>
            <w:tcW w:w="851" w:type="dxa"/>
            <w:vMerge w:val="restart"/>
            <w:vAlign w:val="center"/>
          </w:tcPr>
          <w:p w:rsidR="006F527D" w:rsidRPr="007606FB" w:rsidRDefault="006F527D" w:rsidP="00E0374E">
            <w:pPr>
              <w:pStyle w:val="Normalsemespacamento"/>
              <w:jc w:val="center"/>
            </w:pPr>
            <w:r w:rsidRPr="007606FB">
              <w:t>P1EN.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F</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E</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D</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C</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B</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A</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9</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C8</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D0</w:t>
            </w:r>
          </w:p>
          <w:p w:rsidR="006F527D" w:rsidRPr="007606FB" w:rsidRDefault="006F527D" w:rsidP="00E0374E">
            <w:pPr>
              <w:pStyle w:val="Normalsemespacamento"/>
              <w:jc w:val="center"/>
            </w:pPr>
            <w:r w:rsidRPr="007606FB">
              <w:rPr>
                <w:szCs w:val="20"/>
              </w:rPr>
              <w:t>PSW</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CY</w:t>
            </w:r>
          </w:p>
        </w:tc>
        <w:tc>
          <w:tcPr>
            <w:tcW w:w="851" w:type="dxa"/>
            <w:vMerge w:val="restart"/>
            <w:vAlign w:val="center"/>
          </w:tcPr>
          <w:p w:rsidR="006F527D" w:rsidRPr="007606FB" w:rsidRDefault="006F527D" w:rsidP="00E0374E">
            <w:pPr>
              <w:pStyle w:val="Normalsemespacamento"/>
              <w:jc w:val="center"/>
            </w:pPr>
            <w:r w:rsidRPr="007606FB">
              <w:t>AC</w:t>
            </w:r>
          </w:p>
        </w:tc>
        <w:tc>
          <w:tcPr>
            <w:tcW w:w="851" w:type="dxa"/>
            <w:vMerge w:val="restart"/>
            <w:vAlign w:val="center"/>
          </w:tcPr>
          <w:p w:rsidR="006F527D" w:rsidRPr="007606FB" w:rsidRDefault="006F527D" w:rsidP="00E0374E">
            <w:pPr>
              <w:pStyle w:val="Normalsemespacamento"/>
              <w:jc w:val="center"/>
            </w:pPr>
            <w:r w:rsidRPr="007606FB">
              <w:t>F0</w:t>
            </w:r>
          </w:p>
        </w:tc>
        <w:tc>
          <w:tcPr>
            <w:tcW w:w="851" w:type="dxa"/>
            <w:vMerge w:val="restart"/>
            <w:vAlign w:val="center"/>
          </w:tcPr>
          <w:p w:rsidR="006F527D" w:rsidRPr="007606FB" w:rsidRDefault="006F527D" w:rsidP="00E0374E">
            <w:pPr>
              <w:pStyle w:val="Normalsemespacamento"/>
              <w:jc w:val="center"/>
            </w:pPr>
            <w:r w:rsidRPr="007606FB">
              <w:t>RS1</w:t>
            </w:r>
          </w:p>
        </w:tc>
        <w:tc>
          <w:tcPr>
            <w:tcW w:w="851" w:type="dxa"/>
            <w:vMerge w:val="restart"/>
            <w:vAlign w:val="center"/>
          </w:tcPr>
          <w:p w:rsidR="006F527D" w:rsidRPr="007606FB" w:rsidRDefault="006F527D" w:rsidP="00E0374E">
            <w:pPr>
              <w:pStyle w:val="Normalsemespacamento"/>
              <w:jc w:val="center"/>
            </w:pPr>
            <w:r w:rsidRPr="007606FB">
              <w:t>RS0</w:t>
            </w:r>
          </w:p>
        </w:tc>
        <w:tc>
          <w:tcPr>
            <w:tcW w:w="851" w:type="dxa"/>
            <w:vMerge w:val="restart"/>
            <w:vAlign w:val="center"/>
          </w:tcPr>
          <w:p w:rsidR="006F527D" w:rsidRPr="007606FB" w:rsidRDefault="006F527D" w:rsidP="00E0374E">
            <w:pPr>
              <w:pStyle w:val="Normalsemespacamento"/>
              <w:jc w:val="center"/>
            </w:pPr>
            <w:r w:rsidRPr="007606FB">
              <w:t>OV</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0</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P</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c>
          <w:tcPr>
            <w:tcW w:w="851" w:type="dxa"/>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7</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6</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5</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4</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3</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2</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0</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D8</w:t>
            </w:r>
          </w:p>
          <w:p w:rsidR="006F527D" w:rsidRPr="007606FB" w:rsidRDefault="006F527D" w:rsidP="00E0374E">
            <w:pPr>
              <w:pStyle w:val="Normalsemespacamento"/>
              <w:jc w:val="center"/>
            </w:pPr>
            <w:r w:rsidRPr="007606FB">
              <w:rPr>
                <w:szCs w:val="20"/>
              </w:rPr>
              <w:t>TCON2</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tcBorders>
              <w:bottom w:val="single" w:sz="4" w:space="0" w:color="000000"/>
            </w:tcBorders>
            <w:vAlign w:val="center"/>
          </w:tcPr>
          <w:p w:rsidR="006F527D" w:rsidRPr="007606FB" w:rsidRDefault="006F527D" w:rsidP="00E0374E">
            <w:pPr>
              <w:pStyle w:val="Normalsemespacamento"/>
              <w:jc w:val="center"/>
            </w:pPr>
            <w:r w:rsidRPr="007606FB">
              <w:t>0</w:t>
            </w:r>
          </w:p>
        </w:tc>
        <w:tc>
          <w:tcPr>
            <w:tcW w:w="851" w:type="dxa"/>
            <w:vMerge w:val="restart"/>
            <w:vAlign w:val="center"/>
          </w:tcPr>
          <w:p w:rsidR="006F527D" w:rsidRPr="007606FB" w:rsidRDefault="006F527D" w:rsidP="00E0374E">
            <w:pPr>
              <w:pStyle w:val="Normalsemespacamento"/>
              <w:jc w:val="center"/>
            </w:pPr>
            <w:r w:rsidRPr="007606FB">
              <w:t>TR2</w:t>
            </w:r>
          </w:p>
        </w:tc>
        <w:tc>
          <w:tcPr>
            <w:tcW w:w="851" w:type="dxa"/>
            <w:vMerge w:val="restart"/>
            <w:vAlign w:val="center"/>
          </w:tcPr>
          <w:p w:rsidR="006F527D" w:rsidRPr="007606FB" w:rsidRDefault="006F527D" w:rsidP="00E0374E">
            <w:pPr>
              <w:pStyle w:val="Normalsemespacamento"/>
              <w:jc w:val="center"/>
            </w:pPr>
            <w:r w:rsidRPr="007606FB">
              <w:t>TF2</w:t>
            </w:r>
          </w:p>
        </w:tc>
        <w:tc>
          <w:tcPr>
            <w:tcW w:w="2553" w:type="dxa"/>
            <w:gridSpan w:val="3"/>
            <w:vMerge w:val="restart"/>
            <w:vAlign w:val="center"/>
          </w:tcPr>
          <w:p w:rsidR="006F527D" w:rsidRPr="007606FB" w:rsidRDefault="006F527D" w:rsidP="00E0374E">
            <w:pPr>
              <w:pStyle w:val="Normalsemespacamento"/>
              <w:jc w:val="center"/>
            </w:pPr>
            <w:r w:rsidRPr="007606FB">
              <w:t>DFP</w:t>
            </w:r>
          </w:p>
        </w:tc>
        <w:tc>
          <w:tcPr>
            <w:tcW w:w="851" w:type="dxa"/>
            <w:vMerge w:val="restart"/>
            <w:vAlign w:val="center"/>
          </w:tcPr>
          <w:p w:rsidR="006F527D" w:rsidRPr="007606FB" w:rsidRDefault="006F527D" w:rsidP="00E0374E">
            <w:pPr>
              <w:pStyle w:val="Normalsemespacamento"/>
              <w:jc w:val="center"/>
            </w:pPr>
            <w:r w:rsidRPr="007606FB">
              <w:t>DFSEL</w:t>
            </w:r>
          </w:p>
        </w:tc>
        <w:tc>
          <w:tcPr>
            <w:tcW w:w="851" w:type="dxa"/>
            <w:vMerge w:val="restart"/>
            <w:vAlign w:val="center"/>
          </w:tcPr>
          <w:p w:rsidR="006F527D" w:rsidRPr="007606FB" w:rsidRDefault="006F527D" w:rsidP="00E0374E">
            <w:pPr>
              <w:pStyle w:val="Normalsemespacamento"/>
              <w:jc w:val="center"/>
            </w:pPr>
            <w:r w:rsidRPr="007606FB">
              <w:t>EDGSEL</w:t>
            </w:r>
          </w:p>
        </w:tc>
      </w:tr>
      <w:tr w:rsidR="00E0374E"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2553" w:type="dxa"/>
            <w:gridSpan w:val="3"/>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F</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E</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D</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C</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B</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A</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9</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D8</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E0</w:t>
            </w:r>
          </w:p>
          <w:p w:rsidR="006F527D" w:rsidRPr="007606FB" w:rsidRDefault="006F527D" w:rsidP="00E0374E">
            <w:pPr>
              <w:pStyle w:val="Normalsemespacamento"/>
              <w:jc w:val="center"/>
            </w:pPr>
            <w:r w:rsidRPr="007606FB">
              <w:rPr>
                <w:szCs w:val="20"/>
              </w:rPr>
              <w:t>ACC</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ACC.7</w:t>
            </w:r>
          </w:p>
        </w:tc>
        <w:tc>
          <w:tcPr>
            <w:tcW w:w="851" w:type="dxa"/>
            <w:vMerge w:val="restart"/>
            <w:vAlign w:val="center"/>
          </w:tcPr>
          <w:p w:rsidR="006F527D" w:rsidRPr="007606FB" w:rsidRDefault="006F527D" w:rsidP="00E0374E">
            <w:pPr>
              <w:pStyle w:val="Normalsemespacamento"/>
              <w:jc w:val="center"/>
            </w:pPr>
            <w:r w:rsidRPr="007606FB">
              <w:t>ACC.6</w:t>
            </w:r>
          </w:p>
        </w:tc>
        <w:tc>
          <w:tcPr>
            <w:tcW w:w="851" w:type="dxa"/>
            <w:vMerge w:val="restart"/>
            <w:vAlign w:val="center"/>
          </w:tcPr>
          <w:p w:rsidR="006F527D" w:rsidRPr="007606FB" w:rsidRDefault="006F527D" w:rsidP="00E0374E">
            <w:pPr>
              <w:pStyle w:val="Normalsemespacamento"/>
              <w:jc w:val="center"/>
            </w:pPr>
            <w:r w:rsidRPr="007606FB">
              <w:t>ACC.5</w:t>
            </w:r>
          </w:p>
        </w:tc>
        <w:tc>
          <w:tcPr>
            <w:tcW w:w="851" w:type="dxa"/>
            <w:vMerge w:val="restart"/>
            <w:vAlign w:val="center"/>
          </w:tcPr>
          <w:p w:rsidR="006F527D" w:rsidRPr="007606FB" w:rsidRDefault="006F527D" w:rsidP="00E0374E">
            <w:pPr>
              <w:pStyle w:val="Normalsemespacamento"/>
              <w:jc w:val="center"/>
            </w:pPr>
            <w:r w:rsidRPr="007606FB">
              <w:t>ACC.4</w:t>
            </w:r>
          </w:p>
        </w:tc>
        <w:tc>
          <w:tcPr>
            <w:tcW w:w="851" w:type="dxa"/>
            <w:vMerge w:val="restart"/>
            <w:vAlign w:val="center"/>
          </w:tcPr>
          <w:p w:rsidR="006F527D" w:rsidRPr="007606FB" w:rsidRDefault="006F527D" w:rsidP="00E0374E">
            <w:pPr>
              <w:pStyle w:val="Normalsemespacamento"/>
              <w:jc w:val="center"/>
            </w:pPr>
            <w:r w:rsidRPr="007606FB">
              <w:t>ACC.3</w:t>
            </w:r>
          </w:p>
        </w:tc>
        <w:tc>
          <w:tcPr>
            <w:tcW w:w="851" w:type="dxa"/>
            <w:vMerge w:val="restart"/>
            <w:vAlign w:val="center"/>
          </w:tcPr>
          <w:p w:rsidR="006F527D" w:rsidRPr="007606FB" w:rsidRDefault="006F527D" w:rsidP="00E0374E">
            <w:pPr>
              <w:pStyle w:val="Normalsemespacamento"/>
              <w:jc w:val="center"/>
            </w:pPr>
            <w:r w:rsidRPr="007606FB">
              <w:t>ACC.2</w:t>
            </w:r>
          </w:p>
        </w:tc>
        <w:tc>
          <w:tcPr>
            <w:tcW w:w="851" w:type="dxa"/>
            <w:vMerge w:val="restart"/>
            <w:vAlign w:val="center"/>
          </w:tcPr>
          <w:p w:rsidR="006F527D" w:rsidRPr="007606FB" w:rsidRDefault="006F527D" w:rsidP="00E0374E">
            <w:pPr>
              <w:pStyle w:val="Normalsemespacamento"/>
              <w:jc w:val="center"/>
            </w:pPr>
            <w:r w:rsidRPr="007606FB">
              <w:t>ACC.1</w:t>
            </w:r>
          </w:p>
        </w:tc>
        <w:tc>
          <w:tcPr>
            <w:tcW w:w="851" w:type="dxa"/>
            <w:vMerge w:val="restart"/>
            <w:vAlign w:val="center"/>
          </w:tcPr>
          <w:p w:rsidR="006F527D" w:rsidRPr="007606FB" w:rsidRDefault="006F527D" w:rsidP="00E0374E">
            <w:pPr>
              <w:pStyle w:val="Normalsemespacamento"/>
              <w:jc w:val="center"/>
            </w:pPr>
            <w:r w:rsidRPr="007606FB">
              <w:t>ACC.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7</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6</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5</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4</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3</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2</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0</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E8</w:t>
            </w:r>
          </w:p>
          <w:p w:rsidR="006F527D" w:rsidRPr="007606FB" w:rsidRDefault="006F527D" w:rsidP="00E0374E">
            <w:pPr>
              <w:pStyle w:val="Normalsemespacamento"/>
              <w:jc w:val="center"/>
            </w:pPr>
            <w:r w:rsidRPr="007606FB">
              <w:rPr>
                <w:szCs w:val="20"/>
              </w:rPr>
              <w:t>P2EN</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P2EN.7</w:t>
            </w:r>
          </w:p>
        </w:tc>
        <w:tc>
          <w:tcPr>
            <w:tcW w:w="851" w:type="dxa"/>
            <w:vMerge w:val="restart"/>
            <w:vAlign w:val="center"/>
          </w:tcPr>
          <w:p w:rsidR="006F527D" w:rsidRPr="007606FB" w:rsidRDefault="006F527D" w:rsidP="00E0374E">
            <w:pPr>
              <w:pStyle w:val="Normalsemespacamento"/>
              <w:jc w:val="center"/>
            </w:pPr>
            <w:r w:rsidRPr="007606FB">
              <w:t>P2EN.6</w:t>
            </w:r>
          </w:p>
        </w:tc>
        <w:tc>
          <w:tcPr>
            <w:tcW w:w="851" w:type="dxa"/>
            <w:vMerge w:val="restart"/>
            <w:vAlign w:val="center"/>
          </w:tcPr>
          <w:p w:rsidR="006F527D" w:rsidRPr="007606FB" w:rsidRDefault="006F527D" w:rsidP="00E0374E">
            <w:pPr>
              <w:pStyle w:val="Normalsemespacamento"/>
              <w:jc w:val="center"/>
            </w:pPr>
            <w:r w:rsidRPr="007606FB">
              <w:t>P2EN.5</w:t>
            </w:r>
          </w:p>
        </w:tc>
        <w:tc>
          <w:tcPr>
            <w:tcW w:w="851" w:type="dxa"/>
            <w:vMerge w:val="restart"/>
            <w:vAlign w:val="center"/>
          </w:tcPr>
          <w:p w:rsidR="006F527D" w:rsidRPr="007606FB" w:rsidRDefault="006F527D" w:rsidP="00E0374E">
            <w:pPr>
              <w:pStyle w:val="Normalsemespacamento"/>
              <w:jc w:val="center"/>
            </w:pPr>
            <w:r w:rsidRPr="007606FB">
              <w:t>P2EN.4</w:t>
            </w:r>
          </w:p>
        </w:tc>
        <w:tc>
          <w:tcPr>
            <w:tcW w:w="851" w:type="dxa"/>
            <w:vMerge w:val="restart"/>
            <w:vAlign w:val="center"/>
          </w:tcPr>
          <w:p w:rsidR="006F527D" w:rsidRPr="007606FB" w:rsidRDefault="006F527D" w:rsidP="00E0374E">
            <w:pPr>
              <w:pStyle w:val="Normalsemespacamento"/>
              <w:jc w:val="center"/>
            </w:pPr>
            <w:r w:rsidRPr="007606FB">
              <w:t>P2EN.3</w:t>
            </w:r>
          </w:p>
        </w:tc>
        <w:tc>
          <w:tcPr>
            <w:tcW w:w="851" w:type="dxa"/>
            <w:vMerge w:val="restart"/>
            <w:vAlign w:val="center"/>
          </w:tcPr>
          <w:p w:rsidR="006F527D" w:rsidRPr="007606FB" w:rsidRDefault="006F527D" w:rsidP="00E0374E">
            <w:pPr>
              <w:pStyle w:val="Normalsemespacamento"/>
              <w:jc w:val="center"/>
            </w:pPr>
            <w:r w:rsidRPr="007606FB">
              <w:t>P2EN.2</w:t>
            </w:r>
          </w:p>
        </w:tc>
        <w:tc>
          <w:tcPr>
            <w:tcW w:w="851" w:type="dxa"/>
            <w:vMerge w:val="restart"/>
            <w:vAlign w:val="center"/>
          </w:tcPr>
          <w:p w:rsidR="006F527D" w:rsidRPr="007606FB" w:rsidRDefault="006F527D" w:rsidP="00E0374E">
            <w:pPr>
              <w:pStyle w:val="Normalsemespacamento"/>
              <w:jc w:val="center"/>
            </w:pPr>
            <w:r w:rsidRPr="007606FB">
              <w:t>P2EN.1</w:t>
            </w:r>
          </w:p>
        </w:tc>
        <w:tc>
          <w:tcPr>
            <w:tcW w:w="851" w:type="dxa"/>
            <w:vMerge w:val="restart"/>
            <w:vAlign w:val="center"/>
          </w:tcPr>
          <w:p w:rsidR="006F527D" w:rsidRPr="007606FB" w:rsidRDefault="006F527D" w:rsidP="00E0374E">
            <w:pPr>
              <w:pStyle w:val="Normalsemespacamento"/>
              <w:jc w:val="center"/>
            </w:pPr>
            <w:r w:rsidRPr="007606FB">
              <w:t>P2EN.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F</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E</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D</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C</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B</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A</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9</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E8</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F0</w:t>
            </w:r>
          </w:p>
          <w:p w:rsidR="006F527D" w:rsidRPr="007606FB" w:rsidRDefault="006F527D" w:rsidP="00E0374E">
            <w:pPr>
              <w:pStyle w:val="Normalsemespacamento"/>
              <w:jc w:val="center"/>
            </w:pPr>
            <w:r w:rsidRPr="007606FB">
              <w:rPr>
                <w:szCs w:val="20"/>
              </w:rPr>
              <w:t>B</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B.7</w:t>
            </w:r>
          </w:p>
        </w:tc>
        <w:tc>
          <w:tcPr>
            <w:tcW w:w="851" w:type="dxa"/>
            <w:vMerge w:val="restart"/>
            <w:vAlign w:val="center"/>
          </w:tcPr>
          <w:p w:rsidR="006F527D" w:rsidRPr="007606FB" w:rsidRDefault="006F527D" w:rsidP="00E0374E">
            <w:pPr>
              <w:pStyle w:val="Normalsemespacamento"/>
              <w:jc w:val="center"/>
            </w:pPr>
            <w:r w:rsidRPr="007606FB">
              <w:t>B.6</w:t>
            </w:r>
          </w:p>
        </w:tc>
        <w:tc>
          <w:tcPr>
            <w:tcW w:w="851" w:type="dxa"/>
            <w:vMerge w:val="restart"/>
            <w:vAlign w:val="center"/>
          </w:tcPr>
          <w:p w:rsidR="006F527D" w:rsidRPr="007606FB" w:rsidRDefault="006F527D" w:rsidP="00E0374E">
            <w:pPr>
              <w:pStyle w:val="Normalsemespacamento"/>
              <w:jc w:val="center"/>
            </w:pPr>
            <w:r w:rsidRPr="007606FB">
              <w:t>B.5</w:t>
            </w:r>
          </w:p>
        </w:tc>
        <w:tc>
          <w:tcPr>
            <w:tcW w:w="851" w:type="dxa"/>
            <w:vMerge w:val="restart"/>
            <w:vAlign w:val="center"/>
          </w:tcPr>
          <w:p w:rsidR="006F527D" w:rsidRPr="007606FB" w:rsidRDefault="006F527D" w:rsidP="00E0374E">
            <w:pPr>
              <w:pStyle w:val="Normalsemespacamento"/>
              <w:jc w:val="center"/>
            </w:pPr>
            <w:r w:rsidRPr="007606FB">
              <w:t>B.4</w:t>
            </w:r>
          </w:p>
        </w:tc>
        <w:tc>
          <w:tcPr>
            <w:tcW w:w="851" w:type="dxa"/>
            <w:vMerge w:val="restart"/>
            <w:vAlign w:val="center"/>
          </w:tcPr>
          <w:p w:rsidR="006F527D" w:rsidRPr="007606FB" w:rsidRDefault="006F527D" w:rsidP="00E0374E">
            <w:pPr>
              <w:pStyle w:val="Normalsemespacamento"/>
              <w:jc w:val="center"/>
            </w:pPr>
            <w:r w:rsidRPr="007606FB">
              <w:t>B.3</w:t>
            </w:r>
          </w:p>
        </w:tc>
        <w:tc>
          <w:tcPr>
            <w:tcW w:w="851" w:type="dxa"/>
            <w:vMerge w:val="restart"/>
            <w:vAlign w:val="center"/>
          </w:tcPr>
          <w:p w:rsidR="006F527D" w:rsidRPr="007606FB" w:rsidRDefault="006F527D" w:rsidP="00E0374E">
            <w:pPr>
              <w:pStyle w:val="Normalsemespacamento"/>
              <w:jc w:val="center"/>
            </w:pPr>
            <w:r w:rsidRPr="007606FB">
              <w:t>B.2</w:t>
            </w:r>
          </w:p>
        </w:tc>
        <w:tc>
          <w:tcPr>
            <w:tcW w:w="851" w:type="dxa"/>
            <w:vMerge w:val="restart"/>
            <w:vAlign w:val="center"/>
          </w:tcPr>
          <w:p w:rsidR="006F527D" w:rsidRPr="007606FB" w:rsidRDefault="006F527D" w:rsidP="00E0374E">
            <w:pPr>
              <w:pStyle w:val="Normalsemespacamento"/>
              <w:jc w:val="center"/>
            </w:pPr>
            <w:r w:rsidRPr="007606FB">
              <w:t>B.1</w:t>
            </w:r>
          </w:p>
        </w:tc>
        <w:tc>
          <w:tcPr>
            <w:tcW w:w="851" w:type="dxa"/>
            <w:vMerge w:val="restart"/>
            <w:vAlign w:val="center"/>
          </w:tcPr>
          <w:p w:rsidR="006F527D" w:rsidRPr="007606FB" w:rsidRDefault="006F527D" w:rsidP="00E0374E">
            <w:pPr>
              <w:pStyle w:val="Normalsemespacamento"/>
              <w:jc w:val="center"/>
            </w:pPr>
            <w:r w:rsidRPr="007606FB">
              <w:t>B.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c>
          <w:tcPr>
            <w:tcW w:w="851" w:type="dxa"/>
            <w:vMerge/>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7</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6</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5</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4</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3</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2</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1</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0</w:t>
            </w:r>
          </w:p>
        </w:tc>
      </w:tr>
      <w:tr w:rsidR="006F527D" w:rsidRPr="007606FB" w:rsidTr="00E0374E">
        <w:trPr>
          <w:jc w:val="right"/>
        </w:trPr>
        <w:tc>
          <w:tcPr>
            <w:tcW w:w="1580" w:type="dxa"/>
            <w:vMerge w:val="restart"/>
            <w:vAlign w:val="center"/>
          </w:tcPr>
          <w:p w:rsidR="006F527D" w:rsidRPr="007606FB" w:rsidRDefault="006F527D" w:rsidP="00E0374E">
            <w:pPr>
              <w:pStyle w:val="Normalsemespacamento"/>
              <w:jc w:val="center"/>
              <w:rPr>
                <w:szCs w:val="20"/>
              </w:rPr>
            </w:pPr>
            <w:r w:rsidRPr="007606FB">
              <w:rPr>
                <w:szCs w:val="20"/>
              </w:rPr>
              <w:t>0xF8</w:t>
            </w:r>
          </w:p>
          <w:p w:rsidR="006F527D" w:rsidRPr="007606FB" w:rsidRDefault="006F527D" w:rsidP="00E0374E">
            <w:pPr>
              <w:pStyle w:val="Normalsemespacamento"/>
              <w:jc w:val="center"/>
            </w:pPr>
            <w:r w:rsidRPr="007606FB">
              <w:rPr>
                <w:szCs w:val="20"/>
              </w:rPr>
              <w:t>P3EN</w:t>
            </w:r>
          </w:p>
        </w:tc>
        <w:tc>
          <w:tcPr>
            <w:tcW w:w="750" w:type="dxa"/>
            <w:vAlign w:val="center"/>
          </w:tcPr>
          <w:p w:rsidR="006F527D" w:rsidRPr="00E0374E" w:rsidRDefault="006F527D" w:rsidP="00E0374E">
            <w:pPr>
              <w:pStyle w:val="Normalsemespacamento"/>
              <w:jc w:val="center"/>
              <w:rPr>
                <w:b/>
                <w:szCs w:val="20"/>
              </w:rPr>
            </w:pPr>
            <w:r w:rsidRPr="00E0374E">
              <w:rPr>
                <w:b/>
                <w:szCs w:val="20"/>
              </w:rPr>
              <w:t>R</w:t>
            </w:r>
          </w:p>
        </w:tc>
        <w:tc>
          <w:tcPr>
            <w:tcW w:w="851" w:type="dxa"/>
            <w:vMerge w:val="restart"/>
            <w:vAlign w:val="center"/>
          </w:tcPr>
          <w:p w:rsidR="006F527D" w:rsidRPr="007606FB" w:rsidRDefault="006F527D" w:rsidP="00E0374E">
            <w:pPr>
              <w:pStyle w:val="Normalsemespacamento"/>
              <w:jc w:val="center"/>
            </w:pPr>
            <w:r w:rsidRPr="007606FB">
              <w:t>P3EN.7</w:t>
            </w:r>
          </w:p>
        </w:tc>
        <w:tc>
          <w:tcPr>
            <w:tcW w:w="851" w:type="dxa"/>
            <w:vMerge w:val="restart"/>
            <w:vAlign w:val="center"/>
          </w:tcPr>
          <w:p w:rsidR="006F527D" w:rsidRPr="007606FB" w:rsidRDefault="006F527D" w:rsidP="00E0374E">
            <w:pPr>
              <w:pStyle w:val="Normalsemespacamento"/>
              <w:jc w:val="center"/>
            </w:pPr>
            <w:r w:rsidRPr="007606FB">
              <w:t>P3EN.6</w:t>
            </w:r>
          </w:p>
        </w:tc>
        <w:tc>
          <w:tcPr>
            <w:tcW w:w="851" w:type="dxa"/>
            <w:vMerge w:val="restart"/>
            <w:vAlign w:val="center"/>
          </w:tcPr>
          <w:p w:rsidR="006F527D" w:rsidRPr="007606FB" w:rsidRDefault="006F527D" w:rsidP="00E0374E">
            <w:pPr>
              <w:pStyle w:val="Normalsemespacamento"/>
              <w:jc w:val="center"/>
            </w:pPr>
            <w:r w:rsidRPr="007606FB">
              <w:t>P3EN.5</w:t>
            </w:r>
          </w:p>
        </w:tc>
        <w:tc>
          <w:tcPr>
            <w:tcW w:w="851" w:type="dxa"/>
            <w:vMerge w:val="restart"/>
            <w:vAlign w:val="center"/>
          </w:tcPr>
          <w:p w:rsidR="006F527D" w:rsidRPr="007606FB" w:rsidRDefault="006F527D" w:rsidP="00E0374E">
            <w:pPr>
              <w:pStyle w:val="Normalsemespacamento"/>
              <w:jc w:val="center"/>
            </w:pPr>
            <w:r w:rsidRPr="007606FB">
              <w:t>P3EN.4</w:t>
            </w:r>
          </w:p>
        </w:tc>
        <w:tc>
          <w:tcPr>
            <w:tcW w:w="851" w:type="dxa"/>
            <w:vMerge w:val="restart"/>
            <w:vAlign w:val="center"/>
          </w:tcPr>
          <w:p w:rsidR="006F527D" w:rsidRPr="007606FB" w:rsidRDefault="006F527D" w:rsidP="00E0374E">
            <w:pPr>
              <w:pStyle w:val="Normalsemespacamento"/>
              <w:jc w:val="center"/>
            </w:pPr>
            <w:r w:rsidRPr="007606FB">
              <w:t>P3EN.3</w:t>
            </w:r>
          </w:p>
        </w:tc>
        <w:tc>
          <w:tcPr>
            <w:tcW w:w="851" w:type="dxa"/>
            <w:vMerge w:val="restart"/>
            <w:vAlign w:val="center"/>
          </w:tcPr>
          <w:p w:rsidR="006F527D" w:rsidRPr="007606FB" w:rsidRDefault="006F527D" w:rsidP="00E0374E">
            <w:pPr>
              <w:pStyle w:val="Normalsemespacamento"/>
              <w:jc w:val="center"/>
            </w:pPr>
            <w:r w:rsidRPr="007606FB">
              <w:t>P3EN.2</w:t>
            </w:r>
          </w:p>
        </w:tc>
        <w:tc>
          <w:tcPr>
            <w:tcW w:w="851" w:type="dxa"/>
            <w:vMerge w:val="restart"/>
            <w:vAlign w:val="center"/>
          </w:tcPr>
          <w:p w:rsidR="006F527D" w:rsidRPr="007606FB" w:rsidRDefault="006F527D" w:rsidP="00E0374E">
            <w:pPr>
              <w:pStyle w:val="Normalsemespacamento"/>
              <w:jc w:val="center"/>
            </w:pPr>
            <w:r w:rsidRPr="007606FB">
              <w:t>P3EN.1</w:t>
            </w:r>
          </w:p>
        </w:tc>
        <w:tc>
          <w:tcPr>
            <w:tcW w:w="851" w:type="dxa"/>
            <w:vMerge w:val="restart"/>
            <w:vAlign w:val="center"/>
          </w:tcPr>
          <w:p w:rsidR="006F527D" w:rsidRPr="007606FB" w:rsidRDefault="006F527D" w:rsidP="00E0374E">
            <w:pPr>
              <w:pStyle w:val="Normalsemespacamento"/>
              <w:jc w:val="center"/>
            </w:pPr>
            <w:r w:rsidRPr="007606FB">
              <w:t>P3EN.0</w:t>
            </w:r>
          </w:p>
        </w:tc>
      </w:tr>
      <w:tr w:rsidR="006F527D" w:rsidRPr="007606FB" w:rsidTr="00E0374E">
        <w:trPr>
          <w:jc w:val="right"/>
        </w:trPr>
        <w:tc>
          <w:tcPr>
            <w:tcW w:w="1580" w:type="dxa"/>
            <w:vMerge/>
          </w:tcPr>
          <w:p w:rsidR="006F527D" w:rsidRPr="007606FB" w:rsidRDefault="006F527D" w:rsidP="00E0374E">
            <w:pPr>
              <w:pStyle w:val="Normalsemespacamento"/>
              <w:jc w:val="center"/>
            </w:pPr>
          </w:p>
        </w:tc>
        <w:tc>
          <w:tcPr>
            <w:tcW w:w="750" w:type="dxa"/>
            <w:vAlign w:val="center"/>
          </w:tcPr>
          <w:p w:rsidR="006F527D" w:rsidRPr="00E0374E" w:rsidRDefault="006F527D" w:rsidP="00E0374E">
            <w:pPr>
              <w:pStyle w:val="Normalsemespacamento"/>
              <w:jc w:val="center"/>
              <w:rPr>
                <w:b/>
                <w:szCs w:val="20"/>
              </w:rPr>
            </w:pPr>
            <w:r w:rsidRPr="00E0374E">
              <w:rPr>
                <w:b/>
                <w:szCs w:val="20"/>
              </w:rPr>
              <w:t>W</w:t>
            </w: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c>
          <w:tcPr>
            <w:tcW w:w="851" w:type="dxa"/>
            <w:vMerge/>
            <w:shd w:val="thinDiagStripe" w:color="auto" w:fill="auto"/>
            <w:vAlign w:val="center"/>
          </w:tcPr>
          <w:p w:rsidR="006F527D" w:rsidRPr="007606FB" w:rsidRDefault="006F527D" w:rsidP="00E0374E">
            <w:pPr>
              <w:pStyle w:val="Normalsemespacamento"/>
              <w:jc w:val="center"/>
            </w:pP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Reset</w:t>
            </w:r>
          </w:p>
        </w:tc>
        <w:tc>
          <w:tcPr>
            <w:tcW w:w="851" w:type="dxa"/>
            <w:vAlign w:val="center"/>
          </w:tcPr>
          <w:p w:rsidR="006F527D" w:rsidRPr="007606FB" w:rsidRDefault="006F527D" w:rsidP="00E0374E">
            <w:pPr>
              <w:pStyle w:val="Normalsemespacamento"/>
              <w:jc w:val="center"/>
              <w:rPr>
                <w:szCs w:val="16"/>
              </w:rPr>
            </w:pPr>
            <w:r w:rsidRPr="007606FB">
              <w:rPr>
                <w:szCs w:val="16"/>
              </w:rPr>
              <w:t>0</w:t>
            </w:r>
          </w:p>
        </w:tc>
        <w:tc>
          <w:tcPr>
            <w:tcW w:w="851" w:type="dxa"/>
            <w:vAlign w:val="center"/>
          </w:tcPr>
          <w:p w:rsidR="006F527D" w:rsidRPr="007606FB" w:rsidRDefault="006F527D" w:rsidP="00E0374E">
            <w:pPr>
              <w:pStyle w:val="Normalsemespacamento"/>
              <w:jc w:val="center"/>
              <w:rPr>
                <w:szCs w:val="16"/>
              </w:rPr>
            </w:pPr>
            <w:r w:rsidRPr="007606FB">
              <w:rPr>
                <w:szCs w:val="16"/>
              </w:rPr>
              <w:t>0</w:t>
            </w:r>
          </w:p>
        </w:tc>
        <w:tc>
          <w:tcPr>
            <w:tcW w:w="851" w:type="dxa"/>
            <w:vAlign w:val="center"/>
          </w:tcPr>
          <w:p w:rsidR="006F527D" w:rsidRPr="007606FB" w:rsidRDefault="006F527D" w:rsidP="00E0374E">
            <w:pPr>
              <w:pStyle w:val="Normalsemespacamento"/>
              <w:jc w:val="center"/>
              <w:rPr>
                <w:szCs w:val="16"/>
              </w:rPr>
            </w:pPr>
            <w:r w:rsidRPr="007606FB">
              <w:rPr>
                <w:szCs w:val="16"/>
              </w:rPr>
              <w:t>0</w:t>
            </w:r>
          </w:p>
        </w:tc>
        <w:tc>
          <w:tcPr>
            <w:tcW w:w="851" w:type="dxa"/>
            <w:vAlign w:val="center"/>
          </w:tcPr>
          <w:p w:rsidR="006F527D" w:rsidRPr="007606FB" w:rsidRDefault="006F527D" w:rsidP="00E0374E">
            <w:pPr>
              <w:pStyle w:val="Normalsemespacamento"/>
              <w:jc w:val="center"/>
              <w:rPr>
                <w:szCs w:val="16"/>
              </w:rPr>
            </w:pPr>
            <w:r w:rsidRPr="007606FB">
              <w:rPr>
                <w:szCs w:val="16"/>
              </w:rPr>
              <w:t>0</w:t>
            </w:r>
          </w:p>
        </w:tc>
        <w:tc>
          <w:tcPr>
            <w:tcW w:w="851" w:type="dxa"/>
            <w:vAlign w:val="center"/>
          </w:tcPr>
          <w:p w:rsidR="006F527D" w:rsidRPr="007606FB" w:rsidRDefault="006F527D" w:rsidP="00E0374E">
            <w:pPr>
              <w:pStyle w:val="Normalsemespacamento"/>
              <w:jc w:val="center"/>
              <w:rPr>
                <w:szCs w:val="16"/>
              </w:rPr>
            </w:pPr>
            <w:r w:rsidRPr="007606FB">
              <w:rPr>
                <w:szCs w:val="16"/>
              </w:rPr>
              <w:t>0</w:t>
            </w:r>
          </w:p>
        </w:tc>
        <w:tc>
          <w:tcPr>
            <w:tcW w:w="851" w:type="dxa"/>
            <w:vAlign w:val="center"/>
          </w:tcPr>
          <w:p w:rsidR="006F527D" w:rsidRPr="007606FB" w:rsidRDefault="006F527D" w:rsidP="00E0374E">
            <w:pPr>
              <w:pStyle w:val="Normalsemespacamento"/>
              <w:jc w:val="center"/>
              <w:rPr>
                <w:szCs w:val="16"/>
              </w:rPr>
            </w:pPr>
            <w:r w:rsidRPr="007606FB">
              <w:rPr>
                <w:szCs w:val="16"/>
              </w:rPr>
              <w:t>0</w:t>
            </w:r>
          </w:p>
        </w:tc>
        <w:tc>
          <w:tcPr>
            <w:tcW w:w="851" w:type="dxa"/>
            <w:vAlign w:val="center"/>
          </w:tcPr>
          <w:p w:rsidR="006F527D" w:rsidRPr="007606FB" w:rsidRDefault="006F527D" w:rsidP="00E0374E">
            <w:pPr>
              <w:pStyle w:val="Normalsemespacamento"/>
              <w:jc w:val="center"/>
              <w:rPr>
                <w:szCs w:val="16"/>
              </w:rPr>
            </w:pPr>
            <w:r w:rsidRPr="007606FB">
              <w:rPr>
                <w:szCs w:val="16"/>
              </w:rPr>
              <w:t>0</w:t>
            </w:r>
          </w:p>
        </w:tc>
        <w:tc>
          <w:tcPr>
            <w:tcW w:w="851" w:type="dxa"/>
            <w:vAlign w:val="center"/>
          </w:tcPr>
          <w:p w:rsidR="006F527D" w:rsidRPr="007606FB" w:rsidRDefault="006F527D" w:rsidP="00E0374E">
            <w:pPr>
              <w:pStyle w:val="Normalsemespacamento"/>
              <w:jc w:val="center"/>
              <w:rPr>
                <w:szCs w:val="16"/>
              </w:rPr>
            </w:pPr>
            <w:r w:rsidRPr="007606FB">
              <w:rPr>
                <w:szCs w:val="16"/>
              </w:rPr>
              <w:t>0</w:t>
            </w:r>
          </w:p>
        </w:tc>
      </w:tr>
      <w:tr w:rsidR="006F527D" w:rsidRPr="007606FB" w:rsidTr="00E0374E">
        <w:trPr>
          <w:jc w:val="right"/>
        </w:trPr>
        <w:tc>
          <w:tcPr>
            <w:tcW w:w="1580" w:type="dxa"/>
            <w:vMerge/>
            <w:vAlign w:val="center"/>
          </w:tcPr>
          <w:p w:rsidR="006F527D" w:rsidRPr="007606FB" w:rsidRDefault="006F527D" w:rsidP="00E0374E">
            <w:pPr>
              <w:pStyle w:val="Normalsemespacamento"/>
              <w:jc w:val="center"/>
              <w:rPr>
                <w:szCs w:val="20"/>
              </w:rPr>
            </w:pPr>
          </w:p>
        </w:tc>
        <w:tc>
          <w:tcPr>
            <w:tcW w:w="750" w:type="dxa"/>
            <w:vAlign w:val="center"/>
          </w:tcPr>
          <w:p w:rsidR="006F527D" w:rsidRPr="00E0374E" w:rsidRDefault="006F527D" w:rsidP="00E0374E">
            <w:pPr>
              <w:pStyle w:val="Normalsemespacamento"/>
              <w:jc w:val="center"/>
              <w:rPr>
                <w:b/>
                <w:sz w:val="16"/>
                <w:szCs w:val="16"/>
              </w:rPr>
            </w:pPr>
            <w:r w:rsidRPr="00E0374E">
              <w:rPr>
                <w:b/>
                <w:sz w:val="16"/>
                <w:szCs w:val="16"/>
              </w:rPr>
              <w:t>Bit addr</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F</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E</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D</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C</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B</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A</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9</w:t>
            </w:r>
          </w:p>
        </w:tc>
        <w:tc>
          <w:tcPr>
            <w:tcW w:w="851" w:type="dxa"/>
            <w:tcBorders>
              <w:bottom w:val="single" w:sz="4" w:space="0" w:color="000000"/>
            </w:tcBorders>
            <w:vAlign w:val="center"/>
          </w:tcPr>
          <w:p w:rsidR="006F527D" w:rsidRPr="007606FB" w:rsidRDefault="006F527D" w:rsidP="00E0374E">
            <w:pPr>
              <w:pStyle w:val="Normalsemespacamento"/>
              <w:jc w:val="center"/>
              <w:rPr>
                <w:szCs w:val="16"/>
              </w:rPr>
            </w:pPr>
            <w:r w:rsidRPr="007606FB">
              <w:rPr>
                <w:szCs w:val="16"/>
              </w:rPr>
              <w:t>0xF8</w:t>
            </w:r>
          </w:p>
        </w:tc>
      </w:tr>
    </w:tbl>
    <w:p w:rsidR="006F527D" w:rsidRPr="007606FB" w:rsidRDefault="006F527D" w:rsidP="00E0374E">
      <w:pPr>
        <w:pStyle w:val="Ttulo1"/>
        <w:rPr>
          <w:i/>
        </w:rPr>
      </w:pPr>
      <w:bookmarkStart w:id="10" w:name="_Toc276137031"/>
      <w:r w:rsidRPr="00E0374E">
        <w:t>Sign</w:t>
      </w:r>
      <w:r w:rsidRPr="007606FB">
        <w:t>al Description</w:t>
      </w:r>
      <w:bookmarkEnd w:id="10"/>
    </w:p>
    <w:p w:rsidR="006F527D" w:rsidRPr="007606FB" w:rsidRDefault="006F527D" w:rsidP="006F527D">
      <w:pPr>
        <w:ind w:left="709"/>
        <w:jc w:val="left"/>
        <w:rPr>
          <w:rFonts w:cs="Calibri"/>
        </w:rPr>
      </w:pPr>
      <w:r w:rsidRPr="007606FB">
        <w:rPr>
          <w:rFonts w:cs="Calibri"/>
        </w:rPr>
        <w:t>The following sections will describe the system pinout, properties and detailed discussion of signals that connect off chip.</w:t>
      </w:r>
    </w:p>
    <w:p w:rsidR="006F527D" w:rsidRPr="007606FB" w:rsidRDefault="006F527D" w:rsidP="00E0374E">
      <w:pPr>
        <w:pStyle w:val="Ttulo2"/>
      </w:pPr>
      <w:r w:rsidRPr="007606FB">
        <w:rPr>
          <w:rFonts w:cs="Calibri"/>
        </w:rPr>
        <w:t xml:space="preserve"> </w:t>
      </w:r>
      <w:bookmarkStart w:id="11" w:name="_Toc276137032"/>
      <w:r w:rsidRPr="007606FB">
        <w:t>System Pinout</w:t>
      </w:r>
      <w:bookmarkEnd w:id="11"/>
    </w:p>
    <w:p w:rsidR="006F527D" w:rsidRPr="007606FB" w:rsidRDefault="006F527D" w:rsidP="006F527D">
      <w:pPr>
        <w:ind w:left="709"/>
        <w:jc w:val="left"/>
        <w:rPr>
          <w:rFonts w:cs="Calibri"/>
        </w:rPr>
      </w:pPr>
      <w:r w:rsidRPr="007606FB">
        <w:rPr>
          <w:rFonts w:cs="Calibri"/>
        </w:rPr>
        <w:t>Figure 2 show</w:t>
      </w:r>
      <w:r w:rsidR="00E0374E">
        <w:rPr>
          <w:rFonts w:cs="Calibri"/>
        </w:rPr>
        <w:t>s</w:t>
      </w:r>
      <w:r w:rsidRPr="007606FB">
        <w:rPr>
          <w:rFonts w:cs="Calibri"/>
        </w:rPr>
        <w:t xml:space="preserve"> the external pinout diagram of the system. </w:t>
      </w:r>
    </w:p>
    <w:p w:rsidR="006F527D" w:rsidRDefault="006F527D" w:rsidP="00E0374E">
      <w:pPr>
        <w:pStyle w:val="Figura"/>
        <w:jc w:val="center"/>
      </w:pPr>
      <w:r w:rsidRPr="007606FB">
        <w:object w:dxaOrig="5193" w:dyaOrig="4941">
          <v:shape id="_x0000_i1028" type="#_x0000_t75" style="width:259.45pt;height:246.55pt" o:ole="">
            <v:imagedata r:id="rId16" o:title=""/>
          </v:shape>
          <o:OLEObject Type="Embed" ProgID="Visio.Drawing.11" ShapeID="_x0000_i1028" DrawAspect="Content" ObjectID="_1349879414" r:id="rId17"/>
        </w:object>
      </w:r>
    </w:p>
    <w:p w:rsidR="00E0374E" w:rsidRPr="007606FB" w:rsidRDefault="00E0374E" w:rsidP="00E0374E">
      <w:pPr>
        <w:pStyle w:val="Legenda"/>
      </w:pPr>
      <w:bookmarkStart w:id="12" w:name="_Ref275788064"/>
      <w:r w:rsidRPr="007606FB">
        <w:t xml:space="preserve">Figure </w:t>
      </w:r>
      <w:fldSimple w:instr=" SEQ Figure \* ARABIC ">
        <w:r w:rsidR="002942B1">
          <w:rPr>
            <w:noProof/>
          </w:rPr>
          <w:t>2</w:t>
        </w:r>
      </w:fldSimple>
      <w:r w:rsidRPr="007606FB">
        <w:t xml:space="preserve"> – Pinout Diagram</w:t>
      </w:r>
      <w:bookmarkEnd w:id="12"/>
    </w:p>
    <w:p w:rsidR="006F527D" w:rsidRPr="007606FB" w:rsidRDefault="006F527D" w:rsidP="00E0374E">
      <w:pPr>
        <w:pStyle w:val="Ttulo2"/>
      </w:pPr>
      <w:bookmarkStart w:id="13" w:name="_Toc276137033"/>
      <w:r w:rsidRPr="007606FB">
        <w:t>Signal Properties Summary</w:t>
      </w:r>
      <w:bookmarkEnd w:id="13"/>
    </w:p>
    <w:p w:rsidR="006F527D" w:rsidRPr="007606FB" w:rsidRDefault="006F527D" w:rsidP="00E0374E">
      <w:pPr>
        <w:pStyle w:val="legendatabela"/>
      </w:pPr>
      <w:r w:rsidRPr="007606FB">
        <w:t xml:space="preserve"> Table </w:t>
      </w:r>
      <w:fldSimple w:instr=" SEQ Table \* ARABIC ">
        <w:r w:rsidR="002942B1">
          <w:rPr>
            <w:noProof/>
          </w:rPr>
          <w:t>4</w:t>
        </w:r>
      </w:fldSimple>
      <w:r w:rsidRPr="007606FB">
        <w:t xml:space="preserve"> – Signal Properties</w:t>
      </w:r>
    </w:p>
    <w:tbl>
      <w:tblPr>
        <w:tblW w:w="9259" w:type="dxa"/>
        <w:jc w:val="right"/>
        <w:tblInd w:w="-2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71"/>
        <w:gridCol w:w="1416"/>
        <w:gridCol w:w="851"/>
        <w:gridCol w:w="1276"/>
        <w:gridCol w:w="709"/>
        <w:gridCol w:w="818"/>
        <w:gridCol w:w="892"/>
        <w:gridCol w:w="992"/>
        <w:gridCol w:w="934"/>
      </w:tblGrid>
      <w:tr w:rsidR="006F527D" w:rsidRPr="007606FB" w:rsidTr="00E0374E">
        <w:trPr>
          <w:tblHeader/>
          <w:jc w:val="right"/>
        </w:trPr>
        <w:tc>
          <w:tcPr>
            <w:tcW w:w="1371" w:type="dxa"/>
            <w:vMerge w:val="restart"/>
            <w:vAlign w:val="center"/>
          </w:tcPr>
          <w:p w:rsidR="006F527D" w:rsidRPr="00E0374E" w:rsidRDefault="006F527D" w:rsidP="00E0374E">
            <w:pPr>
              <w:pStyle w:val="Normalsemespacamento"/>
              <w:rPr>
                <w:b/>
                <w:vertAlign w:val="superscript"/>
              </w:rPr>
            </w:pPr>
            <w:r w:rsidRPr="00E0374E">
              <w:rPr>
                <w:b/>
              </w:rPr>
              <w:t>Name</w:t>
            </w:r>
          </w:p>
        </w:tc>
        <w:tc>
          <w:tcPr>
            <w:tcW w:w="1416" w:type="dxa"/>
            <w:vMerge w:val="restart"/>
            <w:vAlign w:val="center"/>
          </w:tcPr>
          <w:p w:rsidR="006F527D" w:rsidRPr="00E0374E" w:rsidRDefault="006F527D" w:rsidP="00E0374E">
            <w:pPr>
              <w:pStyle w:val="Normalsemespacamento"/>
              <w:rPr>
                <w:b/>
                <w:vertAlign w:val="superscript"/>
              </w:rPr>
            </w:pPr>
            <w:r w:rsidRPr="00E0374E">
              <w:rPr>
                <w:b/>
              </w:rPr>
              <w:t>Secondary</w:t>
            </w:r>
          </w:p>
        </w:tc>
        <w:tc>
          <w:tcPr>
            <w:tcW w:w="851" w:type="dxa"/>
            <w:vMerge w:val="restart"/>
            <w:vAlign w:val="center"/>
          </w:tcPr>
          <w:p w:rsidR="006F527D" w:rsidRPr="00E0374E" w:rsidRDefault="006F527D" w:rsidP="00E0374E">
            <w:pPr>
              <w:pStyle w:val="Normalsemespacamento"/>
              <w:rPr>
                <w:b/>
                <w:vertAlign w:val="superscript"/>
              </w:rPr>
            </w:pPr>
            <w:r w:rsidRPr="00E0374E">
              <w:rPr>
                <w:b/>
              </w:rPr>
              <w:t>Port</w:t>
            </w:r>
          </w:p>
        </w:tc>
        <w:tc>
          <w:tcPr>
            <w:tcW w:w="1276" w:type="dxa"/>
            <w:vMerge w:val="restart"/>
            <w:vAlign w:val="center"/>
          </w:tcPr>
          <w:p w:rsidR="006F527D" w:rsidRPr="00E0374E" w:rsidRDefault="006F527D" w:rsidP="00E0374E">
            <w:pPr>
              <w:pStyle w:val="Normalsemespacamento"/>
              <w:rPr>
                <w:b/>
              </w:rPr>
            </w:pPr>
            <w:r w:rsidRPr="00E0374E">
              <w:rPr>
                <w:b/>
              </w:rPr>
              <w:t>Function</w:t>
            </w:r>
          </w:p>
        </w:tc>
        <w:tc>
          <w:tcPr>
            <w:tcW w:w="709" w:type="dxa"/>
            <w:vMerge w:val="restart"/>
            <w:vAlign w:val="center"/>
          </w:tcPr>
          <w:p w:rsidR="006F527D" w:rsidRPr="00E0374E" w:rsidRDefault="006F527D" w:rsidP="00E0374E">
            <w:pPr>
              <w:pStyle w:val="Normalsemespacamento"/>
              <w:rPr>
                <w:b/>
              </w:rPr>
            </w:pPr>
            <w:r w:rsidRPr="00E0374E">
              <w:rPr>
                <w:b/>
              </w:rPr>
              <w:t>Reset</w:t>
            </w:r>
          </w:p>
        </w:tc>
        <w:tc>
          <w:tcPr>
            <w:tcW w:w="818" w:type="dxa"/>
            <w:vMerge w:val="restart"/>
            <w:vAlign w:val="center"/>
          </w:tcPr>
          <w:p w:rsidR="006F527D" w:rsidRPr="00E0374E" w:rsidRDefault="006F527D" w:rsidP="00E0374E">
            <w:pPr>
              <w:pStyle w:val="Normalsemespacamento"/>
              <w:rPr>
                <w:b/>
              </w:rPr>
            </w:pPr>
            <w:r w:rsidRPr="00E0374E">
              <w:rPr>
                <w:b/>
              </w:rPr>
              <w:t>I/O</w:t>
            </w:r>
          </w:p>
        </w:tc>
        <w:tc>
          <w:tcPr>
            <w:tcW w:w="1884" w:type="dxa"/>
            <w:gridSpan w:val="2"/>
            <w:vAlign w:val="center"/>
          </w:tcPr>
          <w:p w:rsidR="006F527D" w:rsidRPr="00E0374E" w:rsidRDefault="006F527D" w:rsidP="00E0374E">
            <w:pPr>
              <w:pStyle w:val="Normalsemespacamento"/>
              <w:rPr>
                <w:b/>
              </w:rPr>
            </w:pPr>
            <w:r w:rsidRPr="00E0374E">
              <w:rPr>
                <w:b/>
              </w:rPr>
              <w:t>Termination</w:t>
            </w:r>
          </w:p>
        </w:tc>
        <w:tc>
          <w:tcPr>
            <w:tcW w:w="934" w:type="dxa"/>
            <w:vMerge w:val="restart"/>
            <w:vAlign w:val="center"/>
          </w:tcPr>
          <w:p w:rsidR="006F527D" w:rsidRPr="00E0374E" w:rsidRDefault="006F527D" w:rsidP="00E0374E">
            <w:pPr>
              <w:pStyle w:val="Normalsemespacamento"/>
              <w:rPr>
                <w:b/>
              </w:rPr>
            </w:pPr>
            <w:r w:rsidRPr="00E0374E">
              <w:rPr>
                <w:b/>
              </w:rPr>
              <w:t>Loading pF</w:t>
            </w:r>
          </w:p>
        </w:tc>
      </w:tr>
      <w:tr w:rsidR="006F527D" w:rsidRPr="007606FB" w:rsidTr="00E0374E">
        <w:trPr>
          <w:jc w:val="right"/>
        </w:trPr>
        <w:tc>
          <w:tcPr>
            <w:tcW w:w="1371" w:type="dxa"/>
            <w:vMerge/>
            <w:vAlign w:val="center"/>
          </w:tcPr>
          <w:p w:rsidR="006F527D" w:rsidRPr="007606FB" w:rsidRDefault="006F527D" w:rsidP="00E0374E">
            <w:pPr>
              <w:pStyle w:val="Normalsemespacamento"/>
            </w:pPr>
          </w:p>
        </w:tc>
        <w:tc>
          <w:tcPr>
            <w:tcW w:w="1416" w:type="dxa"/>
            <w:vMerge/>
            <w:vAlign w:val="center"/>
          </w:tcPr>
          <w:p w:rsidR="006F527D" w:rsidRPr="007606FB" w:rsidRDefault="006F527D" w:rsidP="00E0374E">
            <w:pPr>
              <w:pStyle w:val="Normalsemespacamento"/>
            </w:pPr>
          </w:p>
        </w:tc>
        <w:tc>
          <w:tcPr>
            <w:tcW w:w="851" w:type="dxa"/>
            <w:vMerge/>
            <w:vAlign w:val="center"/>
          </w:tcPr>
          <w:p w:rsidR="006F527D" w:rsidRPr="007606FB" w:rsidRDefault="006F527D" w:rsidP="00E0374E">
            <w:pPr>
              <w:pStyle w:val="Normalsemespacamento"/>
            </w:pPr>
          </w:p>
        </w:tc>
        <w:tc>
          <w:tcPr>
            <w:tcW w:w="1276" w:type="dxa"/>
            <w:vMerge/>
            <w:vAlign w:val="center"/>
          </w:tcPr>
          <w:p w:rsidR="006F527D" w:rsidRPr="007606FB" w:rsidRDefault="006F527D" w:rsidP="00E0374E">
            <w:pPr>
              <w:pStyle w:val="Normalsemespacamento"/>
            </w:pPr>
          </w:p>
        </w:tc>
        <w:tc>
          <w:tcPr>
            <w:tcW w:w="709" w:type="dxa"/>
            <w:vMerge/>
            <w:vAlign w:val="center"/>
          </w:tcPr>
          <w:p w:rsidR="006F527D" w:rsidRPr="007606FB" w:rsidRDefault="006F527D" w:rsidP="00E0374E">
            <w:pPr>
              <w:pStyle w:val="Normalsemespacamento"/>
            </w:pPr>
          </w:p>
        </w:tc>
        <w:tc>
          <w:tcPr>
            <w:tcW w:w="818" w:type="dxa"/>
            <w:vMerge/>
            <w:vAlign w:val="center"/>
          </w:tcPr>
          <w:p w:rsidR="006F527D" w:rsidRPr="007606FB" w:rsidRDefault="006F527D" w:rsidP="00E0374E">
            <w:pPr>
              <w:pStyle w:val="Normalsemespacamento"/>
            </w:pPr>
          </w:p>
        </w:tc>
        <w:tc>
          <w:tcPr>
            <w:tcW w:w="892" w:type="dxa"/>
            <w:vAlign w:val="center"/>
          </w:tcPr>
          <w:p w:rsidR="006F527D" w:rsidRPr="007606FB" w:rsidRDefault="006F527D" w:rsidP="00E0374E">
            <w:pPr>
              <w:pStyle w:val="Normalsemespacamento"/>
            </w:pPr>
            <w:r w:rsidRPr="007606FB">
              <w:t>Type</w:t>
            </w:r>
          </w:p>
        </w:tc>
        <w:tc>
          <w:tcPr>
            <w:tcW w:w="992" w:type="dxa"/>
            <w:vAlign w:val="center"/>
          </w:tcPr>
          <w:p w:rsidR="006F527D" w:rsidRPr="007606FB" w:rsidRDefault="006F527D" w:rsidP="00E0374E">
            <w:pPr>
              <w:pStyle w:val="Normalsemespacamento"/>
            </w:pPr>
            <w:r w:rsidRPr="007606FB">
              <w:t>Direction</w:t>
            </w:r>
          </w:p>
        </w:tc>
        <w:tc>
          <w:tcPr>
            <w:tcW w:w="934" w:type="dxa"/>
            <w:vMerge/>
            <w:vAlign w:val="center"/>
          </w:tcPr>
          <w:p w:rsidR="006F527D" w:rsidRPr="007606FB" w:rsidRDefault="006F527D" w:rsidP="00E0374E">
            <w:pPr>
              <w:pStyle w:val="Normalsemespacamento"/>
            </w:pP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CLOCK</w:t>
            </w:r>
          </w:p>
        </w:tc>
        <w:tc>
          <w:tcPr>
            <w:tcW w:w="1416" w:type="dxa"/>
            <w:vAlign w:val="center"/>
          </w:tcPr>
          <w:p w:rsidR="006F527D" w:rsidRPr="007606FB" w:rsidRDefault="006F527D" w:rsidP="00E0374E">
            <w:pPr>
              <w:pStyle w:val="Normalsemespacamento"/>
            </w:pPr>
            <w:r w:rsidRPr="007606FB">
              <w:t>--</w:t>
            </w:r>
          </w:p>
        </w:tc>
        <w:tc>
          <w:tcPr>
            <w:tcW w:w="851" w:type="dxa"/>
            <w:vAlign w:val="center"/>
          </w:tcPr>
          <w:p w:rsidR="006F527D" w:rsidRPr="007606FB" w:rsidRDefault="006F527D" w:rsidP="00E0374E">
            <w:pPr>
              <w:pStyle w:val="Normalsemespacamento"/>
            </w:pPr>
            <w:r w:rsidRPr="007606FB">
              <w:t>--</w:t>
            </w:r>
          </w:p>
        </w:tc>
        <w:tc>
          <w:tcPr>
            <w:tcW w:w="1276" w:type="dxa"/>
            <w:vAlign w:val="center"/>
          </w:tcPr>
          <w:p w:rsidR="006F527D" w:rsidRPr="007606FB" w:rsidRDefault="006F527D" w:rsidP="00E0374E">
            <w:pPr>
              <w:pStyle w:val="Normalsemespacamento"/>
            </w:pPr>
            <w:r w:rsidRPr="007606FB">
              <w:t>System Clock</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CLOCK_MEM</w:t>
            </w:r>
          </w:p>
        </w:tc>
        <w:tc>
          <w:tcPr>
            <w:tcW w:w="1416" w:type="dxa"/>
            <w:vAlign w:val="center"/>
          </w:tcPr>
          <w:p w:rsidR="006F527D" w:rsidRPr="007606FB" w:rsidRDefault="006F527D" w:rsidP="00E0374E">
            <w:pPr>
              <w:pStyle w:val="Normalsemespacamento"/>
            </w:pPr>
            <w:r w:rsidRPr="007606FB">
              <w:t>--</w:t>
            </w:r>
          </w:p>
        </w:tc>
        <w:tc>
          <w:tcPr>
            <w:tcW w:w="851" w:type="dxa"/>
            <w:vAlign w:val="center"/>
          </w:tcPr>
          <w:p w:rsidR="006F527D" w:rsidRPr="007606FB" w:rsidRDefault="006F527D" w:rsidP="00E0374E">
            <w:pPr>
              <w:pStyle w:val="Normalsemespacamento"/>
            </w:pPr>
            <w:r w:rsidRPr="007606FB">
              <w:t>--</w:t>
            </w:r>
          </w:p>
        </w:tc>
        <w:tc>
          <w:tcPr>
            <w:tcW w:w="1276" w:type="dxa"/>
            <w:vAlign w:val="center"/>
          </w:tcPr>
          <w:p w:rsidR="006F527D" w:rsidRPr="007606FB" w:rsidRDefault="006F527D" w:rsidP="00E0374E">
            <w:pPr>
              <w:pStyle w:val="Normalsemespacamento"/>
            </w:pPr>
            <w:r w:rsidRPr="007606FB">
              <w:t>Memory Clock</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RESET</w:t>
            </w:r>
          </w:p>
        </w:tc>
        <w:tc>
          <w:tcPr>
            <w:tcW w:w="1416" w:type="dxa"/>
            <w:vAlign w:val="center"/>
          </w:tcPr>
          <w:p w:rsidR="006F527D" w:rsidRPr="007606FB" w:rsidRDefault="006F527D" w:rsidP="00E0374E">
            <w:pPr>
              <w:pStyle w:val="Normalsemespacamento"/>
            </w:pPr>
            <w:r w:rsidRPr="007606FB">
              <w:t>--</w:t>
            </w:r>
          </w:p>
        </w:tc>
        <w:tc>
          <w:tcPr>
            <w:tcW w:w="851" w:type="dxa"/>
            <w:vAlign w:val="center"/>
          </w:tcPr>
          <w:p w:rsidR="006F527D" w:rsidRPr="007606FB" w:rsidRDefault="006F527D" w:rsidP="00E0374E">
            <w:pPr>
              <w:pStyle w:val="Normalsemespacamento"/>
            </w:pPr>
            <w:r w:rsidRPr="007606FB">
              <w:t>--</w:t>
            </w:r>
          </w:p>
        </w:tc>
        <w:tc>
          <w:tcPr>
            <w:tcW w:w="1276" w:type="dxa"/>
            <w:vAlign w:val="center"/>
          </w:tcPr>
          <w:p w:rsidR="006F527D" w:rsidRPr="007606FB" w:rsidRDefault="006F527D" w:rsidP="00E0374E">
            <w:pPr>
              <w:pStyle w:val="Normalsemespacamento"/>
            </w:pPr>
            <w:r w:rsidRPr="007606FB">
              <w:t>Synchronous System Reset</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w:t>
            </w:r>
          </w:p>
        </w:tc>
        <w:tc>
          <w:tcPr>
            <w:tcW w:w="892" w:type="dxa"/>
            <w:vAlign w:val="center"/>
          </w:tcPr>
          <w:p w:rsidR="006F527D" w:rsidRPr="007606FB" w:rsidRDefault="006F527D" w:rsidP="00E0374E">
            <w:pPr>
              <w:pStyle w:val="Normalsemespacamento"/>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P0[7:0]</w:t>
            </w:r>
          </w:p>
        </w:tc>
        <w:tc>
          <w:tcPr>
            <w:tcW w:w="1416" w:type="dxa"/>
            <w:vAlign w:val="center"/>
          </w:tcPr>
          <w:p w:rsidR="006F527D" w:rsidRPr="007606FB" w:rsidRDefault="006F527D" w:rsidP="00E0374E">
            <w:pPr>
              <w:pStyle w:val="Normalsemespacamento"/>
            </w:pPr>
            <w:r w:rsidRPr="007606FB">
              <w:t>SI[7:0]</w:t>
            </w:r>
          </w:p>
        </w:tc>
        <w:tc>
          <w:tcPr>
            <w:tcW w:w="851" w:type="dxa"/>
            <w:vAlign w:val="center"/>
          </w:tcPr>
          <w:p w:rsidR="006F527D" w:rsidRPr="007606FB" w:rsidRDefault="006F527D" w:rsidP="00E0374E">
            <w:pPr>
              <w:pStyle w:val="Normalsemespacamento"/>
            </w:pPr>
            <w:r w:rsidRPr="007606FB">
              <w:t>P0[7:0]</w:t>
            </w:r>
          </w:p>
        </w:tc>
        <w:tc>
          <w:tcPr>
            <w:tcW w:w="1276" w:type="dxa"/>
            <w:vAlign w:val="center"/>
          </w:tcPr>
          <w:p w:rsidR="006F527D" w:rsidRPr="007606FB" w:rsidRDefault="006F527D" w:rsidP="00E0374E">
            <w:pPr>
              <w:pStyle w:val="Normalsemespacamento"/>
            </w:pPr>
            <w:r w:rsidRPr="007606FB">
              <w:t>Bidirectional Port 0</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O</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P1[7:0]</w:t>
            </w:r>
          </w:p>
        </w:tc>
        <w:tc>
          <w:tcPr>
            <w:tcW w:w="1416" w:type="dxa"/>
            <w:vAlign w:val="center"/>
          </w:tcPr>
          <w:p w:rsidR="006F527D" w:rsidRPr="007606FB" w:rsidRDefault="006F527D" w:rsidP="00E0374E">
            <w:pPr>
              <w:pStyle w:val="Normalsemespacamento"/>
            </w:pPr>
            <w:r w:rsidRPr="007606FB">
              <w:t>SI[15:8]</w:t>
            </w:r>
          </w:p>
        </w:tc>
        <w:tc>
          <w:tcPr>
            <w:tcW w:w="851" w:type="dxa"/>
            <w:vAlign w:val="center"/>
          </w:tcPr>
          <w:p w:rsidR="006F527D" w:rsidRPr="007606FB" w:rsidRDefault="006F527D" w:rsidP="00E0374E">
            <w:pPr>
              <w:pStyle w:val="Normalsemespacamento"/>
            </w:pPr>
            <w:r w:rsidRPr="007606FB">
              <w:t>P1[7:0]</w:t>
            </w:r>
          </w:p>
        </w:tc>
        <w:tc>
          <w:tcPr>
            <w:tcW w:w="1276" w:type="dxa"/>
            <w:vAlign w:val="center"/>
          </w:tcPr>
          <w:p w:rsidR="006F527D" w:rsidRPr="007606FB" w:rsidRDefault="006F527D" w:rsidP="00E0374E">
            <w:pPr>
              <w:pStyle w:val="Normalsemespacamento"/>
            </w:pPr>
            <w:r w:rsidRPr="007606FB">
              <w:t>Bidirectional Port 1</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O</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P2[7:0]</w:t>
            </w:r>
          </w:p>
        </w:tc>
        <w:tc>
          <w:tcPr>
            <w:tcW w:w="1416" w:type="dxa"/>
            <w:vAlign w:val="center"/>
          </w:tcPr>
          <w:p w:rsidR="006F527D" w:rsidRPr="007606FB" w:rsidRDefault="006F527D" w:rsidP="00E0374E">
            <w:pPr>
              <w:pStyle w:val="Normalsemespacamento"/>
            </w:pPr>
            <w:r w:rsidRPr="007606FB">
              <w:t>SO[7:0]</w:t>
            </w:r>
          </w:p>
        </w:tc>
        <w:tc>
          <w:tcPr>
            <w:tcW w:w="851" w:type="dxa"/>
            <w:vAlign w:val="center"/>
          </w:tcPr>
          <w:p w:rsidR="006F527D" w:rsidRPr="007606FB" w:rsidRDefault="006F527D" w:rsidP="00E0374E">
            <w:pPr>
              <w:pStyle w:val="Normalsemespacamento"/>
            </w:pPr>
            <w:r w:rsidRPr="007606FB">
              <w:t>P2[7:0]</w:t>
            </w:r>
          </w:p>
        </w:tc>
        <w:tc>
          <w:tcPr>
            <w:tcW w:w="1276" w:type="dxa"/>
            <w:vAlign w:val="center"/>
          </w:tcPr>
          <w:p w:rsidR="006F527D" w:rsidRPr="007606FB" w:rsidRDefault="006F527D" w:rsidP="00E0374E">
            <w:pPr>
              <w:pStyle w:val="Normalsemespacamento"/>
            </w:pPr>
            <w:r w:rsidRPr="007606FB">
              <w:t>Bidirectional Port 2</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O</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P3[7:0]</w:t>
            </w:r>
          </w:p>
        </w:tc>
        <w:tc>
          <w:tcPr>
            <w:tcW w:w="1416" w:type="dxa"/>
            <w:vAlign w:val="center"/>
          </w:tcPr>
          <w:p w:rsidR="006F527D" w:rsidRPr="007606FB" w:rsidRDefault="006F527D" w:rsidP="00E0374E">
            <w:pPr>
              <w:pStyle w:val="Normalsemespacamento"/>
            </w:pPr>
            <w:r w:rsidRPr="007606FB">
              <w:t>--</w:t>
            </w:r>
          </w:p>
        </w:tc>
        <w:tc>
          <w:tcPr>
            <w:tcW w:w="851" w:type="dxa"/>
            <w:vAlign w:val="center"/>
          </w:tcPr>
          <w:p w:rsidR="006F527D" w:rsidRPr="007606FB" w:rsidRDefault="006F527D" w:rsidP="00E0374E">
            <w:pPr>
              <w:pStyle w:val="Normalsemespacamento"/>
            </w:pPr>
            <w:r w:rsidRPr="007606FB">
              <w:t>P3[7:0]</w:t>
            </w:r>
          </w:p>
        </w:tc>
        <w:tc>
          <w:tcPr>
            <w:tcW w:w="1276" w:type="dxa"/>
            <w:vAlign w:val="center"/>
          </w:tcPr>
          <w:p w:rsidR="006F527D" w:rsidRPr="007606FB" w:rsidRDefault="006F527D" w:rsidP="00E0374E">
            <w:pPr>
              <w:pStyle w:val="Normalsemespacamento"/>
            </w:pPr>
            <w:r w:rsidRPr="007606FB">
              <w:t>Bidirectional Port 3</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O</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P4[7:0]</w:t>
            </w:r>
          </w:p>
        </w:tc>
        <w:tc>
          <w:tcPr>
            <w:tcW w:w="1416" w:type="dxa"/>
            <w:vAlign w:val="center"/>
          </w:tcPr>
          <w:p w:rsidR="006F527D" w:rsidRPr="007606FB" w:rsidRDefault="006F527D" w:rsidP="00E0374E">
            <w:pPr>
              <w:pStyle w:val="Normalsemespacamento"/>
            </w:pPr>
            <w:r w:rsidRPr="007606FB">
              <w:t>SO[15:8]</w:t>
            </w:r>
          </w:p>
        </w:tc>
        <w:tc>
          <w:tcPr>
            <w:tcW w:w="851" w:type="dxa"/>
            <w:vAlign w:val="center"/>
          </w:tcPr>
          <w:p w:rsidR="006F527D" w:rsidRPr="007606FB" w:rsidRDefault="006F527D" w:rsidP="00E0374E">
            <w:pPr>
              <w:pStyle w:val="Normalsemespacamento"/>
            </w:pPr>
            <w:r w:rsidRPr="007606FB">
              <w:t>P4[7:0]</w:t>
            </w:r>
          </w:p>
        </w:tc>
        <w:tc>
          <w:tcPr>
            <w:tcW w:w="1276" w:type="dxa"/>
            <w:vAlign w:val="center"/>
          </w:tcPr>
          <w:p w:rsidR="006F527D" w:rsidRPr="007606FB" w:rsidRDefault="006F527D" w:rsidP="00E0374E">
            <w:pPr>
              <w:pStyle w:val="Normalsemespacamento"/>
            </w:pPr>
            <w:r w:rsidRPr="007606FB">
              <w:t>Output Port 4</w:t>
            </w:r>
          </w:p>
        </w:tc>
        <w:tc>
          <w:tcPr>
            <w:tcW w:w="709" w:type="dxa"/>
            <w:vAlign w:val="center"/>
          </w:tcPr>
          <w:p w:rsidR="006F527D" w:rsidRPr="007606FB" w:rsidRDefault="006F527D" w:rsidP="00E0374E">
            <w:pPr>
              <w:pStyle w:val="Normalsemespacamento"/>
            </w:pPr>
            <w:r w:rsidRPr="007606FB">
              <w:t>00000000</w:t>
            </w:r>
          </w:p>
        </w:tc>
        <w:tc>
          <w:tcPr>
            <w:tcW w:w="818" w:type="dxa"/>
            <w:vAlign w:val="center"/>
          </w:tcPr>
          <w:p w:rsidR="006F527D" w:rsidRPr="007606FB" w:rsidRDefault="006F527D" w:rsidP="00E0374E">
            <w:pPr>
              <w:pStyle w:val="Normalsemespacamento"/>
            </w:pPr>
            <w:r w:rsidRPr="007606FB">
              <w:t>O</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PHT</w:t>
            </w:r>
          </w:p>
        </w:tc>
        <w:tc>
          <w:tcPr>
            <w:tcW w:w="1416" w:type="dxa"/>
            <w:vAlign w:val="center"/>
          </w:tcPr>
          <w:p w:rsidR="006F527D" w:rsidRPr="007606FB" w:rsidRDefault="006F527D" w:rsidP="00E0374E">
            <w:pPr>
              <w:pStyle w:val="Normalsemespacamento"/>
            </w:pPr>
            <w:r w:rsidRPr="007606FB">
              <w:t>--</w:t>
            </w:r>
          </w:p>
        </w:tc>
        <w:tc>
          <w:tcPr>
            <w:tcW w:w="851" w:type="dxa"/>
            <w:vAlign w:val="center"/>
          </w:tcPr>
          <w:p w:rsidR="006F527D" w:rsidRPr="007606FB" w:rsidRDefault="006F527D" w:rsidP="00E0374E">
            <w:pPr>
              <w:pStyle w:val="Normalsemespacamento"/>
            </w:pPr>
            <w:r w:rsidRPr="007606FB">
              <w:t>--</w:t>
            </w:r>
          </w:p>
        </w:tc>
        <w:tc>
          <w:tcPr>
            <w:tcW w:w="1276" w:type="dxa"/>
            <w:vAlign w:val="center"/>
          </w:tcPr>
          <w:p w:rsidR="006F527D" w:rsidRPr="007606FB" w:rsidRDefault="006F527D" w:rsidP="00E0374E">
            <w:pPr>
              <w:pStyle w:val="Normalsemespacamento"/>
            </w:pPr>
            <w:r w:rsidRPr="007606FB">
              <w:t>Flywheel Tooth Sensor Input</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EA</w:t>
            </w:r>
          </w:p>
        </w:tc>
        <w:tc>
          <w:tcPr>
            <w:tcW w:w="1416" w:type="dxa"/>
            <w:vAlign w:val="center"/>
          </w:tcPr>
          <w:p w:rsidR="006F527D" w:rsidRPr="007606FB" w:rsidRDefault="006F527D" w:rsidP="00E0374E">
            <w:pPr>
              <w:pStyle w:val="Normalsemespacamento"/>
            </w:pPr>
            <w:r w:rsidRPr="007606FB">
              <w:t>SCAN_ENABLE</w:t>
            </w:r>
          </w:p>
        </w:tc>
        <w:tc>
          <w:tcPr>
            <w:tcW w:w="851" w:type="dxa"/>
            <w:vAlign w:val="center"/>
          </w:tcPr>
          <w:p w:rsidR="006F527D" w:rsidRPr="007606FB" w:rsidRDefault="006F527D" w:rsidP="00E0374E">
            <w:pPr>
              <w:pStyle w:val="Normalsemespacamento"/>
            </w:pPr>
            <w:r w:rsidRPr="007606FB">
              <w:t>--</w:t>
            </w:r>
          </w:p>
        </w:tc>
        <w:tc>
          <w:tcPr>
            <w:tcW w:w="1276" w:type="dxa"/>
            <w:vAlign w:val="center"/>
          </w:tcPr>
          <w:p w:rsidR="006F527D" w:rsidRPr="007606FB" w:rsidRDefault="006F527D" w:rsidP="00E0374E">
            <w:pPr>
              <w:pStyle w:val="Normalsemespacamento"/>
            </w:pPr>
            <w:r w:rsidRPr="007606FB">
              <w:t>External Access Input</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TEST_MODE</w:t>
            </w:r>
          </w:p>
        </w:tc>
        <w:tc>
          <w:tcPr>
            <w:tcW w:w="1416" w:type="dxa"/>
            <w:vAlign w:val="center"/>
          </w:tcPr>
          <w:p w:rsidR="006F527D" w:rsidRPr="007606FB" w:rsidRDefault="006F527D" w:rsidP="00E0374E">
            <w:pPr>
              <w:pStyle w:val="Normalsemespacamento"/>
            </w:pPr>
            <w:r w:rsidRPr="007606FB">
              <w:t>--</w:t>
            </w:r>
          </w:p>
        </w:tc>
        <w:tc>
          <w:tcPr>
            <w:tcW w:w="851" w:type="dxa"/>
            <w:vAlign w:val="center"/>
          </w:tcPr>
          <w:p w:rsidR="006F527D" w:rsidRPr="007606FB" w:rsidRDefault="006F527D" w:rsidP="00E0374E">
            <w:pPr>
              <w:pStyle w:val="Normalsemespacamento"/>
            </w:pPr>
            <w:r w:rsidRPr="007606FB">
              <w:t>--</w:t>
            </w:r>
          </w:p>
        </w:tc>
        <w:tc>
          <w:tcPr>
            <w:tcW w:w="1276" w:type="dxa"/>
            <w:vAlign w:val="center"/>
          </w:tcPr>
          <w:p w:rsidR="006F527D" w:rsidRPr="007606FB" w:rsidRDefault="006F527D" w:rsidP="00E0374E">
            <w:pPr>
              <w:pStyle w:val="Normalsemespacamento"/>
            </w:pPr>
            <w:r w:rsidRPr="007606FB">
              <w:t>Test Mode Enable Input</w:t>
            </w:r>
          </w:p>
        </w:tc>
        <w:tc>
          <w:tcPr>
            <w:tcW w:w="709" w:type="dxa"/>
            <w:vAlign w:val="center"/>
          </w:tcPr>
          <w:p w:rsidR="006F527D" w:rsidRPr="007606FB" w:rsidRDefault="006F527D" w:rsidP="00E0374E">
            <w:pPr>
              <w:pStyle w:val="Normalsemespacamento"/>
            </w:pPr>
            <w:r w:rsidRPr="007606FB">
              <w:t>-</w:t>
            </w:r>
          </w:p>
        </w:tc>
        <w:tc>
          <w:tcPr>
            <w:tcW w:w="818" w:type="dxa"/>
            <w:vAlign w:val="center"/>
          </w:tcPr>
          <w:p w:rsidR="006F527D" w:rsidRPr="007606FB" w:rsidRDefault="006F527D" w:rsidP="00E0374E">
            <w:pPr>
              <w:pStyle w:val="Normalsemespacamento"/>
            </w:pPr>
            <w:r w:rsidRPr="007606FB">
              <w:t>I</w:t>
            </w:r>
          </w:p>
        </w:tc>
        <w:tc>
          <w:tcPr>
            <w:tcW w:w="892" w:type="dxa"/>
            <w:vAlign w:val="center"/>
          </w:tcPr>
          <w:p w:rsidR="006F527D" w:rsidRPr="007606FB" w:rsidRDefault="006F527D" w:rsidP="00E0374E">
            <w:pPr>
              <w:pStyle w:val="Normalsemespacamento"/>
              <w:rPr>
                <w:vertAlign w:val="superscript"/>
              </w:rPr>
            </w:pPr>
            <w:r w:rsidRPr="007606FB">
              <w:t>Active</w:t>
            </w:r>
          </w:p>
        </w:tc>
        <w:tc>
          <w:tcPr>
            <w:tcW w:w="992" w:type="dxa"/>
            <w:vAlign w:val="center"/>
          </w:tcPr>
          <w:p w:rsidR="006F527D" w:rsidRPr="007606FB" w:rsidRDefault="006F527D" w:rsidP="00E0374E">
            <w:pPr>
              <w:pStyle w:val="Normalsemespacamento"/>
            </w:pPr>
            <w:r w:rsidRPr="007606FB">
              <w:t>Pull up and Pull Down</w:t>
            </w:r>
          </w:p>
        </w:tc>
        <w:tc>
          <w:tcPr>
            <w:tcW w:w="934" w:type="dxa"/>
            <w:vAlign w:val="center"/>
          </w:tcPr>
          <w:p w:rsidR="006F527D" w:rsidRPr="007606FB" w:rsidRDefault="006F527D" w:rsidP="00E0374E">
            <w:pPr>
              <w:pStyle w:val="Normalsemespacamento"/>
            </w:pPr>
            <w:r w:rsidRPr="007606FB">
              <w:t>10</w:t>
            </w:r>
          </w:p>
        </w:tc>
      </w:tr>
      <w:tr w:rsidR="006F527D" w:rsidRPr="007606FB" w:rsidTr="00E0374E">
        <w:trPr>
          <w:jc w:val="right"/>
        </w:trPr>
        <w:tc>
          <w:tcPr>
            <w:tcW w:w="1371" w:type="dxa"/>
            <w:vAlign w:val="center"/>
          </w:tcPr>
          <w:p w:rsidR="006F527D" w:rsidRPr="007606FB" w:rsidRDefault="006F527D" w:rsidP="00E0374E">
            <w:pPr>
              <w:pStyle w:val="Normalsemespacamento"/>
            </w:pPr>
            <w:r w:rsidRPr="007606FB">
              <w:t>/PSEN</w:t>
            </w:r>
          </w:p>
        </w:tc>
        <w:tc>
          <w:tcPr>
            <w:tcW w:w="1416" w:type="dxa"/>
            <w:vAlign w:val="center"/>
          </w:tcPr>
          <w:p w:rsidR="006F527D" w:rsidRPr="007606FB" w:rsidRDefault="006F527D" w:rsidP="00E0374E">
            <w:pPr>
              <w:pStyle w:val="Normalsemespacamento"/>
            </w:pPr>
            <w:r w:rsidRPr="007606FB">
              <w:t>--</w:t>
            </w:r>
          </w:p>
        </w:tc>
        <w:tc>
          <w:tcPr>
            <w:tcW w:w="851" w:type="dxa"/>
            <w:vAlign w:val="center"/>
          </w:tcPr>
          <w:p w:rsidR="006F527D" w:rsidRPr="007606FB" w:rsidRDefault="006F527D" w:rsidP="00E0374E">
            <w:pPr>
              <w:pStyle w:val="Normalsemespacamento"/>
            </w:pPr>
            <w:r w:rsidRPr="007606FB">
              <w:t>--</w:t>
            </w:r>
          </w:p>
        </w:tc>
        <w:tc>
          <w:tcPr>
            <w:tcW w:w="1276" w:type="dxa"/>
            <w:vAlign w:val="center"/>
          </w:tcPr>
          <w:p w:rsidR="006F527D" w:rsidRPr="007606FB" w:rsidRDefault="006F527D" w:rsidP="00E0374E">
            <w:pPr>
              <w:pStyle w:val="Normalsemespacamento"/>
            </w:pPr>
            <w:r w:rsidRPr="007606FB">
              <w:t>Program Store Enable Output</w:t>
            </w:r>
          </w:p>
        </w:tc>
        <w:tc>
          <w:tcPr>
            <w:tcW w:w="709" w:type="dxa"/>
            <w:vAlign w:val="center"/>
          </w:tcPr>
          <w:p w:rsidR="006F527D" w:rsidRPr="007606FB" w:rsidRDefault="006F527D" w:rsidP="00E0374E">
            <w:pPr>
              <w:pStyle w:val="Normalsemespacamento"/>
            </w:pPr>
            <w:r w:rsidRPr="007606FB">
              <w:t>1</w:t>
            </w:r>
          </w:p>
        </w:tc>
        <w:tc>
          <w:tcPr>
            <w:tcW w:w="818" w:type="dxa"/>
            <w:vAlign w:val="center"/>
          </w:tcPr>
          <w:p w:rsidR="006F527D" w:rsidRPr="007606FB" w:rsidRDefault="006F527D" w:rsidP="00E0374E">
            <w:pPr>
              <w:pStyle w:val="Normalsemespacamento"/>
            </w:pPr>
            <w:r w:rsidRPr="007606FB">
              <w:t>O</w:t>
            </w:r>
          </w:p>
        </w:tc>
        <w:tc>
          <w:tcPr>
            <w:tcW w:w="892" w:type="dxa"/>
            <w:vAlign w:val="center"/>
          </w:tcPr>
          <w:p w:rsidR="006F527D" w:rsidRPr="007606FB" w:rsidRDefault="006F527D" w:rsidP="00E0374E">
            <w:pPr>
              <w:pStyle w:val="Normalsemespacamento"/>
            </w:pPr>
            <w:r w:rsidRPr="007606FB">
              <w:t>Active</w:t>
            </w:r>
          </w:p>
        </w:tc>
        <w:tc>
          <w:tcPr>
            <w:tcW w:w="992" w:type="dxa"/>
            <w:vAlign w:val="center"/>
          </w:tcPr>
          <w:p w:rsidR="006F527D" w:rsidRPr="007606FB" w:rsidRDefault="006F527D" w:rsidP="00E0374E">
            <w:pPr>
              <w:pStyle w:val="Normalsemespacamento"/>
            </w:pPr>
            <w:r w:rsidRPr="007606FB">
              <w:t>Open Drain Output</w:t>
            </w:r>
          </w:p>
        </w:tc>
        <w:tc>
          <w:tcPr>
            <w:tcW w:w="934" w:type="dxa"/>
            <w:vAlign w:val="center"/>
          </w:tcPr>
          <w:p w:rsidR="006F527D" w:rsidRPr="007606FB" w:rsidRDefault="006F527D" w:rsidP="00E0374E">
            <w:pPr>
              <w:pStyle w:val="Normalsemespacamento"/>
            </w:pPr>
            <w:r w:rsidRPr="007606FB">
              <w:t>10</w:t>
            </w:r>
          </w:p>
        </w:tc>
      </w:tr>
    </w:tbl>
    <w:p w:rsidR="006F527D" w:rsidRPr="007606FB" w:rsidRDefault="006F527D" w:rsidP="00E0374E">
      <w:pPr>
        <w:pStyle w:val="Ttulo2"/>
      </w:pPr>
      <w:bookmarkStart w:id="14" w:name="_Toc276137034"/>
      <w:r w:rsidRPr="007606FB">
        <w:t>Detailed Signal Descriptions</w:t>
      </w:r>
      <w:bookmarkEnd w:id="14"/>
    </w:p>
    <w:p w:rsidR="006F527D" w:rsidRPr="007606FB" w:rsidRDefault="0085153C" w:rsidP="00B65754">
      <w:r>
        <w:t>The following table d</w:t>
      </w:r>
      <w:r w:rsidR="006F527D" w:rsidRPr="007606FB">
        <w:t>escribe</w:t>
      </w:r>
      <w:r>
        <w:t>s each signal listed.</w:t>
      </w:r>
    </w:p>
    <w:p w:rsidR="006F527D" w:rsidRPr="007606FB" w:rsidRDefault="006F527D" w:rsidP="00B65754">
      <w:pPr>
        <w:pStyle w:val="legendatabela"/>
      </w:pPr>
      <w:r w:rsidRPr="007606FB">
        <w:t xml:space="preserve">Table </w:t>
      </w:r>
      <w:fldSimple w:instr=" SEQ Table \* ARABIC ">
        <w:r w:rsidR="002942B1">
          <w:rPr>
            <w:noProof/>
          </w:rPr>
          <w:t>5</w:t>
        </w:r>
      </w:fldSimple>
      <w:r w:rsidRPr="007606FB">
        <w:t xml:space="preserve"> – Detailed Signal Descriptions</w:t>
      </w:r>
    </w:p>
    <w:tbl>
      <w:tblPr>
        <w:tblW w:w="927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68"/>
        <w:gridCol w:w="567"/>
        <w:gridCol w:w="1134"/>
        <w:gridCol w:w="6601"/>
      </w:tblGrid>
      <w:tr w:rsidR="006F527D" w:rsidRPr="007606FB" w:rsidTr="00B65754">
        <w:trPr>
          <w:tblHeader/>
        </w:trPr>
        <w:tc>
          <w:tcPr>
            <w:tcW w:w="968" w:type="dxa"/>
          </w:tcPr>
          <w:p w:rsidR="006F527D" w:rsidRPr="00B65754" w:rsidRDefault="006F527D" w:rsidP="00B65754">
            <w:pPr>
              <w:pStyle w:val="Normalsemespacamento"/>
              <w:jc w:val="center"/>
              <w:rPr>
                <w:b/>
              </w:rPr>
            </w:pPr>
            <w:r w:rsidRPr="00B65754">
              <w:rPr>
                <w:b/>
              </w:rPr>
              <w:t>Signal</w:t>
            </w:r>
          </w:p>
        </w:tc>
        <w:tc>
          <w:tcPr>
            <w:tcW w:w="567" w:type="dxa"/>
          </w:tcPr>
          <w:p w:rsidR="006F527D" w:rsidRPr="00B65754" w:rsidRDefault="006F527D" w:rsidP="00B65754">
            <w:pPr>
              <w:pStyle w:val="Normalsemespacamento"/>
              <w:jc w:val="center"/>
              <w:rPr>
                <w:b/>
              </w:rPr>
            </w:pPr>
            <w:r w:rsidRPr="00B65754">
              <w:rPr>
                <w:b/>
              </w:rPr>
              <w:t>I/O</w:t>
            </w:r>
          </w:p>
        </w:tc>
        <w:tc>
          <w:tcPr>
            <w:tcW w:w="7735" w:type="dxa"/>
            <w:gridSpan w:val="2"/>
          </w:tcPr>
          <w:p w:rsidR="006F527D" w:rsidRPr="00B65754" w:rsidRDefault="006F527D" w:rsidP="00B65754">
            <w:pPr>
              <w:pStyle w:val="Normalsemespacamento"/>
              <w:jc w:val="center"/>
              <w:rPr>
                <w:b/>
              </w:rPr>
            </w:pPr>
            <w:r w:rsidRPr="00B65754">
              <w:rPr>
                <w:b/>
              </w:rPr>
              <w:t>Description</w:t>
            </w:r>
          </w:p>
        </w:tc>
      </w:tr>
      <w:tr w:rsidR="006F527D" w:rsidRPr="001B7D39" w:rsidTr="00B65754">
        <w:tc>
          <w:tcPr>
            <w:tcW w:w="968" w:type="dxa"/>
            <w:vMerge w:val="restart"/>
          </w:tcPr>
          <w:p w:rsidR="006F527D" w:rsidRPr="007606FB" w:rsidRDefault="006F527D" w:rsidP="00B65754">
            <w:pPr>
              <w:pStyle w:val="Normalsemespacamento"/>
            </w:pPr>
            <w:r w:rsidRPr="007606FB">
              <w:t>CLOCK</w:t>
            </w:r>
          </w:p>
        </w:tc>
        <w:tc>
          <w:tcPr>
            <w:tcW w:w="567" w:type="dxa"/>
            <w:vMerge w:val="restart"/>
          </w:tcPr>
          <w:p w:rsidR="006F527D" w:rsidRPr="007606FB" w:rsidRDefault="006F527D" w:rsidP="00B65754">
            <w:pPr>
              <w:pStyle w:val="Normalsemespacamento"/>
            </w:pPr>
            <w:r w:rsidRPr="007606FB">
              <w:t>I</w:t>
            </w:r>
          </w:p>
        </w:tc>
        <w:tc>
          <w:tcPr>
            <w:tcW w:w="7735" w:type="dxa"/>
            <w:gridSpan w:val="2"/>
          </w:tcPr>
          <w:p w:rsidR="006F527D" w:rsidRPr="007606FB" w:rsidRDefault="006F527D" w:rsidP="00B65754">
            <w:pPr>
              <w:pStyle w:val="Normalsemespacamento"/>
            </w:pPr>
            <w:r w:rsidRPr="007606FB">
              <w:t>System Clock. Generated by PLL analog Module.</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vAlign w:val="center"/>
          </w:tcPr>
          <w:p w:rsidR="006F527D" w:rsidRPr="007606FB" w:rsidRDefault="006F527D" w:rsidP="00B65754">
            <w:pPr>
              <w:pStyle w:val="Normalsemespacamento"/>
            </w:pPr>
            <w:r w:rsidRPr="007606FB">
              <w:t>Asserted – Memory Clock High Level</w:t>
            </w:r>
          </w:p>
          <w:p w:rsidR="006F527D" w:rsidRPr="007606FB" w:rsidRDefault="006F527D" w:rsidP="00B65754">
            <w:pPr>
              <w:pStyle w:val="Normalsemespacamento"/>
            </w:pPr>
            <w:r w:rsidRPr="007606FB">
              <w:t>Negation – Memory Clock low Level</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vAlign w:val="center"/>
          </w:tcPr>
          <w:p w:rsidR="006F527D" w:rsidRPr="007606FB" w:rsidRDefault="006F527D" w:rsidP="00B65754">
            <w:pPr>
              <w:pStyle w:val="Normalsemespacamento"/>
            </w:pPr>
            <w:r w:rsidRPr="007606FB">
              <w:t>Assertion/Negation – 50ns Period, 50% Duty Cycle</w:t>
            </w:r>
          </w:p>
        </w:tc>
      </w:tr>
      <w:tr w:rsidR="006F527D" w:rsidRPr="001B7D39" w:rsidTr="00B65754">
        <w:tc>
          <w:tcPr>
            <w:tcW w:w="968" w:type="dxa"/>
            <w:vMerge w:val="restart"/>
          </w:tcPr>
          <w:p w:rsidR="006F527D" w:rsidRPr="007606FB" w:rsidRDefault="006F527D" w:rsidP="00B65754">
            <w:pPr>
              <w:pStyle w:val="Normalsemespacamento"/>
            </w:pPr>
            <w:r w:rsidRPr="007606FB">
              <w:t>CLOCK_MEM</w:t>
            </w:r>
          </w:p>
        </w:tc>
        <w:tc>
          <w:tcPr>
            <w:tcW w:w="567" w:type="dxa"/>
            <w:vMerge w:val="restart"/>
          </w:tcPr>
          <w:p w:rsidR="006F527D" w:rsidRPr="007606FB" w:rsidRDefault="006F527D" w:rsidP="00B65754">
            <w:pPr>
              <w:pStyle w:val="Normalsemespacamento"/>
            </w:pPr>
            <w:r w:rsidRPr="007606FB">
              <w:t>I</w:t>
            </w:r>
          </w:p>
        </w:tc>
        <w:tc>
          <w:tcPr>
            <w:tcW w:w="7735" w:type="dxa"/>
            <w:gridSpan w:val="2"/>
          </w:tcPr>
          <w:p w:rsidR="006F527D" w:rsidRPr="007606FB" w:rsidRDefault="006F527D" w:rsidP="00B65754">
            <w:pPr>
              <w:pStyle w:val="Normalsemespacamento"/>
            </w:pPr>
            <w:r w:rsidRPr="007606FB">
              <w:t>Memory Clock. Generated by PLL analog Module.</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Memory Clock High Level</w:t>
            </w:r>
          </w:p>
          <w:p w:rsidR="006F527D" w:rsidRPr="007606FB" w:rsidRDefault="006F527D" w:rsidP="00B65754">
            <w:pPr>
              <w:pStyle w:val="Normalsemespacamento"/>
            </w:pPr>
            <w:r w:rsidRPr="007606FB">
              <w:t>Negation – Memory Clock low Level</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Assertion/Negation – 25ns Period, 50% Duty Cycle</w:t>
            </w:r>
          </w:p>
        </w:tc>
      </w:tr>
      <w:tr w:rsidR="006F527D" w:rsidRPr="007606FB" w:rsidTr="00B65754">
        <w:tc>
          <w:tcPr>
            <w:tcW w:w="968" w:type="dxa"/>
            <w:vMerge w:val="restart"/>
          </w:tcPr>
          <w:p w:rsidR="006F527D" w:rsidRPr="007606FB" w:rsidRDefault="006F527D" w:rsidP="00B65754">
            <w:pPr>
              <w:pStyle w:val="Normalsemespacamento"/>
            </w:pPr>
            <w:r w:rsidRPr="007606FB">
              <w:t>/RESET</w:t>
            </w:r>
          </w:p>
        </w:tc>
        <w:tc>
          <w:tcPr>
            <w:tcW w:w="567" w:type="dxa"/>
            <w:vMerge w:val="restart"/>
          </w:tcPr>
          <w:p w:rsidR="006F527D" w:rsidRPr="007606FB" w:rsidRDefault="006F527D" w:rsidP="00B65754">
            <w:pPr>
              <w:pStyle w:val="Normalsemespacamento"/>
            </w:pPr>
            <w:r w:rsidRPr="007606FB">
              <w:t>I</w:t>
            </w:r>
          </w:p>
        </w:tc>
        <w:tc>
          <w:tcPr>
            <w:tcW w:w="7735" w:type="dxa"/>
            <w:gridSpan w:val="2"/>
          </w:tcPr>
          <w:p w:rsidR="006F527D" w:rsidRPr="007606FB" w:rsidRDefault="006F527D" w:rsidP="00B65754">
            <w:pPr>
              <w:pStyle w:val="Normalsemespacamento"/>
            </w:pPr>
            <w:r w:rsidRPr="007606FB">
              <w:t>Synchronous System Rese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Reset Inactive</w:t>
            </w:r>
          </w:p>
          <w:p w:rsidR="006F527D" w:rsidRPr="007606FB" w:rsidRDefault="006F527D" w:rsidP="00B65754">
            <w:pPr>
              <w:pStyle w:val="Normalsemespacamento"/>
            </w:pPr>
            <w:r w:rsidRPr="007606FB">
              <w:t>Negated – Reset Active</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Assertion/Negation – May occur at any time. Must remain asserted for normal device operation</w:t>
            </w:r>
          </w:p>
        </w:tc>
      </w:tr>
      <w:tr w:rsidR="006F527D" w:rsidRPr="007606FB" w:rsidTr="00B65754">
        <w:tc>
          <w:tcPr>
            <w:tcW w:w="968" w:type="dxa"/>
            <w:vMerge w:val="restart"/>
          </w:tcPr>
          <w:p w:rsidR="006F527D" w:rsidRPr="007606FB" w:rsidRDefault="006F527D" w:rsidP="00B65754">
            <w:pPr>
              <w:pStyle w:val="Normalsemespacamento"/>
            </w:pPr>
            <w:r w:rsidRPr="007606FB">
              <w:t>P0[0:7]</w:t>
            </w:r>
          </w:p>
        </w:tc>
        <w:tc>
          <w:tcPr>
            <w:tcW w:w="567" w:type="dxa"/>
            <w:vMerge w:val="restart"/>
          </w:tcPr>
          <w:p w:rsidR="006F527D" w:rsidRPr="007606FB" w:rsidRDefault="006F527D" w:rsidP="00B65754">
            <w:pPr>
              <w:pStyle w:val="Normalsemespacamento"/>
            </w:pPr>
            <w:r w:rsidRPr="007606FB">
              <w:t>I/O</w:t>
            </w:r>
          </w:p>
        </w:tc>
        <w:tc>
          <w:tcPr>
            <w:tcW w:w="7735" w:type="dxa"/>
            <w:gridSpan w:val="2"/>
          </w:tcPr>
          <w:p w:rsidR="006F527D" w:rsidRPr="007606FB" w:rsidRDefault="006F527D" w:rsidP="00B65754">
            <w:pPr>
              <w:pStyle w:val="Normalsemespacamento"/>
            </w:pPr>
            <w:r w:rsidRPr="007606FB">
              <w:t>Bidirectional Port 0</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High Level Input or Output</w:t>
            </w:r>
          </w:p>
          <w:p w:rsidR="006F527D" w:rsidRPr="007606FB" w:rsidRDefault="006F527D" w:rsidP="00B65754">
            <w:pPr>
              <w:pStyle w:val="Normalsemespacamento"/>
            </w:pPr>
            <w:r w:rsidRPr="007606FB">
              <w:t>Negated – Low Level Input or Out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Input Assertion/Negation – May occur at any time</w:t>
            </w:r>
          </w:p>
          <w:p w:rsidR="006F527D" w:rsidRPr="007606FB" w:rsidRDefault="006F527D" w:rsidP="00B65754">
            <w:pPr>
              <w:pStyle w:val="Normalsemespacamento"/>
            </w:pPr>
            <w:r w:rsidRPr="007606FB">
              <w:t>Output Assertion/Negation – Synchronous with Memory Clock</w:t>
            </w:r>
          </w:p>
        </w:tc>
      </w:tr>
      <w:tr w:rsidR="006F527D" w:rsidRPr="007606FB" w:rsidTr="00B65754">
        <w:tc>
          <w:tcPr>
            <w:tcW w:w="968" w:type="dxa"/>
            <w:vMerge w:val="restart"/>
          </w:tcPr>
          <w:p w:rsidR="006F527D" w:rsidRPr="007606FB" w:rsidRDefault="006F527D" w:rsidP="00B65754">
            <w:pPr>
              <w:pStyle w:val="Normalsemespacamento"/>
            </w:pPr>
            <w:r w:rsidRPr="007606FB">
              <w:t>P1[0:7]</w:t>
            </w:r>
          </w:p>
        </w:tc>
        <w:tc>
          <w:tcPr>
            <w:tcW w:w="567" w:type="dxa"/>
            <w:vMerge w:val="restart"/>
          </w:tcPr>
          <w:p w:rsidR="006F527D" w:rsidRPr="007606FB" w:rsidRDefault="006F527D" w:rsidP="00B65754">
            <w:pPr>
              <w:pStyle w:val="Normalsemespacamento"/>
            </w:pPr>
            <w:r w:rsidRPr="007606FB">
              <w:t>I/O</w:t>
            </w:r>
          </w:p>
        </w:tc>
        <w:tc>
          <w:tcPr>
            <w:tcW w:w="7735" w:type="dxa"/>
            <w:gridSpan w:val="2"/>
          </w:tcPr>
          <w:p w:rsidR="006F527D" w:rsidRPr="007606FB" w:rsidRDefault="006F527D" w:rsidP="00B65754">
            <w:pPr>
              <w:pStyle w:val="Normalsemespacamento"/>
            </w:pPr>
            <w:r w:rsidRPr="007606FB">
              <w:t>Bidirectional Port 1</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High Level Input or Output</w:t>
            </w:r>
          </w:p>
          <w:p w:rsidR="006F527D" w:rsidRPr="007606FB" w:rsidRDefault="006F527D" w:rsidP="00B65754">
            <w:pPr>
              <w:pStyle w:val="Normalsemespacamento"/>
            </w:pPr>
            <w:r w:rsidRPr="007606FB">
              <w:t>Negated – Low Level Input or Out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Input Assertion/Negation – May occur at any time</w:t>
            </w:r>
          </w:p>
          <w:p w:rsidR="006F527D" w:rsidRPr="007606FB" w:rsidRDefault="006F527D" w:rsidP="00B65754">
            <w:pPr>
              <w:pStyle w:val="Normalsemespacamento"/>
            </w:pPr>
            <w:r w:rsidRPr="007606FB">
              <w:t>Output Assertion/Negation – Synchronous with Memory Clock</w:t>
            </w:r>
          </w:p>
        </w:tc>
      </w:tr>
      <w:tr w:rsidR="006F527D" w:rsidRPr="007606FB" w:rsidTr="00B65754">
        <w:tc>
          <w:tcPr>
            <w:tcW w:w="968" w:type="dxa"/>
            <w:vMerge w:val="restart"/>
          </w:tcPr>
          <w:p w:rsidR="006F527D" w:rsidRPr="007606FB" w:rsidRDefault="006F527D" w:rsidP="00B65754">
            <w:pPr>
              <w:pStyle w:val="Normalsemespacamento"/>
            </w:pPr>
            <w:r w:rsidRPr="007606FB">
              <w:t>P2[0:7]</w:t>
            </w:r>
          </w:p>
        </w:tc>
        <w:tc>
          <w:tcPr>
            <w:tcW w:w="567" w:type="dxa"/>
            <w:vMerge w:val="restart"/>
          </w:tcPr>
          <w:p w:rsidR="006F527D" w:rsidRPr="007606FB" w:rsidRDefault="006F527D" w:rsidP="00B65754">
            <w:pPr>
              <w:pStyle w:val="Normalsemespacamento"/>
            </w:pPr>
            <w:r w:rsidRPr="007606FB">
              <w:t>I/O</w:t>
            </w:r>
          </w:p>
        </w:tc>
        <w:tc>
          <w:tcPr>
            <w:tcW w:w="7735" w:type="dxa"/>
            <w:gridSpan w:val="2"/>
          </w:tcPr>
          <w:p w:rsidR="006F527D" w:rsidRPr="007606FB" w:rsidRDefault="006F527D" w:rsidP="00B65754">
            <w:pPr>
              <w:pStyle w:val="Normalsemespacamento"/>
            </w:pPr>
            <w:r w:rsidRPr="007606FB">
              <w:t>Bidirectional Port 2</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High Level Input or Output</w:t>
            </w:r>
          </w:p>
          <w:p w:rsidR="006F527D" w:rsidRPr="007606FB" w:rsidRDefault="006F527D" w:rsidP="00B65754">
            <w:pPr>
              <w:pStyle w:val="Normalsemespacamento"/>
            </w:pPr>
            <w:r w:rsidRPr="007606FB">
              <w:t>Negated – Low Level Input or Out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Input Assertion/Negation – May occur at any time</w:t>
            </w:r>
          </w:p>
          <w:p w:rsidR="006F527D" w:rsidRPr="007606FB" w:rsidRDefault="006F527D" w:rsidP="00B65754">
            <w:pPr>
              <w:pStyle w:val="Normalsemespacamento"/>
            </w:pPr>
            <w:r w:rsidRPr="007606FB">
              <w:t>Output Assertion/Negation – Synchronous with Memory Clock</w:t>
            </w:r>
          </w:p>
        </w:tc>
      </w:tr>
      <w:tr w:rsidR="006F527D" w:rsidRPr="007606FB" w:rsidTr="00B65754">
        <w:tc>
          <w:tcPr>
            <w:tcW w:w="968" w:type="dxa"/>
            <w:vMerge w:val="restart"/>
          </w:tcPr>
          <w:p w:rsidR="006F527D" w:rsidRPr="007606FB" w:rsidRDefault="006F527D" w:rsidP="00B65754">
            <w:pPr>
              <w:pStyle w:val="Normalsemespacamento"/>
            </w:pPr>
            <w:r w:rsidRPr="007606FB">
              <w:t>P3[0:7]</w:t>
            </w:r>
          </w:p>
        </w:tc>
        <w:tc>
          <w:tcPr>
            <w:tcW w:w="567" w:type="dxa"/>
            <w:vMerge w:val="restart"/>
          </w:tcPr>
          <w:p w:rsidR="006F527D" w:rsidRPr="007606FB" w:rsidRDefault="006F527D" w:rsidP="00B65754">
            <w:pPr>
              <w:pStyle w:val="Normalsemespacamento"/>
            </w:pPr>
            <w:r w:rsidRPr="007606FB">
              <w:t>I/O</w:t>
            </w:r>
          </w:p>
        </w:tc>
        <w:tc>
          <w:tcPr>
            <w:tcW w:w="7735" w:type="dxa"/>
            <w:gridSpan w:val="2"/>
          </w:tcPr>
          <w:p w:rsidR="006F527D" w:rsidRPr="007606FB" w:rsidRDefault="006F527D" w:rsidP="00B65754">
            <w:pPr>
              <w:pStyle w:val="Normalsemespacamento"/>
            </w:pPr>
            <w:r w:rsidRPr="007606FB">
              <w:t>Bidirectional Port 3</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High Level Input or Output</w:t>
            </w:r>
          </w:p>
          <w:p w:rsidR="006F527D" w:rsidRPr="007606FB" w:rsidRDefault="006F527D" w:rsidP="00B65754">
            <w:pPr>
              <w:pStyle w:val="Normalsemespacamento"/>
            </w:pPr>
            <w:r w:rsidRPr="007606FB">
              <w:t>Negated – Low Level Input or Out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Input Assertion/Negation – May occur at any time</w:t>
            </w:r>
          </w:p>
          <w:p w:rsidR="006F527D" w:rsidRPr="007606FB" w:rsidRDefault="006F527D" w:rsidP="00B65754">
            <w:pPr>
              <w:pStyle w:val="Normalsemespacamento"/>
            </w:pPr>
            <w:r w:rsidRPr="007606FB">
              <w:t>Output Assertion/Negation – Synchronous with Memory Clock</w:t>
            </w:r>
          </w:p>
        </w:tc>
      </w:tr>
      <w:tr w:rsidR="006F527D" w:rsidRPr="007606FB" w:rsidTr="00B65754">
        <w:tc>
          <w:tcPr>
            <w:tcW w:w="968" w:type="dxa"/>
            <w:vMerge w:val="restart"/>
          </w:tcPr>
          <w:p w:rsidR="006F527D" w:rsidRPr="007606FB" w:rsidRDefault="006F527D" w:rsidP="00B65754">
            <w:pPr>
              <w:pStyle w:val="Normalsemespacamento"/>
            </w:pPr>
            <w:r w:rsidRPr="007606FB">
              <w:t>P4[0:7]</w:t>
            </w:r>
          </w:p>
        </w:tc>
        <w:tc>
          <w:tcPr>
            <w:tcW w:w="567" w:type="dxa"/>
            <w:vMerge w:val="restart"/>
          </w:tcPr>
          <w:p w:rsidR="006F527D" w:rsidRPr="007606FB" w:rsidRDefault="006F527D" w:rsidP="00B65754">
            <w:pPr>
              <w:pStyle w:val="Normalsemespacamento"/>
            </w:pPr>
            <w:r w:rsidRPr="007606FB">
              <w:t>O</w:t>
            </w:r>
          </w:p>
        </w:tc>
        <w:tc>
          <w:tcPr>
            <w:tcW w:w="7735" w:type="dxa"/>
            <w:gridSpan w:val="2"/>
          </w:tcPr>
          <w:p w:rsidR="006F527D" w:rsidRPr="007606FB" w:rsidRDefault="006F527D" w:rsidP="00B65754">
            <w:pPr>
              <w:pStyle w:val="Normalsemespacamento"/>
            </w:pPr>
            <w:r w:rsidRPr="007606FB">
              <w:t>Output Port 0</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High Level Output</w:t>
            </w:r>
          </w:p>
          <w:p w:rsidR="006F527D" w:rsidRPr="007606FB" w:rsidRDefault="006F527D" w:rsidP="00B65754">
            <w:pPr>
              <w:pStyle w:val="Normalsemespacamento"/>
            </w:pPr>
            <w:r w:rsidRPr="007606FB">
              <w:t>Negated – Low Level Out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Assertion/Negation – Synchronous with Memory Clock</w:t>
            </w:r>
          </w:p>
        </w:tc>
      </w:tr>
      <w:tr w:rsidR="006F527D" w:rsidRPr="007606FB" w:rsidTr="00B65754">
        <w:tc>
          <w:tcPr>
            <w:tcW w:w="968" w:type="dxa"/>
            <w:vMerge w:val="restart"/>
          </w:tcPr>
          <w:p w:rsidR="006F527D" w:rsidRPr="007606FB" w:rsidRDefault="006F527D" w:rsidP="00B65754">
            <w:pPr>
              <w:pStyle w:val="Normalsemespacamento"/>
            </w:pPr>
            <w:r w:rsidRPr="007606FB">
              <w:t>PHT</w:t>
            </w:r>
          </w:p>
        </w:tc>
        <w:tc>
          <w:tcPr>
            <w:tcW w:w="567" w:type="dxa"/>
            <w:vMerge w:val="restart"/>
          </w:tcPr>
          <w:p w:rsidR="006F527D" w:rsidRPr="007606FB" w:rsidRDefault="006F527D" w:rsidP="00B65754">
            <w:pPr>
              <w:pStyle w:val="Normalsemespacamento"/>
            </w:pPr>
            <w:r w:rsidRPr="007606FB">
              <w:t>I</w:t>
            </w:r>
          </w:p>
        </w:tc>
        <w:tc>
          <w:tcPr>
            <w:tcW w:w="7735" w:type="dxa"/>
            <w:gridSpan w:val="2"/>
          </w:tcPr>
          <w:p w:rsidR="006F527D" w:rsidRPr="007606FB" w:rsidRDefault="006F527D" w:rsidP="00B65754">
            <w:pPr>
              <w:pStyle w:val="Normalsemespacamento"/>
            </w:pPr>
            <w:r w:rsidRPr="007606FB">
              <w:t>Flywheel Tooth Sensor In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Flywheel Tooth present</w:t>
            </w:r>
          </w:p>
          <w:p w:rsidR="006F527D" w:rsidRPr="007606FB" w:rsidRDefault="006F527D" w:rsidP="00B65754">
            <w:pPr>
              <w:pStyle w:val="Normalsemespacamento"/>
            </w:pPr>
            <w:r w:rsidRPr="007606FB">
              <w:t>Negated – Flywheel Tooth absen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Assertion/Negation – May be asserted any time</w:t>
            </w:r>
          </w:p>
        </w:tc>
      </w:tr>
      <w:tr w:rsidR="006F527D" w:rsidRPr="007606FB" w:rsidTr="00B65754">
        <w:tc>
          <w:tcPr>
            <w:tcW w:w="968" w:type="dxa"/>
            <w:vMerge w:val="restart"/>
          </w:tcPr>
          <w:p w:rsidR="006F527D" w:rsidRPr="007606FB" w:rsidRDefault="006F527D" w:rsidP="00B65754">
            <w:pPr>
              <w:pStyle w:val="Normalsemespacamento"/>
            </w:pPr>
            <w:r w:rsidRPr="007606FB">
              <w:t>EA</w:t>
            </w:r>
          </w:p>
        </w:tc>
        <w:tc>
          <w:tcPr>
            <w:tcW w:w="567" w:type="dxa"/>
            <w:vMerge w:val="restart"/>
          </w:tcPr>
          <w:p w:rsidR="006F527D" w:rsidRPr="007606FB" w:rsidRDefault="006F527D" w:rsidP="00B65754">
            <w:pPr>
              <w:pStyle w:val="Normalsemespacamento"/>
            </w:pPr>
            <w:r w:rsidRPr="007606FB">
              <w:t>I</w:t>
            </w:r>
          </w:p>
        </w:tc>
        <w:tc>
          <w:tcPr>
            <w:tcW w:w="7735" w:type="dxa"/>
            <w:gridSpan w:val="2"/>
          </w:tcPr>
          <w:p w:rsidR="006F527D" w:rsidRPr="007606FB" w:rsidRDefault="006F527D" w:rsidP="00B65754">
            <w:pPr>
              <w:pStyle w:val="Normalsemespacamento"/>
            </w:pPr>
            <w:r w:rsidRPr="007606FB">
              <w:t>External Access In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High Level Output</w:t>
            </w:r>
          </w:p>
          <w:p w:rsidR="006F527D" w:rsidRPr="007606FB" w:rsidRDefault="006F527D" w:rsidP="00B65754">
            <w:pPr>
              <w:pStyle w:val="Normalsemespacamento"/>
            </w:pPr>
            <w:r w:rsidRPr="007606FB">
              <w:t>Negated – Low Level Out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Assertion/Negation – Synchronous with Memory Clock</w:t>
            </w:r>
          </w:p>
        </w:tc>
      </w:tr>
      <w:tr w:rsidR="006F527D" w:rsidRPr="007606FB" w:rsidTr="00B65754">
        <w:tc>
          <w:tcPr>
            <w:tcW w:w="968" w:type="dxa"/>
            <w:vMerge w:val="restart"/>
          </w:tcPr>
          <w:p w:rsidR="006F527D" w:rsidRPr="007606FB" w:rsidRDefault="006F527D" w:rsidP="00B65754">
            <w:pPr>
              <w:pStyle w:val="Normalsemespacamento"/>
            </w:pPr>
            <w:r w:rsidRPr="007606FB">
              <w:t>/PSEN</w:t>
            </w:r>
          </w:p>
        </w:tc>
        <w:tc>
          <w:tcPr>
            <w:tcW w:w="567" w:type="dxa"/>
            <w:vMerge w:val="restart"/>
          </w:tcPr>
          <w:p w:rsidR="006F527D" w:rsidRPr="007606FB" w:rsidRDefault="006F527D" w:rsidP="00B65754">
            <w:pPr>
              <w:pStyle w:val="Normalsemespacamento"/>
            </w:pPr>
            <w:r w:rsidRPr="007606FB">
              <w:t>O</w:t>
            </w:r>
          </w:p>
        </w:tc>
        <w:tc>
          <w:tcPr>
            <w:tcW w:w="7735" w:type="dxa"/>
            <w:gridSpan w:val="2"/>
          </w:tcPr>
          <w:p w:rsidR="006F527D" w:rsidRPr="007606FB" w:rsidRDefault="006F527D" w:rsidP="00B65754">
            <w:pPr>
              <w:pStyle w:val="Normalsemespacamento"/>
            </w:pPr>
            <w:r w:rsidRPr="007606FB">
              <w:t>Program Store Enable Out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High Level Output</w:t>
            </w:r>
          </w:p>
          <w:p w:rsidR="006F527D" w:rsidRPr="007606FB" w:rsidRDefault="006F527D" w:rsidP="00B65754">
            <w:pPr>
              <w:pStyle w:val="Normalsemespacamento"/>
            </w:pPr>
            <w:r w:rsidRPr="007606FB">
              <w:t>Negated – Low Level Out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Assertion/Negation – Synchronous with Memory Clock</w:t>
            </w:r>
          </w:p>
        </w:tc>
      </w:tr>
      <w:tr w:rsidR="006F527D" w:rsidRPr="007606FB" w:rsidTr="00B65754">
        <w:tc>
          <w:tcPr>
            <w:tcW w:w="968" w:type="dxa"/>
            <w:vMerge w:val="restart"/>
          </w:tcPr>
          <w:p w:rsidR="006F527D" w:rsidRPr="007606FB" w:rsidRDefault="006F527D" w:rsidP="00B65754">
            <w:pPr>
              <w:pStyle w:val="Normalsemespacamento"/>
            </w:pPr>
            <w:r w:rsidRPr="007606FB">
              <w:t>TEST_MODE</w:t>
            </w:r>
          </w:p>
        </w:tc>
        <w:tc>
          <w:tcPr>
            <w:tcW w:w="567" w:type="dxa"/>
            <w:vMerge w:val="restart"/>
          </w:tcPr>
          <w:p w:rsidR="006F527D" w:rsidRPr="007606FB" w:rsidRDefault="006F527D" w:rsidP="00B65754">
            <w:pPr>
              <w:pStyle w:val="Normalsemespacamento"/>
            </w:pPr>
            <w:r w:rsidRPr="007606FB">
              <w:t>I</w:t>
            </w:r>
          </w:p>
        </w:tc>
        <w:tc>
          <w:tcPr>
            <w:tcW w:w="7735" w:type="dxa"/>
            <w:gridSpan w:val="2"/>
          </w:tcPr>
          <w:p w:rsidR="006F527D" w:rsidRPr="007606FB" w:rsidRDefault="006F527D" w:rsidP="00B65754">
            <w:pPr>
              <w:pStyle w:val="Normalsemespacamento"/>
            </w:pPr>
            <w:r w:rsidRPr="007606FB">
              <w:t>Test Mode Enable Input</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State Meaning</w:t>
            </w:r>
          </w:p>
        </w:tc>
        <w:tc>
          <w:tcPr>
            <w:tcW w:w="6601" w:type="dxa"/>
          </w:tcPr>
          <w:p w:rsidR="006F527D" w:rsidRPr="007606FB" w:rsidRDefault="006F527D" w:rsidP="00B65754">
            <w:pPr>
              <w:pStyle w:val="Normalsemespacamento"/>
            </w:pPr>
            <w:r w:rsidRPr="007606FB">
              <w:t>Asserted – Test Mode enabled</w:t>
            </w:r>
          </w:p>
          <w:p w:rsidR="006F527D" w:rsidRPr="007606FB" w:rsidRDefault="006F527D" w:rsidP="00B65754">
            <w:pPr>
              <w:pStyle w:val="Normalsemespacamento"/>
            </w:pPr>
            <w:r w:rsidRPr="007606FB">
              <w:t>Negated – Test Mode disabled</w:t>
            </w:r>
          </w:p>
        </w:tc>
      </w:tr>
      <w:tr w:rsidR="006F527D" w:rsidRPr="001B7D39" w:rsidTr="00B65754">
        <w:tc>
          <w:tcPr>
            <w:tcW w:w="968" w:type="dxa"/>
            <w:vMerge/>
          </w:tcPr>
          <w:p w:rsidR="006F527D" w:rsidRPr="007606FB" w:rsidRDefault="006F527D" w:rsidP="00B65754">
            <w:pPr>
              <w:pStyle w:val="Normalsemespacamento"/>
            </w:pPr>
          </w:p>
        </w:tc>
        <w:tc>
          <w:tcPr>
            <w:tcW w:w="567" w:type="dxa"/>
            <w:vMerge/>
          </w:tcPr>
          <w:p w:rsidR="006F527D" w:rsidRPr="007606FB" w:rsidRDefault="006F527D" w:rsidP="00B65754">
            <w:pPr>
              <w:pStyle w:val="Normalsemespacamento"/>
            </w:pPr>
          </w:p>
        </w:tc>
        <w:tc>
          <w:tcPr>
            <w:tcW w:w="1134" w:type="dxa"/>
            <w:vAlign w:val="center"/>
          </w:tcPr>
          <w:p w:rsidR="006F527D" w:rsidRPr="007606FB" w:rsidRDefault="006F527D" w:rsidP="00B65754">
            <w:pPr>
              <w:pStyle w:val="Normalsemespacamento"/>
            </w:pPr>
            <w:r w:rsidRPr="007606FB">
              <w:t>Timing</w:t>
            </w:r>
          </w:p>
        </w:tc>
        <w:tc>
          <w:tcPr>
            <w:tcW w:w="6601" w:type="dxa"/>
          </w:tcPr>
          <w:p w:rsidR="006F527D" w:rsidRPr="007606FB" w:rsidRDefault="006F527D" w:rsidP="00B65754">
            <w:pPr>
              <w:pStyle w:val="Normalsemespacamento"/>
            </w:pPr>
            <w:r w:rsidRPr="007606FB">
              <w:t>Assertion/Negation – Synchronous with Memory Clock</w:t>
            </w:r>
          </w:p>
        </w:tc>
      </w:tr>
      <w:tr w:rsidR="006F527D" w:rsidRPr="001B7D39" w:rsidTr="00B65754">
        <w:tc>
          <w:tcPr>
            <w:tcW w:w="968" w:type="dxa"/>
          </w:tcPr>
          <w:p w:rsidR="006F527D" w:rsidRPr="007606FB" w:rsidRDefault="006F527D" w:rsidP="00B65754">
            <w:pPr>
              <w:pStyle w:val="Normalsemespacamento"/>
            </w:pPr>
            <w:r w:rsidRPr="007606FB">
              <w:t>VDD</w:t>
            </w:r>
          </w:p>
        </w:tc>
        <w:tc>
          <w:tcPr>
            <w:tcW w:w="567" w:type="dxa"/>
          </w:tcPr>
          <w:p w:rsidR="006F527D" w:rsidRPr="007606FB" w:rsidRDefault="006F527D" w:rsidP="00B65754">
            <w:pPr>
              <w:pStyle w:val="Normalsemespacamento"/>
            </w:pPr>
            <w:r w:rsidRPr="007606FB">
              <w:t>I</w:t>
            </w:r>
          </w:p>
        </w:tc>
        <w:tc>
          <w:tcPr>
            <w:tcW w:w="7735" w:type="dxa"/>
            <w:gridSpan w:val="2"/>
          </w:tcPr>
          <w:p w:rsidR="006F527D" w:rsidRPr="007606FB" w:rsidRDefault="006F527D" w:rsidP="00B65754">
            <w:pPr>
              <w:pStyle w:val="Normalsemespacamento"/>
            </w:pPr>
            <w:r w:rsidRPr="007606FB">
              <w:t>Digital Supply 1.62V to 1.98V</w:t>
            </w:r>
          </w:p>
        </w:tc>
      </w:tr>
      <w:tr w:rsidR="006F527D" w:rsidRPr="001B7D39" w:rsidTr="00B65754">
        <w:tc>
          <w:tcPr>
            <w:tcW w:w="968" w:type="dxa"/>
          </w:tcPr>
          <w:p w:rsidR="006F527D" w:rsidRPr="007606FB" w:rsidRDefault="006F527D" w:rsidP="00B65754">
            <w:pPr>
              <w:pStyle w:val="Normalsemespacamento"/>
            </w:pPr>
            <w:r w:rsidRPr="007606FB">
              <w:t>VDDR</w:t>
            </w:r>
          </w:p>
        </w:tc>
        <w:tc>
          <w:tcPr>
            <w:tcW w:w="567" w:type="dxa"/>
          </w:tcPr>
          <w:p w:rsidR="006F527D" w:rsidRPr="007606FB" w:rsidRDefault="006F527D" w:rsidP="00B65754">
            <w:pPr>
              <w:pStyle w:val="Normalsemespacamento"/>
            </w:pPr>
            <w:r w:rsidRPr="007606FB">
              <w:t>I</w:t>
            </w:r>
          </w:p>
        </w:tc>
        <w:tc>
          <w:tcPr>
            <w:tcW w:w="7735" w:type="dxa"/>
            <w:gridSpan w:val="2"/>
          </w:tcPr>
          <w:p w:rsidR="006F527D" w:rsidRPr="007606FB" w:rsidRDefault="006F527D" w:rsidP="00B65754">
            <w:pPr>
              <w:pStyle w:val="Normalsemespacamento"/>
            </w:pPr>
            <w:r w:rsidRPr="007606FB">
              <w:t>Digital Supply 3.0V to 3.6V</w:t>
            </w:r>
          </w:p>
        </w:tc>
      </w:tr>
      <w:tr w:rsidR="006F527D" w:rsidRPr="007606FB" w:rsidTr="00B65754">
        <w:tc>
          <w:tcPr>
            <w:tcW w:w="968" w:type="dxa"/>
          </w:tcPr>
          <w:p w:rsidR="006F527D" w:rsidRPr="007606FB" w:rsidRDefault="006F527D" w:rsidP="00B65754">
            <w:pPr>
              <w:pStyle w:val="Normalsemespacamento"/>
            </w:pPr>
            <w:r w:rsidRPr="007606FB">
              <w:t>GND</w:t>
            </w:r>
          </w:p>
        </w:tc>
        <w:tc>
          <w:tcPr>
            <w:tcW w:w="567" w:type="dxa"/>
          </w:tcPr>
          <w:p w:rsidR="006F527D" w:rsidRPr="007606FB" w:rsidRDefault="006F527D" w:rsidP="00B65754">
            <w:pPr>
              <w:pStyle w:val="Normalsemespacamento"/>
            </w:pPr>
            <w:r w:rsidRPr="007606FB">
              <w:t>I</w:t>
            </w:r>
          </w:p>
        </w:tc>
        <w:tc>
          <w:tcPr>
            <w:tcW w:w="7735" w:type="dxa"/>
            <w:gridSpan w:val="2"/>
          </w:tcPr>
          <w:p w:rsidR="006F527D" w:rsidRPr="007606FB" w:rsidRDefault="006F527D" w:rsidP="00B65754">
            <w:pPr>
              <w:pStyle w:val="Normalsemespacamento"/>
            </w:pPr>
            <w:r w:rsidRPr="007606FB">
              <w:t>Digital Ground</w:t>
            </w:r>
          </w:p>
        </w:tc>
      </w:tr>
    </w:tbl>
    <w:p w:rsidR="006F527D" w:rsidRPr="007606FB" w:rsidRDefault="006F527D" w:rsidP="00B65754">
      <w:pPr>
        <w:pStyle w:val="Ttulo1"/>
        <w:rPr>
          <w:i/>
        </w:rPr>
      </w:pPr>
      <w:bookmarkStart w:id="15" w:name="_Toc242264108"/>
      <w:bookmarkStart w:id="16" w:name="_Toc242264352"/>
      <w:bookmarkStart w:id="17" w:name="_Toc276137035"/>
      <w:r w:rsidRPr="007606FB">
        <w:t>System Clock Description</w:t>
      </w:r>
      <w:bookmarkEnd w:id="15"/>
      <w:bookmarkEnd w:id="16"/>
      <w:bookmarkEnd w:id="17"/>
    </w:p>
    <w:p w:rsidR="006F527D" w:rsidRPr="007606FB" w:rsidRDefault="006F527D" w:rsidP="00B65754">
      <w:r w:rsidRPr="007606FB">
        <w:t>The digital module uses four domains of clock: two external signals and two internally derived signals.</w:t>
      </w:r>
    </w:p>
    <w:p w:rsidR="006F527D" w:rsidRPr="007606FB" w:rsidRDefault="006F527D" w:rsidP="00B65754">
      <w:r w:rsidRPr="007606FB">
        <w:rPr>
          <w:b/>
        </w:rPr>
        <w:t>CLOCK</w:t>
      </w:r>
      <w:r w:rsidRPr="007606FB">
        <w:t>:  A main clock of 20 MHz. This clock is input of top module and is distributed for all sequential blocks. This signal comes from Low-Jitter Oscillator analog block, or, if this analog block is not being used, from the external crystal oscillator.</w:t>
      </w:r>
    </w:p>
    <w:p w:rsidR="006F527D" w:rsidRPr="007606FB" w:rsidRDefault="006F527D" w:rsidP="00B65754">
      <w:r w:rsidRPr="007606FB">
        <w:rPr>
          <w:b/>
        </w:rPr>
        <w:t>CLOCK_MEM</w:t>
      </w:r>
      <w:r w:rsidRPr="007606FB">
        <w:t xml:space="preserve">: A derived and synchronous clock for memories. PLL analog block will send this signal to core with twice the clock frequency. It was chosen to use this clock because the memories are very fast, and there are a lot of instructions that needs many reads and writes operations. As is not possible change the main clock frequency because it is a project specification, the design team opts to use another clock domain to control memories. So, it is possible make read or write memory operations in each semi-clock period. </w:t>
      </w:r>
    </w:p>
    <w:p w:rsidR="006F527D" w:rsidRPr="007606FB" w:rsidRDefault="006F527D" w:rsidP="00B65754">
      <w:r w:rsidRPr="007606FB">
        <w:rPr>
          <w:b/>
        </w:rPr>
        <w:t>cycle_machine</w:t>
      </w:r>
      <w:r w:rsidRPr="007606FB">
        <w:t>: The cycle machine is an internal clock signal produced by Baud Rate digital module and sent to Interrupt and Timers modules. Each instruction of instruction set can be performed in one or two cycles of cycle machine. One cycle machine has two periods of main clock.</w:t>
      </w:r>
    </w:p>
    <w:p w:rsidR="006F527D" w:rsidRPr="007606FB" w:rsidRDefault="006F527D" w:rsidP="00B65754">
      <w:r w:rsidRPr="007606FB">
        <w:rPr>
          <w:b/>
        </w:rPr>
        <w:t>baud_rate_trans</w:t>
      </w:r>
      <w:r w:rsidRPr="007606FB">
        <w:t>: Baud rate transition signal is an internal clock signal, derived from main clock too, and it is a 16 times faster than Baud rate signal. It is generated by Baud Rate digital module and is sent to Serial module only. This clock signal is variable and can assume a multiple value of clock period.</w:t>
      </w:r>
    </w:p>
    <w:p w:rsidR="006F527D" w:rsidRPr="007606FB" w:rsidRDefault="006F527D" w:rsidP="00B65754">
      <w:r w:rsidRPr="007606FB">
        <w:t>The following figure illustrates the relation between the three fixed clock domains.</w:t>
      </w:r>
    </w:p>
    <w:p w:rsidR="006F527D" w:rsidRDefault="006F527D" w:rsidP="00B65754">
      <w:pPr>
        <w:autoSpaceDE w:val="0"/>
        <w:autoSpaceDN w:val="0"/>
        <w:adjustRightInd w:val="0"/>
        <w:spacing w:before="140" w:after="80"/>
        <w:ind w:left="709"/>
        <w:jc w:val="center"/>
        <w:rPr>
          <w:rFonts w:cs="Calibri"/>
          <w:color w:val="000000"/>
        </w:rPr>
      </w:pPr>
      <w:r>
        <w:rPr>
          <w:rFonts w:cs="Calibri"/>
          <w:noProof/>
          <w:color w:val="000000"/>
          <w:lang w:eastAsia="en-US"/>
        </w:rPr>
        <w:drawing>
          <wp:inline distT="0" distB="0" distL="0" distR="0">
            <wp:extent cx="3863975" cy="1461770"/>
            <wp:effectExtent l="19050" t="0" r="3175" b="0"/>
            <wp:docPr id="7"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8"/>
                    <a:srcRect/>
                    <a:stretch>
                      <a:fillRect/>
                    </a:stretch>
                  </pic:blipFill>
                  <pic:spPr bwMode="auto">
                    <a:xfrm>
                      <a:off x="0" y="0"/>
                      <a:ext cx="3863975" cy="1461770"/>
                    </a:xfrm>
                    <a:prstGeom prst="rect">
                      <a:avLst/>
                    </a:prstGeom>
                    <a:noFill/>
                    <a:ln w="9525">
                      <a:noFill/>
                      <a:miter lim="800000"/>
                      <a:headEnd/>
                      <a:tailEnd/>
                    </a:ln>
                  </pic:spPr>
                </pic:pic>
              </a:graphicData>
            </a:graphic>
          </wp:inline>
        </w:drawing>
      </w:r>
    </w:p>
    <w:p w:rsidR="00B65754" w:rsidRPr="007606FB" w:rsidRDefault="00B65754" w:rsidP="00B65754">
      <w:pPr>
        <w:pStyle w:val="Legenda"/>
      </w:pPr>
      <w:r w:rsidRPr="007606FB">
        <w:t xml:space="preserve">Figure </w:t>
      </w:r>
      <w:fldSimple w:instr=" SEQ Figure \* ARABIC ">
        <w:r w:rsidR="002942B1">
          <w:rPr>
            <w:noProof/>
          </w:rPr>
          <w:t>3</w:t>
        </w:r>
      </w:fldSimple>
      <w:r w:rsidRPr="007606FB">
        <w:t xml:space="preserve"> – Relation between fixed clock domains</w:t>
      </w:r>
    </w:p>
    <w:p w:rsidR="00B65754" w:rsidRPr="007606FB" w:rsidRDefault="00B65754" w:rsidP="00B65754">
      <w:pPr>
        <w:autoSpaceDE w:val="0"/>
        <w:autoSpaceDN w:val="0"/>
        <w:adjustRightInd w:val="0"/>
        <w:spacing w:before="140" w:after="80"/>
        <w:ind w:left="709"/>
        <w:jc w:val="center"/>
        <w:rPr>
          <w:rFonts w:cs="Calibri"/>
          <w:color w:val="000000"/>
        </w:rPr>
      </w:pPr>
    </w:p>
    <w:p w:rsidR="006F527D" w:rsidRPr="007606FB" w:rsidRDefault="006F527D" w:rsidP="00B65754">
      <w:pPr>
        <w:pStyle w:val="Ttulo1"/>
        <w:rPr>
          <w:i/>
        </w:rPr>
      </w:pPr>
      <w:bookmarkStart w:id="18" w:name="_Toc276137036"/>
      <w:r w:rsidRPr="007606FB">
        <w:t>Modes of Operation</w:t>
      </w:r>
      <w:bookmarkEnd w:id="18"/>
    </w:p>
    <w:p w:rsidR="006F527D" w:rsidRPr="007606FB" w:rsidRDefault="006F527D" w:rsidP="00B65754">
      <w:pPr>
        <w:pStyle w:val="Ttulo2"/>
      </w:pPr>
      <w:bookmarkStart w:id="19" w:name="_Toc276137037"/>
      <w:r w:rsidRPr="007606FB">
        <w:t>Overview</w:t>
      </w:r>
      <w:bookmarkEnd w:id="19"/>
    </w:p>
    <w:p w:rsidR="006F527D" w:rsidRPr="007606FB" w:rsidRDefault="006F527D" w:rsidP="006F527D">
      <w:pPr>
        <w:autoSpaceDE w:val="0"/>
        <w:autoSpaceDN w:val="0"/>
        <w:adjustRightInd w:val="0"/>
        <w:ind w:left="709"/>
        <w:rPr>
          <w:rFonts w:cs="Calibri"/>
        </w:rPr>
      </w:pPr>
      <w:r w:rsidRPr="007606FB">
        <w:rPr>
          <w:rFonts w:cs="Calibri"/>
        </w:rPr>
        <w:t>The system h</w:t>
      </w:r>
      <w:r>
        <w:rPr>
          <w:rFonts w:cs="Calibri"/>
        </w:rPr>
        <w:t>as two basic modes of operation, the Test Mode, for ATPG test proposes; and the Free Run Mode, for general propose.</w:t>
      </w:r>
    </w:p>
    <w:p w:rsidR="006F527D" w:rsidRPr="001B7D39" w:rsidRDefault="006F527D" w:rsidP="00B65754">
      <w:pPr>
        <w:pStyle w:val="Ttulo2"/>
      </w:pPr>
      <w:bookmarkStart w:id="20" w:name="_Toc276137038"/>
      <w:r w:rsidRPr="001B7D39">
        <w:t>Free Run Mode</w:t>
      </w:r>
      <w:bookmarkEnd w:id="20"/>
    </w:p>
    <w:p w:rsidR="006F527D" w:rsidRPr="001B7D39" w:rsidRDefault="006F527D" w:rsidP="006F527D">
      <w:pPr>
        <w:autoSpaceDE w:val="0"/>
        <w:autoSpaceDN w:val="0"/>
        <w:adjustRightInd w:val="0"/>
        <w:spacing w:before="60" w:after="80"/>
        <w:ind w:left="709"/>
        <w:rPr>
          <w:rFonts w:cs="Calibri"/>
        </w:rPr>
      </w:pPr>
      <w:r w:rsidRPr="001B7D39">
        <w:rPr>
          <w:rFonts w:cs="Calibri"/>
        </w:rPr>
        <w:t>Free Run is the normal mode of operation. In this mode the microcontroller executes instructions provided by internal or external ROM and all blocks can work according it specific function. The functionality of each block will be discussed later in this document.</w:t>
      </w:r>
    </w:p>
    <w:p w:rsidR="006F527D" w:rsidRPr="007606FB" w:rsidRDefault="006F527D" w:rsidP="00B65754">
      <w:pPr>
        <w:pStyle w:val="Ttulo2"/>
      </w:pPr>
      <w:bookmarkStart w:id="21" w:name="_Toc276137039"/>
      <w:r w:rsidRPr="007606FB">
        <w:t>Test Mode</w:t>
      </w:r>
      <w:bookmarkEnd w:id="21"/>
    </w:p>
    <w:p w:rsidR="006F527D" w:rsidRPr="007606FB" w:rsidRDefault="006F527D" w:rsidP="006F527D">
      <w:pPr>
        <w:autoSpaceDE w:val="0"/>
        <w:autoSpaceDN w:val="0"/>
        <w:adjustRightInd w:val="0"/>
        <w:spacing w:before="60" w:after="80"/>
        <w:ind w:left="709"/>
        <w:rPr>
          <w:rFonts w:cs="Calibri"/>
          <w:color w:val="000000"/>
        </w:rPr>
      </w:pPr>
      <w:r w:rsidRPr="007606FB">
        <w:rPr>
          <w:rFonts w:cs="Calibri"/>
          <w:color w:val="000000"/>
        </w:rPr>
        <w:t>There are thirty-four pins used for DFT in this project, one is exclusive for DFT and others are shared with the default system functions. The chip has a dedicated pin, TEST_MODE used to set the chip mode to Free Run Mode or to Test Mode. This dedicated pin is active high, so for a normal operation, this input must remain in low level. The second test mode control signal is shared with the EA pin. This input has the function of activate the scan mode. There are sixteen scan chains in the chip. The scan chains inputs and outputs are shared with port P0, P1, P2 and P4. Ports P0 and P1 pins are used as scan chain inputs and P2 and P4 are used as outputs. The ports P0, P1 and P2 are bidirectional ports, so when the chip is set to Test Mode these ports direction are automatically set to match the inputs/outputs needs. The same system pins CLOCK and CLOCK_MEM are used for scan chains.</w:t>
      </w:r>
    </w:p>
    <w:p w:rsidR="006F527D" w:rsidRPr="007606FB" w:rsidRDefault="006F527D" w:rsidP="006F527D">
      <w:pPr>
        <w:autoSpaceDE w:val="0"/>
        <w:autoSpaceDN w:val="0"/>
        <w:adjustRightInd w:val="0"/>
        <w:spacing w:before="60" w:after="80"/>
        <w:ind w:left="709"/>
        <w:rPr>
          <w:rFonts w:cs="Calibri"/>
          <w:color w:val="000000"/>
        </w:rPr>
      </w:pPr>
      <w:r w:rsidRPr="007606FB">
        <w:rPr>
          <w:rFonts w:cs="Calibri"/>
          <w:color w:val="000000"/>
        </w:rPr>
        <w:t>The test controller is implemented through a TM pin. During the execution test it value is equal at one, if in any moment the value of TM pin change to zero, the chip exit of test mode. There are too the scan enable pin, that make the shift in scan chains for improve the more testability resources.</w:t>
      </w:r>
    </w:p>
    <w:p w:rsidR="006F527D" w:rsidRPr="007606FB" w:rsidRDefault="006F527D" w:rsidP="00B65754">
      <w:pPr>
        <w:pStyle w:val="Ttulo1"/>
        <w:rPr>
          <w:i/>
        </w:rPr>
      </w:pPr>
      <w:bookmarkStart w:id="22" w:name="_Toc276137040"/>
      <w:r w:rsidRPr="007606FB">
        <w:t>Resets and Interrupts</w:t>
      </w:r>
      <w:bookmarkEnd w:id="22"/>
    </w:p>
    <w:p w:rsidR="006F527D" w:rsidRPr="007606FB" w:rsidRDefault="006F527D" w:rsidP="006F527D">
      <w:pPr>
        <w:autoSpaceDE w:val="0"/>
        <w:autoSpaceDN w:val="0"/>
        <w:adjustRightInd w:val="0"/>
        <w:spacing w:before="140" w:after="80"/>
        <w:ind w:left="709"/>
        <w:rPr>
          <w:rFonts w:cs="Calibri"/>
          <w:color w:val="000000"/>
        </w:rPr>
      </w:pPr>
      <w:r w:rsidRPr="007606FB">
        <w:rPr>
          <w:rFonts w:cs="Calibri"/>
        </w:rPr>
        <w:t>The system has a synchronous reset, low activated</w:t>
      </w:r>
      <w:r w:rsidRPr="007606FB">
        <w:rPr>
          <w:rFonts w:cs="Calibri"/>
          <w:color w:val="000000"/>
        </w:rPr>
        <w:t>. The interrupt module is responsible to generate interrupt requests to Core. It evaluates the priority of different interrupt sources which can occur at same time and decides what of them should be executed.</w:t>
      </w:r>
    </w:p>
    <w:p w:rsidR="006F527D" w:rsidRPr="007606FB" w:rsidRDefault="006F527D" w:rsidP="00B65754">
      <w:pPr>
        <w:pStyle w:val="Ttulo2"/>
      </w:pPr>
      <w:bookmarkStart w:id="23" w:name="_Toc276137041"/>
      <w:r w:rsidRPr="007606FB">
        <w:t>Overview</w:t>
      </w:r>
      <w:bookmarkEnd w:id="23"/>
    </w:p>
    <w:p w:rsidR="006F527D" w:rsidRPr="007606FB" w:rsidRDefault="006F527D" w:rsidP="006F527D">
      <w:pPr>
        <w:ind w:left="709"/>
        <w:rPr>
          <w:rFonts w:cs="Calibri"/>
        </w:rPr>
      </w:pPr>
      <w:r w:rsidRPr="007606FB">
        <w:rPr>
          <w:rFonts w:cs="Calibri"/>
        </w:rPr>
        <w:t>EMC08 chips uses different management for reset and interrupts systems.</w:t>
      </w:r>
    </w:p>
    <w:p w:rsidR="006F527D" w:rsidRPr="007606FB" w:rsidRDefault="006F527D" w:rsidP="006F527D">
      <w:pPr>
        <w:ind w:left="709"/>
        <w:rPr>
          <w:rFonts w:cs="Calibri"/>
        </w:rPr>
      </w:pPr>
      <w:r w:rsidRPr="007606FB">
        <w:rPr>
          <w:rFonts w:cs="Calibri"/>
        </w:rPr>
        <w:t>The reset signal is as input of chip and is redistributed by Core to other module. There are no reset vectors.</w:t>
      </w:r>
    </w:p>
    <w:p w:rsidR="006F527D" w:rsidRPr="007606FB" w:rsidRDefault="006F527D" w:rsidP="006F527D">
      <w:pPr>
        <w:ind w:left="709"/>
        <w:rPr>
          <w:rFonts w:cs="Calibri"/>
        </w:rPr>
      </w:pPr>
      <w:r w:rsidRPr="007606FB">
        <w:rPr>
          <w:rFonts w:cs="Calibri"/>
        </w:rPr>
        <w:t>Interrupts are treated by Interrupt module, which evaluates the interruption flags present at the SFR and communicates with Core sending interrupt requests.</w:t>
      </w:r>
    </w:p>
    <w:p w:rsidR="006F527D" w:rsidRPr="007606FB" w:rsidRDefault="006F527D" w:rsidP="00B65754">
      <w:pPr>
        <w:pStyle w:val="Ttulo2"/>
      </w:pPr>
      <w:bookmarkStart w:id="24" w:name="_Toc276137042"/>
      <w:r w:rsidRPr="007606FB">
        <w:t>Vectors</w:t>
      </w:r>
      <w:bookmarkEnd w:id="24"/>
    </w:p>
    <w:p w:rsidR="006F527D" w:rsidRDefault="006F527D" w:rsidP="006F527D">
      <w:pPr>
        <w:ind w:left="709"/>
        <w:rPr>
          <w:rFonts w:cs="Arial"/>
          <w:color w:val="000000"/>
        </w:rPr>
      </w:pPr>
      <w:r>
        <w:rPr>
          <w:rFonts w:cs="Arial"/>
          <w:color w:val="000000"/>
        </w:rPr>
        <w:t>The interrupt block has a total of seven interrupt vectors: two external interrupts (INT0 and INT1), three timer interrupts (Timers 0, 1, and 2), serial port interrupt (TX and RX), and transceiver interrupt (TXRX).</w:t>
      </w:r>
    </w:p>
    <w:p w:rsidR="006F527D" w:rsidRDefault="006F527D" w:rsidP="006F527D">
      <w:pPr>
        <w:ind w:left="709"/>
        <w:rPr>
          <w:rFonts w:cs="Arial"/>
          <w:color w:val="000000"/>
        </w:rPr>
      </w:pPr>
      <w:r>
        <w:rPr>
          <w:rFonts w:cs="Arial"/>
          <w:color w:val="000000"/>
        </w:rPr>
        <w:t>The vector address depends on the source of the interrupt, as shown in table below.</w:t>
      </w:r>
    </w:p>
    <w:p w:rsidR="006F527D" w:rsidRPr="007606FB" w:rsidRDefault="006F527D" w:rsidP="00B65754">
      <w:pPr>
        <w:pStyle w:val="Ttulo3"/>
      </w:pPr>
      <w:bookmarkStart w:id="25" w:name="_Toc276137043"/>
      <w:r w:rsidRPr="007606FB">
        <w:t>Vector Table</w:t>
      </w:r>
      <w:bookmarkEnd w:id="25"/>
    </w:p>
    <w:p w:rsidR="006F527D" w:rsidRPr="00B5423D" w:rsidRDefault="006F527D" w:rsidP="006F527D">
      <w:pPr>
        <w:ind w:left="709"/>
        <w:rPr>
          <w:rFonts w:cs="Calibri"/>
        </w:rPr>
      </w:pPr>
      <w:r>
        <w:rPr>
          <w:rFonts w:cs="Calibri"/>
        </w:rPr>
        <w:t>The table below p</w:t>
      </w:r>
      <w:r w:rsidRPr="00B5423D">
        <w:rPr>
          <w:rFonts w:cs="Calibri"/>
        </w:rPr>
        <w:t>rovide</w:t>
      </w:r>
      <w:r>
        <w:rPr>
          <w:rFonts w:cs="Calibri"/>
        </w:rPr>
        <w:t>s</w:t>
      </w:r>
      <w:r w:rsidRPr="00B5423D">
        <w:rPr>
          <w:rFonts w:cs="Calibri"/>
        </w:rPr>
        <w:t xml:space="preserve"> a table that lists all interrupt vectors for the system.</w:t>
      </w:r>
    </w:p>
    <w:p w:rsidR="006F527D" w:rsidRPr="00B5423D" w:rsidRDefault="006F527D" w:rsidP="00B65754">
      <w:pPr>
        <w:pStyle w:val="legendatabela"/>
      </w:pPr>
      <w:r w:rsidRPr="00B5423D">
        <w:t xml:space="preserve">Table </w:t>
      </w:r>
      <w:fldSimple w:instr=" SEQ Table \* ARABIC ">
        <w:r w:rsidR="002942B1">
          <w:rPr>
            <w:noProof/>
          </w:rPr>
          <w:t>6</w:t>
        </w:r>
      </w:fldSimple>
      <w:r w:rsidRPr="00B5423D">
        <w:t xml:space="preserve"> – Vector Summary</w:t>
      </w:r>
    </w:p>
    <w:tbl>
      <w:tblPr>
        <w:tblW w:w="0" w:type="auto"/>
        <w:tblInd w:w="1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34"/>
        <w:gridCol w:w="4536"/>
        <w:gridCol w:w="1559"/>
      </w:tblGrid>
      <w:tr w:rsidR="006F527D" w:rsidRPr="00B5423D" w:rsidTr="00B65754">
        <w:tc>
          <w:tcPr>
            <w:tcW w:w="1134" w:type="dxa"/>
            <w:tcBorders>
              <w:top w:val="single" w:sz="4" w:space="0" w:color="000000"/>
              <w:left w:val="single" w:sz="4" w:space="0" w:color="000000"/>
              <w:bottom w:val="single" w:sz="4" w:space="0" w:color="000000"/>
              <w:right w:val="single" w:sz="4" w:space="0" w:color="000000"/>
            </w:tcBorders>
          </w:tcPr>
          <w:p w:rsidR="006F527D" w:rsidRPr="00B65754" w:rsidRDefault="006F527D" w:rsidP="00B65754">
            <w:pPr>
              <w:pStyle w:val="Normalsemespacamento"/>
              <w:jc w:val="center"/>
              <w:rPr>
                <w:b/>
              </w:rPr>
            </w:pPr>
            <w:r w:rsidRPr="00B65754">
              <w:rPr>
                <w:b/>
              </w:rPr>
              <w:t>Number</w:t>
            </w:r>
          </w:p>
        </w:tc>
        <w:tc>
          <w:tcPr>
            <w:tcW w:w="4536" w:type="dxa"/>
            <w:tcBorders>
              <w:top w:val="single" w:sz="4" w:space="0" w:color="000000"/>
              <w:left w:val="single" w:sz="4" w:space="0" w:color="000000"/>
              <w:bottom w:val="single" w:sz="4" w:space="0" w:color="000000"/>
              <w:right w:val="single" w:sz="4" w:space="0" w:color="000000"/>
            </w:tcBorders>
          </w:tcPr>
          <w:p w:rsidR="006F527D" w:rsidRPr="00B65754" w:rsidRDefault="006F527D" w:rsidP="00B65754">
            <w:pPr>
              <w:pStyle w:val="Normalsemespacamento"/>
              <w:jc w:val="center"/>
              <w:rPr>
                <w:b/>
              </w:rPr>
            </w:pPr>
            <w:r w:rsidRPr="00B65754">
              <w:rPr>
                <w:b/>
              </w:rPr>
              <w:t>Description</w:t>
            </w:r>
          </w:p>
        </w:tc>
        <w:tc>
          <w:tcPr>
            <w:tcW w:w="1559" w:type="dxa"/>
            <w:tcBorders>
              <w:top w:val="single" w:sz="4" w:space="0" w:color="000000"/>
              <w:left w:val="single" w:sz="4" w:space="0" w:color="000000"/>
              <w:bottom w:val="single" w:sz="4" w:space="0" w:color="000000"/>
              <w:right w:val="single" w:sz="4" w:space="0" w:color="000000"/>
            </w:tcBorders>
          </w:tcPr>
          <w:p w:rsidR="006F527D" w:rsidRPr="00B65754" w:rsidRDefault="006F527D" w:rsidP="00B65754">
            <w:pPr>
              <w:pStyle w:val="Normalsemespacamento"/>
              <w:jc w:val="center"/>
              <w:rPr>
                <w:b/>
              </w:rPr>
            </w:pPr>
            <w:r w:rsidRPr="00B65754">
              <w:rPr>
                <w:b/>
              </w:rPr>
              <w:t>Address</w:t>
            </w:r>
          </w:p>
        </w:tc>
      </w:tr>
      <w:tr w:rsidR="006F527D" w:rsidTr="00B65754">
        <w:tc>
          <w:tcPr>
            <w:tcW w:w="1134"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IE0</w:t>
            </w:r>
          </w:p>
        </w:tc>
        <w:tc>
          <w:tcPr>
            <w:tcW w:w="4536"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External Interrupt 0</w:t>
            </w:r>
          </w:p>
        </w:tc>
        <w:tc>
          <w:tcPr>
            <w:tcW w:w="1559"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0003H</w:t>
            </w:r>
          </w:p>
        </w:tc>
      </w:tr>
      <w:tr w:rsidR="006F527D" w:rsidTr="00B65754">
        <w:tc>
          <w:tcPr>
            <w:tcW w:w="1134"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TF0</w:t>
            </w:r>
          </w:p>
        </w:tc>
        <w:tc>
          <w:tcPr>
            <w:tcW w:w="4536"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Timer 0 overflow Interrupt</w:t>
            </w:r>
          </w:p>
        </w:tc>
        <w:tc>
          <w:tcPr>
            <w:tcW w:w="1559"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000BH</w:t>
            </w:r>
          </w:p>
        </w:tc>
      </w:tr>
      <w:tr w:rsidR="006F527D" w:rsidTr="00B65754">
        <w:tc>
          <w:tcPr>
            <w:tcW w:w="1134"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IE1</w:t>
            </w:r>
          </w:p>
        </w:tc>
        <w:tc>
          <w:tcPr>
            <w:tcW w:w="4536"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External Interrupt 1</w:t>
            </w:r>
          </w:p>
        </w:tc>
        <w:tc>
          <w:tcPr>
            <w:tcW w:w="1559"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0013H</w:t>
            </w:r>
          </w:p>
        </w:tc>
      </w:tr>
      <w:tr w:rsidR="006F527D" w:rsidTr="00B65754">
        <w:tc>
          <w:tcPr>
            <w:tcW w:w="1134"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TF1</w:t>
            </w:r>
          </w:p>
        </w:tc>
        <w:tc>
          <w:tcPr>
            <w:tcW w:w="4536"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Timer 1 overflow Interrupt</w:t>
            </w:r>
          </w:p>
        </w:tc>
        <w:tc>
          <w:tcPr>
            <w:tcW w:w="1559"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001BH</w:t>
            </w:r>
          </w:p>
        </w:tc>
      </w:tr>
      <w:tr w:rsidR="006F527D" w:rsidTr="00B65754">
        <w:tc>
          <w:tcPr>
            <w:tcW w:w="1134"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TF2</w:t>
            </w:r>
          </w:p>
        </w:tc>
        <w:tc>
          <w:tcPr>
            <w:tcW w:w="4536"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Timer 1 overflow Interrupt</w:t>
            </w:r>
          </w:p>
        </w:tc>
        <w:tc>
          <w:tcPr>
            <w:tcW w:w="1559"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0023H</w:t>
            </w:r>
          </w:p>
        </w:tc>
      </w:tr>
      <w:tr w:rsidR="006F527D" w:rsidTr="00B65754">
        <w:tc>
          <w:tcPr>
            <w:tcW w:w="1134"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RI + TI</w:t>
            </w:r>
          </w:p>
        </w:tc>
        <w:tc>
          <w:tcPr>
            <w:tcW w:w="4536"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Serial Transmission or Reception Interrupt</w:t>
            </w:r>
          </w:p>
        </w:tc>
        <w:tc>
          <w:tcPr>
            <w:tcW w:w="1559"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002BH</w:t>
            </w:r>
          </w:p>
        </w:tc>
      </w:tr>
      <w:tr w:rsidR="006F527D" w:rsidTr="00B65754">
        <w:tc>
          <w:tcPr>
            <w:tcW w:w="1134"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TXRX</w:t>
            </w:r>
          </w:p>
        </w:tc>
        <w:tc>
          <w:tcPr>
            <w:tcW w:w="4536"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Tranceiver Interrupt</w:t>
            </w:r>
          </w:p>
        </w:tc>
        <w:tc>
          <w:tcPr>
            <w:tcW w:w="1559" w:type="dxa"/>
            <w:tcBorders>
              <w:top w:val="single" w:sz="4" w:space="0" w:color="000000"/>
              <w:left w:val="single" w:sz="4" w:space="0" w:color="000000"/>
              <w:bottom w:val="single" w:sz="4" w:space="0" w:color="000000"/>
              <w:right w:val="single" w:sz="4" w:space="0" w:color="000000"/>
            </w:tcBorders>
          </w:tcPr>
          <w:p w:rsidR="006F527D" w:rsidRPr="00B5423D" w:rsidRDefault="006F527D" w:rsidP="00B65754">
            <w:pPr>
              <w:pStyle w:val="Normalsemespacamento"/>
            </w:pPr>
            <w:r w:rsidRPr="00B5423D">
              <w:t>0033H</w:t>
            </w:r>
          </w:p>
        </w:tc>
      </w:tr>
    </w:tbl>
    <w:p w:rsidR="006F527D" w:rsidRPr="007606FB" w:rsidRDefault="006F527D" w:rsidP="00B65754">
      <w:pPr>
        <w:pStyle w:val="Ttulo3"/>
      </w:pPr>
      <w:bookmarkStart w:id="26" w:name="_Toc276137044"/>
      <w:r w:rsidRPr="007606FB">
        <w:t>Vector Base Register</w:t>
      </w:r>
      <w:bookmarkEnd w:id="26"/>
    </w:p>
    <w:p w:rsidR="006F527D" w:rsidRPr="007606FB" w:rsidRDefault="006F527D" w:rsidP="006F527D">
      <w:pPr>
        <w:ind w:left="709"/>
        <w:rPr>
          <w:rFonts w:cs="Calibri"/>
        </w:rPr>
      </w:pPr>
      <w:r w:rsidRPr="007606FB">
        <w:rPr>
          <w:rFonts w:cs="Calibri"/>
        </w:rPr>
        <w:t>Not Applicable.</w:t>
      </w:r>
    </w:p>
    <w:p w:rsidR="006F527D" w:rsidRPr="007606FB" w:rsidRDefault="006F527D" w:rsidP="00B65754">
      <w:pPr>
        <w:pStyle w:val="Ttulo2"/>
      </w:pPr>
      <w:bookmarkStart w:id="27" w:name="_Toc276137045"/>
      <w:r w:rsidRPr="007606FB">
        <w:t>Resets</w:t>
      </w:r>
      <w:bookmarkEnd w:id="27"/>
    </w:p>
    <w:p w:rsidR="006F527D" w:rsidRPr="007606FB" w:rsidRDefault="006F527D" w:rsidP="006F527D">
      <w:pPr>
        <w:ind w:left="709"/>
        <w:rPr>
          <w:rFonts w:cs="Calibri"/>
        </w:rPr>
      </w:pPr>
      <w:r w:rsidRPr="007606FB">
        <w:rPr>
          <w:rFonts w:cs="Calibri"/>
        </w:rPr>
        <w:t>The “Power-On-Reset” analog module is used to provide a reliable start up of the digital core. The circuit asserts the reset signal after a fixed delay triggered, that need to be grater then 250</w:t>
      </w:r>
      <w:r>
        <w:rPr>
          <w:rFonts w:cs="Calibri"/>
        </w:rPr>
        <w:t xml:space="preserve"> </w:t>
      </w:r>
      <w:r w:rsidRPr="007606FB">
        <w:rPr>
          <w:rFonts w:cs="Calibri"/>
        </w:rPr>
        <w:t>ns due to memory initialization time. For reset requests after initialization, the reset input signal (/RESET) must be asserted for at least one machine cycle.</w:t>
      </w:r>
    </w:p>
    <w:p w:rsidR="006F527D" w:rsidRPr="007606FB" w:rsidRDefault="006F527D" w:rsidP="006F527D">
      <w:pPr>
        <w:ind w:left="709"/>
        <w:rPr>
          <w:rFonts w:cs="Calibri"/>
          <w:u w:val="single"/>
        </w:rPr>
      </w:pPr>
      <w:r w:rsidRPr="007606FB">
        <w:rPr>
          <w:rFonts w:cs="Calibri"/>
        </w:rPr>
        <w:t>The reset signal is processed by the Core, which sends a derived signal (core_reset_o) to all other modules. This signal is synchronized with negative edge of clock due to initialization aspects of the system.</w:t>
      </w:r>
    </w:p>
    <w:p w:rsidR="006F527D" w:rsidRPr="007606FB" w:rsidRDefault="006F527D" w:rsidP="00B65754">
      <w:pPr>
        <w:pStyle w:val="Ttulo3"/>
      </w:pPr>
      <w:bookmarkStart w:id="28" w:name="_Toc276137046"/>
      <w:r w:rsidRPr="007606FB">
        <w:t>Reset Summary Table</w:t>
      </w:r>
      <w:bookmarkEnd w:id="28"/>
    </w:p>
    <w:p w:rsidR="006F527D" w:rsidRPr="00B5423D" w:rsidRDefault="006F527D" w:rsidP="006F527D">
      <w:pPr>
        <w:pStyle w:val="SubSeoDHCTI"/>
        <w:tabs>
          <w:tab w:val="clear" w:pos="1068"/>
        </w:tabs>
        <w:ind w:left="708"/>
        <w:rPr>
          <w:rFonts w:ascii="Calibri" w:hAnsi="Calibri" w:cs="Calibri"/>
          <w:b w:val="0"/>
          <w:i w:val="0"/>
        </w:rPr>
      </w:pPr>
      <w:bookmarkStart w:id="29" w:name="_Toc276136717"/>
      <w:r w:rsidRPr="00B5423D">
        <w:rPr>
          <w:rFonts w:ascii="Calibri" w:hAnsi="Calibri" w:cs="Calibri"/>
          <w:b w:val="0"/>
          <w:i w:val="0"/>
        </w:rPr>
        <w:t>The system has a single reset activated by an external input.</w:t>
      </w:r>
      <w:bookmarkEnd w:id="29"/>
    </w:p>
    <w:p w:rsidR="006F527D" w:rsidRPr="007606FB" w:rsidRDefault="006F527D" w:rsidP="00B65754">
      <w:pPr>
        <w:pStyle w:val="legendatabela"/>
      </w:pPr>
      <w:r w:rsidRPr="007606FB">
        <w:t xml:space="preserve">Table </w:t>
      </w:r>
      <w:fldSimple w:instr=" SEQ Table \* ARABIC ">
        <w:r w:rsidR="002942B1">
          <w:rPr>
            <w:noProof/>
          </w:rPr>
          <w:t>7</w:t>
        </w:r>
      </w:fldSimple>
      <w:r w:rsidRPr="007606FB">
        <w:t xml:space="preserve"> – Reset Summary</w:t>
      </w:r>
    </w:p>
    <w:tbl>
      <w:tblPr>
        <w:tblW w:w="0" w:type="auto"/>
        <w:jc w:val="center"/>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66"/>
        <w:gridCol w:w="897"/>
        <w:gridCol w:w="1134"/>
        <w:gridCol w:w="3966"/>
      </w:tblGrid>
      <w:tr w:rsidR="006F527D" w:rsidRPr="007606FB" w:rsidTr="00B65754">
        <w:trPr>
          <w:jc w:val="center"/>
        </w:trPr>
        <w:tc>
          <w:tcPr>
            <w:tcW w:w="2166" w:type="dxa"/>
          </w:tcPr>
          <w:p w:rsidR="006F527D" w:rsidRPr="00B65754" w:rsidRDefault="006F527D" w:rsidP="00B65754">
            <w:pPr>
              <w:pStyle w:val="Normalsemespacamento"/>
              <w:jc w:val="center"/>
              <w:rPr>
                <w:b/>
              </w:rPr>
            </w:pPr>
            <w:r w:rsidRPr="00B65754">
              <w:rPr>
                <w:b/>
              </w:rPr>
              <w:t>Reset</w:t>
            </w:r>
          </w:p>
        </w:tc>
        <w:tc>
          <w:tcPr>
            <w:tcW w:w="897" w:type="dxa"/>
          </w:tcPr>
          <w:p w:rsidR="006F527D" w:rsidRPr="00B65754" w:rsidRDefault="006F527D" w:rsidP="00B65754">
            <w:pPr>
              <w:pStyle w:val="Normalsemespacamento"/>
              <w:jc w:val="center"/>
              <w:rPr>
                <w:b/>
              </w:rPr>
            </w:pPr>
            <w:r w:rsidRPr="00B65754">
              <w:rPr>
                <w:b/>
              </w:rPr>
              <w:t>Priority</w:t>
            </w:r>
          </w:p>
        </w:tc>
        <w:tc>
          <w:tcPr>
            <w:tcW w:w="1134" w:type="dxa"/>
          </w:tcPr>
          <w:p w:rsidR="006F527D" w:rsidRPr="00B65754" w:rsidRDefault="006F527D" w:rsidP="00B65754">
            <w:pPr>
              <w:pStyle w:val="Normalsemespacamento"/>
              <w:jc w:val="center"/>
              <w:rPr>
                <w:b/>
              </w:rPr>
            </w:pPr>
            <w:r w:rsidRPr="00B65754">
              <w:rPr>
                <w:b/>
              </w:rPr>
              <w:t>Source</w:t>
            </w:r>
          </w:p>
        </w:tc>
        <w:tc>
          <w:tcPr>
            <w:tcW w:w="3966" w:type="dxa"/>
          </w:tcPr>
          <w:p w:rsidR="006F527D" w:rsidRPr="00B65754" w:rsidRDefault="006F527D" w:rsidP="00B65754">
            <w:pPr>
              <w:pStyle w:val="Normalsemespacamento"/>
              <w:jc w:val="center"/>
              <w:rPr>
                <w:b/>
              </w:rPr>
            </w:pPr>
            <w:r w:rsidRPr="00B65754">
              <w:rPr>
                <w:b/>
              </w:rPr>
              <w:t>Characteristics</w:t>
            </w:r>
          </w:p>
        </w:tc>
      </w:tr>
      <w:tr w:rsidR="006F527D" w:rsidRPr="007606FB" w:rsidTr="00B65754">
        <w:trPr>
          <w:jc w:val="center"/>
        </w:trPr>
        <w:tc>
          <w:tcPr>
            <w:tcW w:w="2166" w:type="dxa"/>
            <w:vAlign w:val="center"/>
          </w:tcPr>
          <w:p w:rsidR="006F527D" w:rsidRPr="007606FB" w:rsidRDefault="006F527D" w:rsidP="00B65754">
            <w:pPr>
              <w:pStyle w:val="Normalsemespacamento"/>
            </w:pPr>
            <w:r w:rsidRPr="007606FB">
              <w:t>System Reset</w:t>
            </w:r>
          </w:p>
        </w:tc>
        <w:tc>
          <w:tcPr>
            <w:tcW w:w="897" w:type="dxa"/>
            <w:vAlign w:val="center"/>
          </w:tcPr>
          <w:p w:rsidR="006F527D" w:rsidRPr="007606FB" w:rsidRDefault="006F527D" w:rsidP="00B65754">
            <w:pPr>
              <w:pStyle w:val="Normalsemespacamento"/>
            </w:pPr>
            <w:r w:rsidRPr="007606FB">
              <w:t>10</w:t>
            </w:r>
          </w:p>
        </w:tc>
        <w:tc>
          <w:tcPr>
            <w:tcW w:w="1134" w:type="dxa"/>
            <w:vAlign w:val="center"/>
          </w:tcPr>
          <w:p w:rsidR="006F527D" w:rsidRPr="007606FB" w:rsidRDefault="006F527D" w:rsidP="00B65754">
            <w:pPr>
              <w:pStyle w:val="Normalsemespacamento"/>
            </w:pPr>
            <w:r w:rsidRPr="007606FB">
              <w:t>External</w:t>
            </w:r>
          </w:p>
        </w:tc>
        <w:tc>
          <w:tcPr>
            <w:tcW w:w="3966" w:type="dxa"/>
            <w:vAlign w:val="center"/>
          </w:tcPr>
          <w:p w:rsidR="006F527D" w:rsidRPr="007606FB" w:rsidRDefault="006F527D" w:rsidP="00B65754">
            <w:pPr>
              <w:pStyle w:val="Normalsemespacamento"/>
            </w:pPr>
            <w:r w:rsidRPr="007606FB">
              <w:t>Synchronous, Active Low</w:t>
            </w:r>
          </w:p>
        </w:tc>
      </w:tr>
    </w:tbl>
    <w:p w:rsidR="006F527D" w:rsidRPr="007606FB" w:rsidRDefault="006F527D" w:rsidP="00B65754">
      <w:pPr>
        <w:pStyle w:val="Ttulo2"/>
      </w:pPr>
      <w:bookmarkStart w:id="30" w:name="_Toc276137047"/>
      <w:r w:rsidRPr="007606FB">
        <w:t>Interrupts</w:t>
      </w:r>
      <w:bookmarkEnd w:id="30"/>
    </w:p>
    <w:p w:rsidR="006F527D" w:rsidRPr="007606FB" w:rsidRDefault="006F527D" w:rsidP="006F527D">
      <w:pPr>
        <w:ind w:left="709"/>
        <w:rPr>
          <w:rFonts w:cs="Calibri"/>
        </w:rPr>
      </w:pPr>
      <w:r w:rsidRPr="007606FB">
        <w:rPr>
          <w:rFonts w:cs="Calibri"/>
        </w:rPr>
        <w:t xml:space="preserve">The chip has eight interruption sources, three external and five internal. The external sources are: external interrupts 0 and 1 that uses ports P3[2] and P3[3] respectively, and Transceiver Reception or Transmission. The internal sources are: Timers 0, 1 and 2, and Serial Transmission or Reception. </w:t>
      </w:r>
    </w:p>
    <w:p w:rsidR="006F527D" w:rsidRPr="007606FB" w:rsidRDefault="006F527D" w:rsidP="00B65754">
      <w:pPr>
        <w:pStyle w:val="Ttulo3"/>
      </w:pPr>
      <w:bookmarkStart w:id="31" w:name="_Toc276137048"/>
      <w:r w:rsidRPr="007606FB">
        <w:t>Interrupt Summary Table</w:t>
      </w:r>
      <w:bookmarkEnd w:id="31"/>
    </w:p>
    <w:p w:rsidR="006F527D" w:rsidRPr="007606FB" w:rsidRDefault="006F527D" w:rsidP="006F527D">
      <w:pPr>
        <w:ind w:left="709"/>
        <w:rPr>
          <w:rStyle w:val="SubSeoDHCTIChar"/>
          <w:rFonts w:ascii="Calibri" w:hAnsi="Calibri" w:cs="Calibri"/>
          <w:b w:val="0"/>
          <w:bCs w:val="0"/>
          <w:i w:val="0"/>
        </w:rPr>
      </w:pPr>
      <w:r w:rsidRPr="007606FB">
        <w:rPr>
          <w:rFonts w:cs="Calibri"/>
        </w:rPr>
        <w:t xml:space="preserve">List all sources of interrupt service requests in a table. Show pertinent information concerning each interrupt, including interrupt name, source of service request, priority (highest priority first) and vector information. Table </w:t>
      </w:r>
      <w:r w:rsidR="0085153C">
        <w:rPr>
          <w:rFonts w:cs="Calibri"/>
        </w:rPr>
        <w:t>below</w:t>
      </w:r>
      <w:r w:rsidRPr="007606FB">
        <w:rPr>
          <w:rFonts w:cs="Calibri"/>
        </w:rPr>
        <w:t xml:space="preserve"> shows example information.</w:t>
      </w:r>
    </w:p>
    <w:p w:rsidR="006F527D" w:rsidRPr="007606FB" w:rsidRDefault="006F527D" w:rsidP="00B65754">
      <w:pPr>
        <w:pStyle w:val="legendatabela"/>
      </w:pPr>
      <w:r w:rsidRPr="007606FB">
        <w:t xml:space="preserve">Table </w:t>
      </w:r>
      <w:fldSimple w:instr=" SEQ Table \* ARABIC ">
        <w:r w:rsidR="002942B1">
          <w:rPr>
            <w:noProof/>
          </w:rPr>
          <w:t>8</w:t>
        </w:r>
      </w:fldSimple>
      <w:r w:rsidRPr="007606FB">
        <w:t xml:space="preserve"> – Interrupt Summary</w:t>
      </w:r>
    </w:p>
    <w:tbl>
      <w:tblPr>
        <w:tblW w:w="0" w:type="auto"/>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34"/>
        <w:gridCol w:w="972"/>
        <w:gridCol w:w="836"/>
        <w:gridCol w:w="912"/>
        <w:gridCol w:w="1388"/>
        <w:gridCol w:w="3604"/>
      </w:tblGrid>
      <w:tr w:rsidR="006F527D" w:rsidRPr="007606FB" w:rsidTr="00B65754">
        <w:tc>
          <w:tcPr>
            <w:tcW w:w="617" w:type="dxa"/>
          </w:tcPr>
          <w:p w:rsidR="006F527D" w:rsidRPr="00B65754" w:rsidRDefault="006F527D" w:rsidP="00B65754">
            <w:pPr>
              <w:pStyle w:val="Normalsemespacamento"/>
              <w:jc w:val="center"/>
              <w:rPr>
                <w:b/>
              </w:rPr>
            </w:pPr>
            <w:r w:rsidRPr="00B65754">
              <w:rPr>
                <w:b/>
              </w:rPr>
              <w:t>Interrupt</w:t>
            </w:r>
          </w:p>
        </w:tc>
        <w:tc>
          <w:tcPr>
            <w:tcW w:w="992" w:type="dxa"/>
          </w:tcPr>
          <w:p w:rsidR="006F527D" w:rsidRPr="00B65754" w:rsidRDefault="006F527D" w:rsidP="00B65754">
            <w:pPr>
              <w:pStyle w:val="Normalsemespacamento"/>
              <w:jc w:val="center"/>
              <w:rPr>
                <w:b/>
              </w:rPr>
            </w:pPr>
            <w:r w:rsidRPr="00B65754">
              <w:rPr>
                <w:b/>
              </w:rPr>
              <w:t>Address</w:t>
            </w:r>
          </w:p>
        </w:tc>
        <w:tc>
          <w:tcPr>
            <w:tcW w:w="851" w:type="dxa"/>
          </w:tcPr>
          <w:p w:rsidR="006F527D" w:rsidRPr="00B65754" w:rsidRDefault="006F527D" w:rsidP="00B65754">
            <w:pPr>
              <w:pStyle w:val="Normalsemespacamento"/>
              <w:jc w:val="center"/>
              <w:rPr>
                <w:b/>
              </w:rPr>
            </w:pPr>
            <w:r w:rsidRPr="00B65754">
              <w:rPr>
                <w:b/>
              </w:rPr>
              <w:t>Vector</w:t>
            </w:r>
          </w:p>
        </w:tc>
        <w:tc>
          <w:tcPr>
            <w:tcW w:w="929" w:type="dxa"/>
          </w:tcPr>
          <w:p w:rsidR="006F527D" w:rsidRPr="00B65754" w:rsidRDefault="006F527D" w:rsidP="00B65754">
            <w:pPr>
              <w:pStyle w:val="Normalsemespacamento"/>
              <w:jc w:val="center"/>
              <w:rPr>
                <w:b/>
              </w:rPr>
            </w:pPr>
            <w:r w:rsidRPr="00B65754">
              <w:rPr>
                <w:b/>
              </w:rPr>
              <w:t>Priority</w:t>
            </w:r>
          </w:p>
        </w:tc>
        <w:tc>
          <w:tcPr>
            <w:tcW w:w="1510" w:type="dxa"/>
          </w:tcPr>
          <w:p w:rsidR="006F527D" w:rsidRPr="00B65754" w:rsidRDefault="006F527D" w:rsidP="00B65754">
            <w:pPr>
              <w:pStyle w:val="Normalsemespacamento"/>
              <w:jc w:val="center"/>
              <w:rPr>
                <w:b/>
              </w:rPr>
            </w:pPr>
            <w:r w:rsidRPr="00B65754">
              <w:rPr>
                <w:b/>
              </w:rPr>
              <w:t>Source</w:t>
            </w:r>
          </w:p>
        </w:tc>
        <w:tc>
          <w:tcPr>
            <w:tcW w:w="4128" w:type="dxa"/>
          </w:tcPr>
          <w:p w:rsidR="006F527D" w:rsidRPr="00B65754" w:rsidRDefault="006F527D" w:rsidP="00B65754">
            <w:pPr>
              <w:pStyle w:val="Normalsemespacamento"/>
              <w:jc w:val="center"/>
              <w:rPr>
                <w:b/>
              </w:rPr>
            </w:pPr>
            <w:r w:rsidRPr="00B65754">
              <w:rPr>
                <w:b/>
              </w:rPr>
              <w:t>Description</w:t>
            </w:r>
          </w:p>
        </w:tc>
      </w:tr>
      <w:tr w:rsidR="006F527D" w:rsidRPr="001B7D39" w:rsidTr="00B65754">
        <w:tc>
          <w:tcPr>
            <w:tcW w:w="617" w:type="dxa"/>
            <w:vAlign w:val="center"/>
          </w:tcPr>
          <w:p w:rsidR="006F527D" w:rsidRPr="007606FB" w:rsidRDefault="006F527D" w:rsidP="00B65754">
            <w:pPr>
              <w:pStyle w:val="Normalsemespacamento"/>
            </w:pPr>
            <w:r w:rsidRPr="007606FB">
              <w:t>EXTERNAL 0</w:t>
            </w:r>
          </w:p>
        </w:tc>
        <w:tc>
          <w:tcPr>
            <w:tcW w:w="992" w:type="dxa"/>
            <w:vAlign w:val="center"/>
          </w:tcPr>
          <w:p w:rsidR="006F527D" w:rsidRPr="007606FB" w:rsidRDefault="006F527D" w:rsidP="00B65754">
            <w:pPr>
              <w:pStyle w:val="Normalsemespacamento"/>
            </w:pPr>
            <w:r w:rsidRPr="007606FB">
              <w:t>0003</w:t>
            </w:r>
          </w:p>
        </w:tc>
        <w:tc>
          <w:tcPr>
            <w:tcW w:w="851" w:type="dxa"/>
            <w:vAlign w:val="center"/>
          </w:tcPr>
          <w:p w:rsidR="006F527D" w:rsidRPr="007606FB" w:rsidRDefault="006F527D" w:rsidP="00B65754">
            <w:pPr>
              <w:pStyle w:val="Normalsemespacamento"/>
            </w:pPr>
            <w:r w:rsidRPr="007606FB">
              <w:t>000</w:t>
            </w:r>
          </w:p>
        </w:tc>
        <w:tc>
          <w:tcPr>
            <w:tcW w:w="929" w:type="dxa"/>
            <w:vAlign w:val="center"/>
          </w:tcPr>
          <w:p w:rsidR="006F527D" w:rsidRPr="007606FB" w:rsidRDefault="006F527D" w:rsidP="00B65754">
            <w:pPr>
              <w:pStyle w:val="Normalsemespacamento"/>
            </w:pPr>
            <w:r w:rsidRPr="007606FB">
              <w:t>IP[0]</w:t>
            </w:r>
          </w:p>
        </w:tc>
        <w:tc>
          <w:tcPr>
            <w:tcW w:w="1510" w:type="dxa"/>
            <w:vAlign w:val="center"/>
          </w:tcPr>
          <w:p w:rsidR="006F527D" w:rsidRPr="007606FB" w:rsidRDefault="006F527D" w:rsidP="00B65754">
            <w:pPr>
              <w:pStyle w:val="Normalsemespacamento"/>
            </w:pPr>
            <w:r w:rsidRPr="007606FB">
              <w:t>Port P3[2]</w:t>
            </w:r>
          </w:p>
        </w:tc>
        <w:tc>
          <w:tcPr>
            <w:tcW w:w="4128" w:type="dxa"/>
            <w:vAlign w:val="center"/>
          </w:tcPr>
          <w:p w:rsidR="006F527D" w:rsidRPr="007606FB" w:rsidRDefault="006F527D" w:rsidP="00B65754">
            <w:pPr>
              <w:pStyle w:val="Normalsemespacamento"/>
            </w:pPr>
            <w:r w:rsidRPr="007606FB">
              <w:t>Low Level or Falling Edge Active, depending on bit IT0</w:t>
            </w:r>
          </w:p>
        </w:tc>
      </w:tr>
      <w:tr w:rsidR="006F527D" w:rsidRPr="007606FB" w:rsidTr="00B65754">
        <w:tc>
          <w:tcPr>
            <w:tcW w:w="617" w:type="dxa"/>
            <w:vAlign w:val="center"/>
          </w:tcPr>
          <w:p w:rsidR="006F527D" w:rsidRPr="007606FB" w:rsidRDefault="006F527D" w:rsidP="00B65754">
            <w:pPr>
              <w:pStyle w:val="Normalsemespacamento"/>
            </w:pPr>
            <w:r w:rsidRPr="007606FB">
              <w:t>TIMER 0</w:t>
            </w:r>
          </w:p>
        </w:tc>
        <w:tc>
          <w:tcPr>
            <w:tcW w:w="992" w:type="dxa"/>
            <w:vAlign w:val="center"/>
          </w:tcPr>
          <w:p w:rsidR="006F527D" w:rsidRPr="007606FB" w:rsidRDefault="006F527D" w:rsidP="00B65754">
            <w:pPr>
              <w:pStyle w:val="Normalsemespacamento"/>
            </w:pPr>
            <w:r w:rsidRPr="007606FB">
              <w:t>0013</w:t>
            </w:r>
          </w:p>
        </w:tc>
        <w:tc>
          <w:tcPr>
            <w:tcW w:w="851" w:type="dxa"/>
            <w:vAlign w:val="center"/>
          </w:tcPr>
          <w:p w:rsidR="006F527D" w:rsidRPr="007606FB" w:rsidRDefault="006F527D" w:rsidP="00B65754">
            <w:pPr>
              <w:pStyle w:val="Normalsemespacamento"/>
            </w:pPr>
            <w:r w:rsidRPr="007606FB">
              <w:t>001</w:t>
            </w:r>
          </w:p>
        </w:tc>
        <w:tc>
          <w:tcPr>
            <w:tcW w:w="929" w:type="dxa"/>
            <w:vAlign w:val="center"/>
          </w:tcPr>
          <w:p w:rsidR="006F527D" w:rsidRPr="007606FB" w:rsidRDefault="006F527D" w:rsidP="00B65754">
            <w:pPr>
              <w:pStyle w:val="Normalsemespacamento"/>
            </w:pPr>
            <w:r w:rsidRPr="007606FB">
              <w:t>IP[1]</w:t>
            </w:r>
          </w:p>
        </w:tc>
        <w:tc>
          <w:tcPr>
            <w:tcW w:w="1510" w:type="dxa"/>
            <w:vAlign w:val="center"/>
          </w:tcPr>
          <w:p w:rsidR="006F527D" w:rsidRPr="007606FB" w:rsidRDefault="006F527D" w:rsidP="00B65754">
            <w:pPr>
              <w:pStyle w:val="Normalsemespacamento"/>
            </w:pPr>
            <w:r w:rsidRPr="007606FB">
              <w:t>Timer 0 Module</w:t>
            </w:r>
          </w:p>
        </w:tc>
        <w:tc>
          <w:tcPr>
            <w:tcW w:w="4128" w:type="dxa"/>
            <w:vAlign w:val="center"/>
          </w:tcPr>
          <w:p w:rsidR="006F527D" w:rsidRPr="007606FB" w:rsidRDefault="006F527D" w:rsidP="00B65754">
            <w:pPr>
              <w:pStyle w:val="Normalsemespacamento"/>
            </w:pPr>
            <w:r w:rsidRPr="007606FB">
              <w:t>Timer 0 Overflow</w:t>
            </w:r>
          </w:p>
        </w:tc>
      </w:tr>
      <w:tr w:rsidR="006F527D" w:rsidRPr="001B7D39" w:rsidTr="00B65754">
        <w:tc>
          <w:tcPr>
            <w:tcW w:w="617" w:type="dxa"/>
            <w:vAlign w:val="center"/>
          </w:tcPr>
          <w:p w:rsidR="006F527D" w:rsidRPr="007606FB" w:rsidRDefault="006F527D" w:rsidP="00B65754">
            <w:pPr>
              <w:pStyle w:val="Normalsemespacamento"/>
            </w:pPr>
            <w:r w:rsidRPr="007606FB">
              <w:t>EXTERNAL 1</w:t>
            </w:r>
          </w:p>
        </w:tc>
        <w:tc>
          <w:tcPr>
            <w:tcW w:w="992" w:type="dxa"/>
            <w:vAlign w:val="center"/>
          </w:tcPr>
          <w:p w:rsidR="006F527D" w:rsidRPr="007606FB" w:rsidRDefault="006F527D" w:rsidP="00B65754">
            <w:pPr>
              <w:pStyle w:val="Normalsemespacamento"/>
            </w:pPr>
            <w:r w:rsidRPr="007606FB">
              <w:t>000B</w:t>
            </w:r>
          </w:p>
        </w:tc>
        <w:tc>
          <w:tcPr>
            <w:tcW w:w="851" w:type="dxa"/>
            <w:vAlign w:val="center"/>
          </w:tcPr>
          <w:p w:rsidR="006F527D" w:rsidRPr="007606FB" w:rsidRDefault="006F527D" w:rsidP="00B65754">
            <w:pPr>
              <w:pStyle w:val="Normalsemespacamento"/>
            </w:pPr>
            <w:r w:rsidRPr="007606FB">
              <w:t>010</w:t>
            </w:r>
          </w:p>
        </w:tc>
        <w:tc>
          <w:tcPr>
            <w:tcW w:w="929" w:type="dxa"/>
            <w:vAlign w:val="center"/>
          </w:tcPr>
          <w:p w:rsidR="006F527D" w:rsidRPr="007606FB" w:rsidRDefault="006F527D" w:rsidP="00B65754">
            <w:pPr>
              <w:pStyle w:val="Normalsemespacamento"/>
            </w:pPr>
            <w:r w:rsidRPr="007606FB">
              <w:t>IP[2]</w:t>
            </w:r>
          </w:p>
        </w:tc>
        <w:tc>
          <w:tcPr>
            <w:tcW w:w="1510" w:type="dxa"/>
            <w:vAlign w:val="center"/>
          </w:tcPr>
          <w:p w:rsidR="006F527D" w:rsidRPr="007606FB" w:rsidRDefault="006F527D" w:rsidP="00B65754">
            <w:pPr>
              <w:pStyle w:val="Normalsemespacamento"/>
            </w:pPr>
            <w:r w:rsidRPr="007606FB">
              <w:t>Port P3[3]</w:t>
            </w:r>
          </w:p>
        </w:tc>
        <w:tc>
          <w:tcPr>
            <w:tcW w:w="4128" w:type="dxa"/>
            <w:vAlign w:val="center"/>
          </w:tcPr>
          <w:p w:rsidR="006F527D" w:rsidRPr="007606FB" w:rsidRDefault="006F527D" w:rsidP="00B65754">
            <w:pPr>
              <w:pStyle w:val="Normalsemespacamento"/>
            </w:pPr>
            <w:r w:rsidRPr="007606FB">
              <w:t>Low Level or Falling Edge Active, depending on bit IT1</w:t>
            </w:r>
          </w:p>
        </w:tc>
      </w:tr>
      <w:tr w:rsidR="006F527D" w:rsidRPr="007606FB" w:rsidTr="00B65754">
        <w:tc>
          <w:tcPr>
            <w:tcW w:w="617" w:type="dxa"/>
            <w:vAlign w:val="center"/>
          </w:tcPr>
          <w:p w:rsidR="006F527D" w:rsidRPr="007606FB" w:rsidRDefault="006F527D" w:rsidP="00B65754">
            <w:pPr>
              <w:pStyle w:val="Normalsemespacamento"/>
            </w:pPr>
            <w:r w:rsidRPr="007606FB">
              <w:t>TIMER 1</w:t>
            </w:r>
          </w:p>
        </w:tc>
        <w:tc>
          <w:tcPr>
            <w:tcW w:w="992" w:type="dxa"/>
            <w:vAlign w:val="center"/>
          </w:tcPr>
          <w:p w:rsidR="006F527D" w:rsidRPr="007606FB" w:rsidRDefault="006F527D" w:rsidP="00B65754">
            <w:pPr>
              <w:pStyle w:val="Normalsemespacamento"/>
            </w:pPr>
            <w:r w:rsidRPr="007606FB">
              <w:t>001B</w:t>
            </w:r>
          </w:p>
        </w:tc>
        <w:tc>
          <w:tcPr>
            <w:tcW w:w="851" w:type="dxa"/>
            <w:vAlign w:val="center"/>
          </w:tcPr>
          <w:p w:rsidR="006F527D" w:rsidRPr="007606FB" w:rsidRDefault="006F527D" w:rsidP="00B65754">
            <w:pPr>
              <w:pStyle w:val="Normalsemespacamento"/>
            </w:pPr>
            <w:r w:rsidRPr="007606FB">
              <w:t>011</w:t>
            </w:r>
          </w:p>
        </w:tc>
        <w:tc>
          <w:tcPr>
            <w:tcW w:w="929" w:type="dxa"/>
            <w:vAlign w:val="center"/>
          </w:tcPr>
          <w:p w:rsidR="006F527D" w:rsidRPr="007606FB" w:rsidRDefault="006F527D" w:rsidP="00B65754">
            <w:pPr>
              <w:pStyle w:val="Normalsemespacamento"/>
            </w:pPr>
            <w:r w:rsidRPr="007606FB">
              <w:t>IP[3]</w:t>
            </w:r>
          </w:p>
        </w:tc>
        <w:tc>
          <w:tcPr>
            <w:tcW w:w="1510" w:type="dxa"/>
            <w:vAlign w:val="center"/>
          </w:tcPr>
          <w:p w:rsidR="006F527D" w:rsidRPr="007606FB" w:rsidRDefault="006F527D" w:rsidP="00B65754">
            <w:pPr>
              <w:pStyle w:val="Normalsemespacamento"/>
            </w:pPr>
            <w:r w:rsidRPr="007606FB">
              <w:t>Timer 1 Module</w:t>
            </w:r>
          </w:p>
        </w:tc>
        <w:tc>
          <w:tcPr>
            <w:tcW w:w="4128" w:type="dxa"/>
            <w:vAlign w:val="center"/>
          </w:tcPr>
          <w:p w:rsidR="006F527D" w:rsidRPr="007606FB" w:rsidRDefault="006F527D" w:rsidP="00B65754">
            <w:pPr>
              <w:pStyle w:val="Normalsemespacamento"/>
            </w:pPr>
            <w:r w:rsidRPr="007606FB">
              <w:t>Timer 1 Overflow</w:t>
            </w:r>
          </w:p>
        </w:tc>
      </w:tr>
      <w:tr w:rsidR="006F527D" w:rsidRPr="007606FB" w:rsidTr="00B65754">
        <w:tc>
          <w:tcPr>
            <w:tcW w:w="617" w:type="dxa"/>
            <w:vAlign w:val="center"/>
          </w:tcPr>
          <w:p w:rsidR="006F527D" w:rsidRPr="007606FB" w:rsidRDefault="006F527D" w:rsidP="00B65754">
            <w:pPr>
              <w:pStyle w:val="Normalsemespacamento"/>
            </w:pPr>
            <w:r w:rsidRPr="007606FB">
              <w:t>TIMER 2</w:t>
            </w:r>
          </w:p>
        </w:tc>
        <w:tc>
          <w:tcPr>
            <w:tcW w:w="992" w:type="dxa"/>
            <w:vAlign w:val="center"/>
          </w:tcPr>
          <w:p w:rsidR="006F527D" w:rsidRPr="007606FB" w:rsidRDefault="006F527D" w:rsidP="00B65754">
            <w:pPr>
              <w:pStyle w:val="Normalsemespacamento"/>
            </w:pPr>
            <w:r w:rsidRPr="007606FB">
              <w:t>0023</w:t>
            </w:r>
          </w:p>
        </w:tc>
        <w:tc>
          <w:tcPr>
            <w:tcW w:w="851" w:type="dxa"/>
            <w:vAlign w:val="center"/>
          </w:tcPr>
          <w:p w:rsidR="006F527D" w:rsidRPr="007606FB" w:rsidRDefault="006F527D" w:rsidP="00B65754">
            <w:pPr>
              <w:pStyle w:val="Normalsemespacamento"/>
            </w:pPr>
            <w:r w:rsidRPr="007606FB">
              <w:t>100</w:t>
            </w:r>
          </w:p>
        </w:tc>
        <w:tc>
          <w:tcPr>
            <w:tcW w:w="929" w:type="dxa"/>
            <w:vAlign w:val="center"/>
          </w:tcPr>
          <w:p w:rsidR="006F527D" w:rsidRPr="007606FB" w:rsidRDefault="006F527D" w:rsidP="00B65754">
            <w:pPr>
              <w:pStyle w:val="Normalsemespacamento"/>
            </w:pPr>
            <w:r w:rsidRPr="007606FB">
              <w:t>IP[4]</w:t>
            </w:r>
          </w:p>
        </w:tc>
        <w:tc>
          <w:tcPr>
            <w:tcW w:w="1510" w:type="dxa"/>
            <w:vAlign w:val="center"/>
          </w:tcPr>
          <w:p w:rsidR="006F527D" w:rsidRPr="007606FB" w:rsidRDefault="006F527D" w:rsidP="00B65754">
            <w:pPr>
              <w:pStyle w:val="Normalsemespacamento"/>
            </w:pPr>
            <w:r w:rsidRPr="007606FB">
              <w:t>Timer 2 Module</w:t>
            </w:r>
          </w:p>
        </w:tc>
        <w:tc>
          <w:tcPr>
            <w:tcW w:w="4128" w:type="dxa"/>
            <w:vAlign w:val="center"/>
          </w:tcPr>
          <w:p w:rsidR="006F527D" w:rsidRPr="007606FB" w:rsidRDefault="006F527D" w:rsidP="00B65754">
            <w:pPr>
              <w:pStyle w:val="Normalsemespacamento"/>
            </w:pPr>
            <w:r w:rsidRPr="007606FB">
              <w:t>Timer 2 Overflow</w:t>
            </w:r>
          </w:p>
        </w:tc>
      </w:tr>
      <w:tr w:rsidR="006F527D" w:rsidRPr="007606FB" w:rsidTr="00B65754">
        <w:tc>
          <w:tcPr>
            <w:tcW w:w="617" w:type="dxa"/>
            <w:vAlign w:val="center"/>
          </w:tcPr>
          <w:p w:rsidR="006F527D" w:rsidRPr="007606FB" w:rsidRDefault="006F527D" w:rsidP="00B65754">
            <w:pPr>
              <w:pStyle w:val="Normalsemespacamento"/>
            </w:pPr>
            <w:r w:rsidRPr="007606FB">
              <w:t>SERIAL</w:t>
            </w:r>
          </w:p>
        </w:tc>
        <w:tc>
          <w:tcPr>
            <w:tcW w:w="992" w:type="dxa"/>
            <w:vAlign w:val="center"/>
          </w:tcPr>
          <w:p w:rsidR="006F527D" w:rsidRPr="007606FB" w:rsidRDefault="006F527D" w:rsidP="00B65754">
            <w:pPr>
              <w:pStyle w:val="Normalsemespacamento"/>
            </w:pPr>
            <w:r w:rsidRPr="007606FB">
              <w:t>002B</w:t>
            </w:r>
          </w:p>
        </w:tc>
        <w:tc>
          <w:tcPr>
            <w:tcW w:w="851" w:type="dxa"/>
            <w:vAlign w:val="center"/>
          </w:tcPr>
          <w:p w:rsidR="006F527D" w:rsidRPr="007606FB" w:rsidRDefault="006F527D" w:rsidP="00B65754">
            <w:pPr>
              <w:pStyle w:val="Normalsemespacamento"/>
            </w:pPr>
            <w:r w:rsidRPr="007606FB">
              <w:t>101</w:t>
            </w:r>
          </w:p>
        </w:tc>
        <w:tc>
          <w:tcPr>
            <w:tcW w:w="929" w:type="dxa"/>
            <w:vAlign w:val="center"/>
          </w:tcPr>
          <w:p w:rsidR="006F527D" w:rsidRPr="007606FB" w:rsidRDefault="006F527D" w:rsidP="00B65754">
            <w:pPr>
              <w:pStyle w:val="Normalsemespacamento"/>
            </w:pPr>
            <w:r w:rsidRPr="007606FB">
              <w:t>IP[5]</w:t>
            </w:r>
          </w:p>
        </w:tc>
        <w:tc>
          <w:tcPr>
            <w:tcW w:w="1510" w:type="dxa"/>
            <w:vAlign w:val="center"/>
          </w:tcPr>
          <w:p w:rsidR="006F527D" w:rsidRPr="007606FB" w:rsidRDefault="006F527D" w:rsidP="00B65754">
            <w:pPr>
              <w:pStyle w:val="Normalsemespacamento"/>
            </w:pPr>
            <w:r w:rsidRPr="007606FB">
              <w:t>Serial Module</w:t>
            </w:r>
          </w:p>
        </w:tc>
        <w:tc>
          <w:tcPr>
            <w:tcW w:w="4128" w:type="dxa"/>
            <w:vAlign w:val="center"/>
          </w:tcPr>
          <w:p w:rsidR="006F527D" w:rsidRPr="007606FB" w:rsidRDefault="006F527D" w:rsidP="00B65754">
            <w:pPr>
              <w:pStyle w:val="Normalsemespacamento"/>
            </w:pPr>
            <w:r w:rsidRPr="007606FB">
              <w:t>Serial Transmission or Reception</w:t>
            </w:r>
          </w:p>
        </w:tc>
      </w:tr>
      <w:tr w:rsidR="006F527D" w:rsidRPr="007606FB" w:rsidTr="00B65754">
        <w:tc>
          <w:tcPr>
            <w:tcW w:w="617" w:type="dxa"/>
            <w:vAlign w:val="center"/>
          </w:tcPr>
          <w:p w:rsidR="006F527D" w:rsidRPr="007606FB" w:rsidRDefault="006F527D" w:rsidP="00B65754">
            <w:pPr>
              <w:pStyle w:val="Normalsemespacamento"/>
            </w:pPr>
            <w:r w:rsidRPr="007606FB">
              <w:t>TRANSCEIVER TXRX</w:t>
            </w:r>
          </w:p>
        </w:tc>
        <w:tc>
          <w:tcPr>
            <w:tcW w:w="992" w:type="dxa"/>
            <w:vAlign w:val="center"/>
          </w:tcPr>
          <w:p w:rsidR="006F527D" w:rsidRPr="007606FB" w:rsidRDefault="006F527D" w:rsidP="00B65754">
            <w:pPr>
              <w:pStyle w:val="Normalsemespacamento"/>
            </w:pPr>
            <w:r w:rsidRPr="007606FB">
              <w:t>0033</w:t>
            </w:r>
          </w:p>
        </w:tc>
        <w:tc>
          <w:tcPr>
            <w:tcW w:w="851" w:type="dxa"/>
            <w:vAlign w:val="center"/>
          </w:tcPr>
          <w:p w:rsidR="006F527D" w:rsidRPr="007606FB" w:rsidRDefault="006F527D" w:rsidP="00B65754">
            <w:pPr>
              <w:pStyle w:val="Normalsemespacamento"/>
            </w:pPr>
            <w:r w:rsidRPr="007606FB">
              <w:t>110</w:t>
            </w:r>
          </w:p>
        </w:tc>
        <w:tc>
          <w:tcPr>
            <w:tcW w:w="929" w:type="dxa"/>
            <w:vAlign w:val="center"/>
          </w:tcPr>
          <w:p w:rsidR="006F527D" w:rsidRPr="007606FB" w:rsidRDefault="006F527D" w:rsidP="00B65754">
            <w:pPr>
              <w:pStyle w:val="Normalsemespacamento"/>
            </w:pPr>
            <w:r w:rsidRPr="007606FB">
              <w:t>IP[6]</w:t>
            </w:r>
          </w:p>
        </w:tc>
        <w:tc>
          <w:tcPr>
            <w:tcW w:w="1510" w:type="dxa"/>
            <w:vAlign w:val="center"/>
          </w:tcPr>
          <w:p w:rsidR="006F527D" w:rsidRPr="007606FB" w:rsidRDefault="006F527D" w:rsidP="00B65754">
            <w:pPr>
              <w:pStyle w:val="Normalsemespacamento"/>
            </w:pPr>
            <w:r w:rsidRPr="007606FB">
              <w:t>RF Module</w:t>
            </w:r>
          </w:p>
        </w:tc>
        <w:tc>
          <w:tcPr>
            <w:tcW w:w="4128" w:type="dxa"/>
            <w:vAlign w:val="center"/>
          </w:tcPr>
          <w:p w:rsidR="006F527D" w:rsidRPr="007606FB" w:rsidRDefault="006F527D" w:rsidP="00B65754">
            <w:pPr>
              <w:pStyle w:val="Normalsemespacamento"/>
            </w:pPr>
            <w:r w:rsidRPr="007606FB">
              <w:t>Transceiver Transmission or Reception</w:t>
            </w:r>
          </w:p>
        </w:tc>
      </w:tr>
    </w:tbl>
    <w:p w:rsidR="006F527D" w:rsidRPr="007606FB" w:rsidRDefault="006F527D" w:rsidP="00B65754">
      <w:pPr>
        <w:pStyle w:val="Ttulo3"/>
      </w:pPr>
      <w:bookmarkStart w:id="32" w:name="_Toc276137049"/>
      <w:r w:rsidRPr="007606FB">
        <w:t>Interrupt Summary Table</w:t>
      </w:r>
      <w:bookmarkEnd w:id="32"/>
    </w:p>
    <w:p w:rsidR="006F527D" w:rsidRDefault="006F527D" w:rsidP="006F527D">
      <w:pPr>
        <w:ind w:left="709"/>
        <w:rPr>
          <w:rFonts w:cs="Calibri"/>
        </w:rPr>
      </w:pPr>
      <w:r>
        <w:rPr>
          <w:rFonts w:cs="Calibri"/>
        </w:rPr>
        <w:t>The figure be</w:t>
      </w:r>
      <w:r w:rsidRPr="00B5423D">
        <w:rPr>
          <w:rFonts w:cs="Calibri"/>
        </w:rPr>
        <w:t>low shows how the IE and IP registers and the polling sequence work to determine which if any interrupt will be serviced.</w:t>
      </w:r>
    </w:p>
    <w:p w:rsidR="00B65754" w:rsidRPr="007606FB" w:rsidRDefault="00B65754" w:rsidP="00B65754">
      <w:pPr>
        <w:pStyle w:val="Legenda"/>
        <w:rPr>
          <w:rStyle w:val="SubSeoDHCTIChar"/>
          <w:rFonts w:ascii="Calibri" w:hAnsi="Calibri" w:cs="Calibri"/>
          <w:b w:val="0"/>
          <w:bCs/>
          <w:i/>
        </w:rPr>
      </w:pPr>
      <w:r>
        <w:rPr>
          <w:noProof/>
          <w:lang w:eastAsia="en-US"/>
        </w:rPr>
        <w:drawing>
          <wp:anchor distT="0" distB="0" distL="0" distR="0" simplePos="0" relativeHeight="251665408" behindDoc="0" locked="0" layoutInCell="1" allowOverlap="1">
            <wp:simplePos x="0" y="0"/>
            <wp:positionH relativeFrom="column">
              <wp:posOffset>1049655</wp:posOffset>
            </wp:positionH>
            <wp:positionV relativeFrom="paragraph">
              <wp:posOffset>31750</wp:posOffset>
            </wp:positionV>
            <wp:extent cx="4500880" cy="3432810"/>
            <wp:effectExtent l="19050" t="0" r="0" b="0"/>
            <wp:wrapTopAndBottom/>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9" cstate="print"/>
                    <a:srcRect/>
                    <a:stretch>
                      <a:fillRect/>
                    </a:stretch>
                  </pic:blipFill>
                  <pic:spPr bwMode="auto">
                    <a:xfrm>
                      <a:off x="0" y="0"/>
                      <a:ext cx="4500880" cy="3432810"/>
                    </a:xfrm>
                    <a:prstGeom prst="rect">
                      <a:avLst/>
                    </a:prstGeom>
                    <a:solidFill>
                      <a:srgbClr val="FFFFFF"/>
                    </a:solidFill>
                    <a:ln w="9525">
                      <a:noFill/>
                      <a:miter lim="800000"/>
                      <a:headEnd/>
                      <a:tailEnd/>
                    </a:ln>
                  </pic:spPr>
                </pic:pic>
              </a:graphicData>
            </a:graphic>
          </wp:anchor>
        </w:drawing>
      </w:r>
      <w:r w:rsidRPr="007606FB">
        <w:t xml:space="preserve">Figure </w:t>
      </w:r>
      <w:fldSimple w:instr=" SEQ Figure \* ARABIC ">
        <w:r w:rsidR="002942B1">
          <w:rPr>
            <w:noProof/>
          </w:rPr>
          <w:t>4</w:t>
        </w:r>
      </w:fldSimple>
      <w:r w:rsidRPr="007606FB">
        <w:t xml:space="preserve"> – </w:t>
      </w:r>
      <w:r w:rsidRPr="00B5423D">
        <w:t>Interrupt Controller Algorithm Model</w:t>
      </w:r>
    </w:p>
    <w:p w:rsidR="006F527D" w:rsidRPr="00B65754" w:rsidRDefault="006F527D" w:rsidP="00B65754">
      <w:r w:rsidRPr="00B65754">
        <w:t>The External Interrupts INT0 and INT1 can each be either level activated or transition-activated, depending on bits IT0 and IT1 in Register TCON. The flags that actually generate these interrupts are cleared by the hardware when the service routine is vectored to only if the interrupt was transition-activated. If the interrupt was level-activated, then the external requesting source is what controls the request flag, rather than the on-chip hardware.</w:t>
      </w:r>
    </w:p>
    <w:p w:rsidR="006F527D" w:rsidRPr="00B65754" w:rsidRDefault="006F527D" w:rsidP="00B65754">
      <w:r w:rsidRPr="00B65754">
        <w:t>The Timer 0, Timer 1 and Timer 2 Interrupts are generated by TF0, TF1 (TCON) and TF2 (TCON2) which are set by a rollover in their respective Timer registers. When a timer interrupt is generated, the flag that generated it is cleared by the on-chip hardware when the service routine is vectored to.</w:t>
      </w:r>
    </w:p>
    <w:p w:rsidR="006F527D" w:rsidRPr="00B65754" w:rsidRDefault="006F527D" w:rsidP="00B65754">
      <w:r w:rsidRPr="00B65754">
        <w:t>The Serial Port Interrupt is generated by the logical OR of RI and TI. Neither of these flags is cleared by hardware when the service routine is vectored to. In fact, the service routine will normally have to determine whether it was RI or TI that generated the interrupt, and the bit will have to be cleared in software.</w:t>
      </w:r>
    </w:p>
    <w:p w:rsidR="006F527D" w:rsidRPr="00B65754" w:rsidRDefault="006F527D" w:rsidP="00B65754">
      <w:r w:rsidRPr="00B65754">
        <w:t>All of the bits that generate interrupts can be set or cleared by software, with the same result as though it had been set or cleared by hardware. That is, interrupts can be generated or pending interrupts can be canceled in software.</w:t>
      </w:r>
    </w:p>
    <w:p w:rsidR="006F527D" w:rsidRPr="00B65754" w:rsidRDefault="006F527D" w:rsidP="00B65754">
      <w:r w:rsidRPr="00B65754">
        <w:t>Each of these interrupt sources can be individually enabled or disabled by setting or clearing a bit in Special Function Register IE. IE contains also a global disable bit, EA, which disables all interrupts at once. Refers to REGS section for IE register details.</w:t>
      </w:r>
    </w:p>
    <w:p w:rsidR="006F527D" w:rsidRDefault="006F527D" w:rsidP="00B65754">
      <w:pPr>
        <w:pStyle w:val="Ttulo1"/>
        <w:rPr>
          <w:i/>
        </w:rPr>
      </w:pPr>
      <w:bookmarkStart w:id="33" w:name="_Toc276137050"/>
      <w:r w:rsidRPr="007606FB">
        <w:t>Core Block Description</w:t>
      </w:r>
      <w:bookmarkEnd w:id="33"/>
    </w:p>
    <w:p w:rsidR="006F527D" w:rsidRPr="007606FB" w:rsidRDefault="006F527D" w:rsidP="00B65754">
      <w:pPr>
        <w:pStyle w:val="Ttulo2"/>
      </w:pPr>
      <w:bookmarkStart w:id="34" w:name="_Toc275201675"/>
      <w:bookmarkStart w:id="35" w:name="_Toc276137051"/>
      <w:r w:rsidRPr="007606FB">
        <w:t>Introduction</w:t>
      </w:r>
      <w:bookmarkEnd w:id="34"/>
      <w:bookmarkEnd w:id="35"/>
    </w:p>
    <w:p w:rsidR="006F527D" w:rsidRPr="007606FB" w:rsidRDefault="006F527D" w:rsidP="00B65754">
      <w:r w:rsidRPr="007606FB">
        <w:t>The CORE of EMC08 module is composed by 4 major modules that are FSM, Memory Control, Registers Control and ALU, as showed in figure 1.</w:t>
      </w:r>
    </w:p>
    <w:p w:rsidR="006F527D" w:rsidRPr="007606FB" w:rsidRDefault="006F527D" w:rsidP="00B65754">
      <w:r w:rsidRPr="007606FB">
        <w:t xml:space="preserve">The main function of core is fetching the instructions either from memory (user instructions) or hardware based instructions, decode the op-code (if has any), identify the sub-module responsible to compute the desired data and wait for its response. </w:t>
      </w:r>
    </w:p>
    <w:p w:rsidR="006F527D" w:rsidRPr="007606FB" w:rsidRDefault="006F527D" w:rsidP="00B65754">
      <w:pPr>
        <w:ind w:left="709"/>
        <w:jc w:val="center"/>
        <w:rPr>
          <w:rFonts w:cs="Calibri"/>
        </w:rPr>
      </w:pPr>
      <w:r w:rsidRPr="00B5423D">
        <w:rPr>
          <w:rFonts w:cs="Calibri"/>
        </w:rPr>
        <w:object w:dxaOrig="10833" w:dyaOrig="10400">
          <v:shape id="_x0000_i1029" type="#_x0000_t75" style="width:383.75pt;height:369.5pt" o:ole="">
            <v:imagedata r:id="rId20" o:title=""/>
          </v:shape>
          <o:OLEObject Type="Embed" ProgID="Visio.Drawing.11" ShapeID="_x0000_i1029" DrawAspect="Content" ObjectID="_1349879415" r:id="rId21"/>
        </w:object>
      </w:r>
    </w:p>
    <w:p w:rsidR="006F527D" w:rsidRPr="007606FB" w:rsidRDefault="006F527D" w:rsidP="00B65754">
      <w:pPr>
        <w:pStyle w:val="Legenda"/>
      </w:pPr>
      <w:r w:rsidRPr="007606FB">
        <w:t xml:space="preserve">Figure </w:t>
      </w:r>
      <w:r w:rsidR="00CE7176" w:rsidRPr="007606FB">
        <w:fldChar w:fldCharType="begin"/>
      </w:r>
      <w:r w:rsidRPr="007606FB">
        <w:instrText xml:space="preserve"> SEQ Figure \* ARABIC </w:instrText>
      </w:r>
      <w:r w:rsidR="00CE7176" w:rsidRPr="007606FB">
        <w:fldChar w:fldCharType="separate"/>
      </w:r>
      <w:r w:rsidR="002942B1">
        <w:rPr>
          <w:noProof/>
        </w:rPr>
        <w:t>5</w:t>
      </w:r>
      <w:r w:rsidR="00CE7176" w:rsidRPr="007606FB">
        <w:fldChar w:fldCharType="end"/>
      </w:r>
      <w:r w:rsidRPr="007606FB">
        <w:t xml:space="preserve"> – </w:t>
      </w:r>
      <w:r w:rsidRPr="00B65754">
        <w:t>Core</w:t>
      </w:r>
      <w:r w:rsidRPr="007606FB">
        <w:t xml:space="preserve"> block diagram</w:t>
      </w:r>
    </w:p>
    <w:p w:rsidR="006F527D" w:rsidRPr="007606FB" w:rsidRDefault="006F527D" w:rsidP="00B65754">
      <w:pPr>
        <w:pStyle w:val="Ttulo2"/>
        <w:rPr>
          <w:noProof/>
        </w:rPr>
      </w:pPr>
      <w:bookmarkStart w:id="36" w:name="_Toc268701396"/>
      <w:bookmarkStart w:id="37" w:name="_Toc275201676"/>
      <w:bookmarkStart w:id="38" w:name="_Toc276137052"/>
      <w:r w:rsidRPr="007606FB">
        <w:rPr>
          <w:noProof/>
        </w:rPr>
        <w:t>Overview</w:t>
      </w:r>
      <w:bookmarkEnd w:id="36"/>
      <w:bookmarkEnd w:id="37"/>
      <w:bookmarkEnd w:id="38"/>
    </w:p>
    <w:p w:rsidR="006F527D" w:rsidRPr="007606FB" w:rsidRDefault="006F527D" w:rsidP="00B65754">
      <w:pPr>
        <w:pStyle w:val="Ttulo3"/>
        <w:rPr>
          <w:noProof/>
        </w:rPr>
      </w:pPr>
      <w:bookmarkStart w:id="39" w:name="_Toc268701397"/>
      <w:bookmarkStart w:id="40" w:name="_Toc275201677"/>
      <w:bookmarkStart w:id="41" w:name="_Toc276137053"/>
      <w:r w:rsidRPr="007606FB">
        <w:rPr>
          <w:noProof/>
        </w:rPr>
        <w:t>C</w:t>
      </w:r>
      <w:bookmarkEnd w:id="39"/>
      <w:r w:rsidRPr="007606FB">
        <w:rPr>
          <w:noProof/>
        </w:rPr>
        <w:t>ore</w:t>
      </w:r>
      <w:bookmarkEnd w:id="40"/>
      <w:bookmarkEnd w:id="41"/>
    </w:p>
    <w:p w:rsidR="006F527D" w:rsidRPr="007606FB" w:rsidRDefault="006F527D" w:rsidP="00B65754">
      <w:r w:rsidRPr="007606FB">
        <w:t>The core is a group of sub-modules which have arithmetic, logical and data manipulation capabilities. These capabilities will be activated by software or hardware demand.  Mainly these software-based instructions resize in an internal 4k bytes ROM memory but may reside in an external ROM or even internal/external RAM.</w:t>
      </w:r>
    </w:p>
    <w:p w:rsidR="006F527D" w:rsidRPr="007606FB" w:rsidRDefault="006F527D" w:rsidP="00B65754">
      <w:r w:rsidRPr="007606FB">
        <w:t>The communication between CORE and other modules may differ from one module to another. Some of them will interact with CORE only by reading/writing special flags stored in SFR space such as Timers, Serial and Ports Blocks; while orders may need an additional flags (register) and bus inside the module which hold a status of the signal and/or operation such as Interrupt Block.</w:t>
      </w:r>
    </w:p>
    <w:p w:rsidR="006F527D" w:rsidRPr="007606FB" w:rsidRDefault="006F527D" w:rsidP="00B65754">
      <w:pPr>
        <w:pStyle w:val="Ttulo3"/>
        <w:rPr>
          <w:noProof/>
        </w:rPr>
      </w:pPr>
      <w:bookmarkStart w:id="42" w:name="_Toc275201678"/>
      <w:bookmarkStart w:id="43" w:name="_Toc276137054"/>
      <w:r w:rsidRPr="007606FB">
        <w:rPr>
          <w:noProof/>
        </w:rPr>
        <w:t>FSM</w:t>
      </w:r>
      <w:bookmarkEnd w:id="42"/>
      <w:bookmarkEnd w:id="43"/>
    </w:p>
    <w:p w:rsidR="006F527D" w:rsidRPr="007606FB" w:rsidRDefault="006F527D" w:rsidP="00B65754">
      <w:r w:rsidRPr="007606FB">
        <w:t>The FSM module represents the finite state machine responsible to manage instructions fetched from memory or another peripheral and send control signals depending on which sub-module must be activated.</w:t>
      </w:r>
    </w:p>
    <w:p w:rsidR="006F527D" w:rsidRPr="007606FB" w:rsidRDefault="006F527D" w:rsidP="00B65754">
      <w:pPr>
        <w:rPr>
          <w:rFonts w:cs="Calibri"/>
        </w:rPr>
      </w:pPr>
      <w:r w:rsidRPr="007606FB">
        <w:rPr>
          <w:rFonts w:cs="Calibri"/>
        </w:rPr>
        <w:t>Data instructions and jump instructions are managed by FSM while arithmetical, logical and Boolean instructions are managed by ALU.</w:t>
      </w:r>
    </w:p>
    <w:p w:rsidR="006F527D" w:rsidRPr="007606FB" w:rsidRDefault="006F527D" w:rsidP="00B65754">
      <w:pPr>
        <w:rPr>
          <w:rFonts w:cs="Calibri"/>
        </w:rPr>
      </w:pPr>
      <w:r w:rsidRPr="007606FB">
        <w:rPr>
          <w:rFonts w:cs="Calibri"/>
        </w:rPr>
        <w:t>In addition, FSM module must control the PC register, incrementing it based on the previous instruction or based on address offset from a normal program flow or even increment based in a hardware-like instruction. Figure 2 show the FSM diagram composed by five states (including reset) which are activated by positive edge or negative edge of the clock signal.</w:t>
      </w:r>
    </w:p>
    <w:p w:rsidR="006F527D" w:rsidRPr="007606FB" w:rsidRDefault="006F527D" w:rsidP="00B65754">
      <w:pPr>
        <w:rPr>
          <w:rFonts w:cs="Calibri"/>
        </w:rPr>
      </w:pPr>
      <w:r w:rsidRPr="007606FB">
        <w:rPr>
          <w:rFonts w:cs="Calibri"/>
        </w:rPr>
        <w:t>This way the design implements a fixed architecture that allows us to create and implement consistent instructions.</w:t>
      </w:r>
    </w:p>
    <w:p w:rsidR="006F527D" w:rsidRPr="007606FB" w:rsidRDefault="006F527D" w:rsidP="00B65754">
      <w:pPr>
        <w:keepNext/>
        <w:ind w:left="709" w:firstLine="704"/>
        <w:jc w:val="center"/>
        <w:rPr>
          <w:rFonts w:cs="Calibri"/>
        </w:rPr>
      </w:pPr>
      <w:r>
        <w:rPr>
          <w:rFonts w:cs="Calibri"/>
          <w:noProof/>
          <w:lang w:eastAsia="en-US"/>
        </w:rPr>
        <w:drawing>
          <wp:inline distT="0" distB="0" distL="0" distR="0">
            <wp:extent cx="2852420" cy="2994025"/>
            <wp:effectExtent l="19050" t="0" r="5080" b="0"/>
            <wp:docPr id="9" name="Imagem 1" descr="F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FSM.png"/>
                    <pic:cNvPicPr>
                      <a:picLocks noChangeAspect="1" noChangeArrowheads="1"/>
                    </pic:cNvPicPr>
                  </pic:nvPicPr>
                  <pic:blipFill>
                    <a:blip r:embed="rId22"/>
                    <a:srcRect/>
                    <a:stretch>
                      <a:fillRect/>
                    </a:stretch>
                  </pic:blipFill>
                  <pic:spPr bwMode="auto">
                    <a:xfrm>
                      <a:off x="0" y="0"/>
                      <a:ext cx="2852420" cy="2994025"/>
                    </a:xfrm>
                    <a:prstGeom prst="rect">
                      <a:avLst/>
                    </a:prstGeom>
                    <a:noFill/>
                    <a:ln w="9525">
                      <a:noFill/>
                      <a:miter lim="800000"/>
                      <a:headEnd/>
                      <a:tailEnd/>
                    </a:ln>
                  </pic:spPr>
                </pic:pic>
              </a:graphicData>
            </a:graphic>
          </wp:inline>
        </w:drawing>
      </w:r>
    </w:p>
    <w:p w:rsidR="006F527D" w:rsidRPr="006F527D" w:rsidRDefault="006F527D" w:rsidP="00B65754">
      <w:pPr>
        <w:pStyle w:val="Legenda"/>
      </w:pPr>
      <w:r w:rsidRPr="006F527D">
        <w:t xml:space="preserve">Figure </w:t>
      </w:r>
      <w:r w:rsidR="00CE7176" w:rsidRPr="007606FB">
        <w:fldChar w:fldCharType="begin"/>
      </w:r>
      <w:r w:rsidRPr="006F527D">
        <w:instrText xml:space="preserve"> SEQ Figure \* ARABIC </w:instrText>
      </w:r>
      <w:r w:rsidR="00CE7176" w:rsidRPr="007606FB">
        <w:fldChar w:fldCharType="separate"/>
      </w:r>
      <w:r w:rsidR="002942B1">
        <w:rPr>
          <w:noProof/>
        </w:rPr>
        <w:t>6</w:t>
      </w:r>
      <w:r w:rsidR="00CE7176" w:rsidRPr="007606FB">
        <w:fldChar w:fldCharType="end"/>
      </w:r>
      <w:r w:rsidRPr="006F527D">
        <w:t xml:space="preserve"> – FSM states</w:t>
      </w:r>
    </w:p>
    <w:p w:rsidR="006F527D" w:rsidRPr="007606FB" w:rsidRDefault="006F527D" w:rsidP="00B65754">
      <w:pPr>
        <w:pStyle w:val="Ttulo3"/>
        <w:rPr>
          <w:noProof/>
        </w:rPr>
      </w:pPr>
      <w:bookmarkStart w:id="44" w:name="_Toc275201679"/>
      <w:bookmarkStart w:id="45" w:name="_Toc276137055"/>
      <w:r w:rsidRPr="007606FB">
        <w:rPr>
          <w:noProof/>
        </w:rPr>
        <w:t>ALU</w:t>
      </w:r>
      <w:bookmarkEnd w:id="44"/>
      <w:bookmarkEnd w:id="45"/>
    </w:p>
    <w:p w:rsidR="006F527D" w:rsidRPr="007606FB" w:rsidRDefault="006F527D" w:rsidP="00B65754">
      <w:r w:rsidRPr="007606FB">
        <w:t>The ALU is the module responsible for any Boolean or arithmetic operation needed by the core. It’s divided into six parts or units: Selector, Mult, Div, Add/Sub, Boolean and BCD Setting. The Selector was changed from a sub-module to a multiplexer that will receive the instruction opcode and operands from the FSM and decide what unit is the responsible for the desired operation. The operation will be executed and the result will be returned to the FSM for future usage or storage.</w:t>
      </w:r>
    </w:p>
    <w:p w:rsidR="006F527D" w:rsidRPr="007606FB" w:rsidRDefault="006F527D" w:rsidP="00B65754">
      <w:pPr>
        <w:pStyle w:val="Ttulo4"/>
        <w:rPr>
          <w:noProof/>
        </w:rPr>
      </w:pPr>
      <w:r w:rsidRPr="007606FB">
        <w:rPr>
          <w:noProof/>
        </w:rPr>
        <w:t xml:space="preserve"> </w:t>
      </w:r>
      <w:bookmarkStart w:id="46" w:name="_Toc275201680"/>
      <w:r w:rsidRPr="007606FB">
        <w:rPr>
          <w:noProof/>
        </w:rPr>
        <w:t>Selector</w:t>
      </w:r>
      <w:bookmarkEnd w:id="46"/>
    </w:p>
    <w:p w:rsidR="006F527D" w:rsidRPr="007606FB" w:rsidRDefault="006F527D" w:rsidP="00B65754">
      <w:r w:rsidRPr="007606FB">
        <w:t>The Selector unit is responsible for receive the opcode decoded from FSM that translated these opcodes to a new one that contain only ALU instructions and identify what kind of operation should occur. So it sends the operands to the specific unit that will perform that operation and send back to FSM the result.</w:t>
      </w:r>
    </w:p>
    <w:p w:rsidR="006F527D" w:rsidRPr="007606FB" w:rsidRDefault="006F527D" w:rsidP="00EA088E">
      <w:pPr>
        <w:pStyle w:val="Ttulo4"/>
        <w:rPr>
          <w:noProof/>
        </w:rPr>
      </w:pPr>
      <w:r w:rsidRPr="007606FB">
        <w:rPr>
          <w:noProof/>
        </w:rPr>
        <w:t xml:space="preserve"> </w:t>
      </w:r>
      <w:bookmarkStart w:id="47" w:name="_Toc275201681"/>
      <w:r w:rsidRPr="007606FB">
        <w:rPr>
          <w:noProof/>
        </w:rPr>
        <w:t>BCD Setting</w:t>
      </w:r>
      <w:bookmarkEnd w:id="47"/>
    </w:p>
    <w:p w:rsidR="006F527D" w:rsidRPr="007606FB" w:rsidRDefault="006F527D" w:rsidP="00B65754">
      <w:pPr>
        <w:rPr>
          <w:noProof/>
        </w:rPr>
      </w:pPr>
      <w:r w:rsidRPr="007606FB">
        <w:rPr>
          <w:noProof/>
        </w:rPr>
        <w:t xml:space="preserve">The BCD Setting unit is responsible by implementation of the DA (Decimal adjust Accumulator for Addition) instruction.  This instruction adjusts the eight-bit value in the Accumulator resulting from the earlier addition of two variables (each in packed-BCD format), producing two four-bit digits. Any ADD or ADDC instruction may have been used to perform the addition. </w:t>
      </w:r>
    </w:p>
    <w:p w:rsidR="006F527D" w:rsidRPr="007606FB" w:rsidRDefault="006F527D" w:rsidP="00B65754">
      <w:pPr>
        <w:rPr>
          <w:noProof/>
        </w:rPr>
      </w:pPr>
      <w:r w:rsidRPr="007606FB">
        <w:rPr>
          <w:noProof/>
        </w:rPr>
        <w:t xml:space="preserve">If Accumulator bits 3-0 are greater than nine (xxxx1010-xxxx1111), or if the AC flag is one, six is added to the Accumulator producing the proper BCD digit in the low order nibble. This internal addition would set the carry flag if a carry-out of the low order four-bit field propagated through all high-order bits, but it would not clear the carry flag otherwise. </w:t>
      </w:r>
    </w:p>
    <w:p w:rsidR="006F527D" w:rsidRPr="007606FB" w:rsidRDefault="006F527D" w:rsidP="00B65754">
      <w:pPr>
        <w:rPr>
          <w:noProof/>
        </w:rPr>
      </w:pPr>
      <w:r w:rsidRPr="007606FB">
        <w:rPr>
          <w:noProof/>
        </w:rPr>
        <w:t xml:space="preserve">If the carry flag is now set, or if the four high-order bits now exceed nine (1010xxxx111xxxx), these high-order bits are incremented by six, producing the proper BCD digit in the high-order nibble. Again, this would set the carry flag if there was a carry out of the high-order bits, but wouldn’t clear the carry. The carry flag thus indicates if the sum of the original two BCD variables is greater than 100, allowing multiple precision decimal addition. OV is not affected. </w:t>
      </w:r>
    </w:p>
    <w:p w:rsidR="006F527D" w:rsidRPr="007606FB" w:rsidRDefault="006F527D" w:rsidP="00B65754">
      <w:pPr>
        <w:rPr>
          <w:noProof/>
        </w:rPr>
      </w:pPr>
      <w:r w:rsidRPr="007606FB">
        <w:rPr>
          <w:noProof/>
        </w:rPr>
        <w:t>All of this occurs during the one instruction cycle. Essentially, this instruction performs the decimal conversion by adding 00H, 06H, 60H, or 66H to the Accumulator, depending on initial Accumulator and PSW conditions.</w:t>
      </w:r>
    </w:p>
    <w:p w:rsidR="006F527D" w:rsidRPr="007606FB" w:rsidRDefault="006F527D" w:rsidP="00EA088E">
      <w:pPr>
        <w:pStyle w:val="Ttulo4"/>
        <w:rPr>
          <w:noProof/>
        </w:rPr>
      </w:pPr>
      <w:r w:rsidRPr="007606FB">
        <w:rPr>
          <w:noProof/>
        </w:rPr>
        <w:t xml:space="preserve"> </w:t>
      </w:r>
      <w:bookmarkStart w:id="48" w:name="_Toc275201682"/>
      <w:r w:rsidRPr="007606FB">
        <w:rPr>
          <w:noProof/>
        </w:rPr>
        <w:t>Mult</w:t>
      </w:r>
      <w:bookmarkEnd w:id="48"/>
    </w:p>
    <w:p w:rsidR="006F527D" w:rsidRPr="007606FB" w:rsidRDefault="006F527D" w:rsidP="00B65754">
      <w:r w:rsidRPr="007606FB">
        <w:t xml:space="preserve">The Mult unit is responsible by implementation of multiplication operation. This operation multiplies the unsigned eight-bit integers in the Accumulator and register B. The Iow-order byte of the sixteen-bit product is left in the Accumulator, and the high order byte in B. If the product is greater than 255 (0FFH) the overflow flag is set; otherwise it is cleared. The carry flag is always cleared. </w:t>
      </w:r>
    </w:p>
    <w:p w:rsidR="006F527D" w:rsidRPr="007606FB" w:rsidRDefault="006F527D" w:rsidP="00EA088E">
      <w:pPr>
        <w:pStyle w:val="Ttulo4"/>
        <w:rPr>
          <w:noProof/>
        </w:rPr>
      </w:pPr>
      <w:r w:rsidRPr="007606FB">
        <w:rPr>
          <w:noProof/>
        </w:rPr>
        <w:t xml:space="preserve"> </w:t>
      </w:r>
      <w:bookmarkStart w:id="49" w:name="_Toc275201683"/>
      <w:r w:rsidRPr="007606FB">
        <w:rPr>
          <w:noProof/>
        </w:rPr>
        <w:t>Add/Sub</w:t>
      </w:r>
      <w:bookmarkEnd w:id="49"/>
    </w:p>
    <w:p w:rsidR="006F527D" w:rsidRPr="007606FB" w:rsidRDefault="006F527D" w:rsidP="00B65754">
      <w:r w:rsidRPr="007606FB">
        <w:t xml:space="preserve">The Add/Sub unit is responsible by implementation of addition and subtraction operation. </w:t>
      </w:r>
    </w:p>
    <w:p w:rsidR="006F527D" w:rsidRPr="007606FB" w:rsidRDefault="006F527D" w:rsidP="00B65754">
      <w:r w:rsidRPr="007606FB">
        <w:t xml:space="preserve">The ADD operation simultaneously adds the byte variable indicated, the carry flag and the Accumulator contents, leaving the result in the Accumulator.  The carry and auxiliary-carry flags are set, respectively, if there is a carry-out from bit 7 or bit 3, and cleared otherwise. When adding unsigned integers, the carry flag indicates an overflow occurred. </w:t>
      </w:r>
    </w:p>
    <w:p w:rsidR="006F527D" w:rsidRPr="007606FB" w:rsidRDefault="006F527D" w:rsidP="00B65754">
      <w:r w:rsidRPr="007606FB">
        <w:t xml:space="preserve">OV is set if there is a carry-out of bit 6 but not out of bit 7, or a carry-out of bit 7 but not out of bit 6; otherwise OV is cleared. When adding signed integers, OV indicates a negative number produced as the sum of two positive operands or a positive sum from two negative operands.  </w:t>
      </w:r>
    </w:p>
    <w:p w:rsidR="006F527D" w:rsidRPr="007606FB" w:rsidRDefault="006F527D" w:rsidP="00B65754">
      <w:r w:rsidRPr="007606FB">
        <w:t xml:space="preserve">Four source operand addressing modes are allowed: register, direct, register-indirect, or immediate. </w:t>
      </w:r>
    </w:p>
    <w:p w:rsidR="006F527D" w:rsidRPr="007606FB" w:rsidRDefault="006F527D" w:rsidP="00B65754">
      <w:r w:rsidRPr="007606FB">
        <w:t xml:space="preserve">The SUBB operation subtracts the indicated variable and the carry flag together from the Accumulator, leaving the result in the Accumulator. SUBB sets the carry (borrow) flag if a borrow is needed for bit 7, and clears C otherwise. (If C was set before executing a SUBB instruction, this indicates that a borrow was needed for the previous step in a multiple precision subtraction, so the carry is subtracted from the Accumulator along with the source operand). AC is set if a borrow is needed for bit 3, and cleared otherwise. OV is set if a borrow is needed into bit 6, but not into bit 7, or into bit 7, but not bit 6. </w:t>
      </w:r>
    </w:p>
    <w:p w:rsidR="006F527D" w:rsidRPr="007606FB" w:rsidRDefault="006F527D" w:rsidP="00B65754">
      <w:r w:rsidRPr="007606FB">
        <w:t xml:space="preserve">When subtracting signed integers OV indicates a negative number product when a negative value is subtracted from a positive value or a positive result when a positive number is subtracted from a negative number. </w:t>
      </w:r>
    </w:p>
    <w:p w:rsidR="006F527D" w:rsidRPr="007606FB" w:rsidRDefault="006F527D" w:rsidP="00B65754">
      <w:r w:rsidRPr="007606FB">
        <w:t xml:space="preserve">The source operand allows four addressing modes: register, direct, register-indirect, or immediate. </w:t>
      </w:r>
    </w:p>
    <w:p w:rsidR="006F527D" w:rsidRPr="007606FB" w:rsidRDefault="006F527D" w:rsidP="00EA088E">
      <w:pPr>
        <w:pStyle w:val="Ttulo4"/>
        <w:rPr>
          <w:noProof/>
        </w:rPr>
      </w:pPr>
      <w:r w:rsidRPr="007606FB">
        <w:rPr>
          <w:noProof/>
        </w:rPr>
        <w:t xml:space="preserve"> </w:t>
      </w:r>
      <w:bookmarkStart w:id="50" w:name="_Toc275201684"/>
      <w:r w:rsidRPr="007606FB">
        <w:rPr>
          <w:noProof/>
        </w:rPr>
        <w:t>Div</w:t>
      </w:r>
      <w:bookmarkEnd w:id="50"/>
    </w:p>
    <w:p w:rsidR="006F527D" w:rsidRPr="007606FB" w:rsidRDefault="006F527D" w:rsidP="00EA088E">
      <w:r w:rsidRPr="007606FB">
        <w:t xml:space="preserve">The Div unit is responsible by implementation of division operation. This operation divides the unsigned eight-bit integer in the Accumulator by the unsigned eight-bit integer in register B. The Accumulator receives the integer part of the quotient; register B receives the integer remainder. The carry and OV flags will be cleared. Exception: if B had originally contained 00H, the values returned in the Accumulator and B register will be undefined and the overflow flag will be set. The carry flag is cleared in any case. </w:t>
      </w:r>
    </w:p>
    <w:p w:rsidR="006F527D" w:rsidRPr="007606FB" w:rsidRDefault="006F527D" w:rsidP="00EA088E">
      <w:pPr>
        <w:pStyle w:val="Ttulo4"/>
        <w:rPr>
          <w:noProof/>
        </w:rPr>
      </w:pPr>
      <w:r w:rsidRPr="007606FB">
        <w:rPr>
          <w:noProof/>
        </w:rPr>
        <w:t xml:space="preserve"> </w:t>
      </w:r>
      <w:bookmarkStart w:id="51" w:name="_Toc275201685"/>
      <w:r w:rsidRPr="007606FB">
        <w:rPr>
          <w:noProof/>
        </w:rPr>
        <w:t>Boolean</w:t>
      </w:r>
      <w:bookmarkEnd w:id="51"/>
    </w:p>
    <w:p w:rsidR="006F527D" w:rsidRPr="007606FB" w:rsidRDefault="006F527D" w:rsidP="00EA088E">
      <w:r w:rsidRPr="007606FB">
        <w:t xml:space="preserve">The Boolean unit is responsible by implementation of all Boolean operations of ALU, i.e., and, or, xor, not, and comparison. </w:t>
      </w:r>
    </w:p>
    <w:p w:rsidR="006F527D" w:rsidRPr="007606FB" w:rsidRDefault="006F527D" w:rsidP="00EA088E">
      <w:pPr>
        <w:pStyle w:val="Ttulo3"/>
        <w:rPr>
          <w:noProof/>
        </w:rPr>
      </w:pPr>
      <w:bookmarkStart w:id="52" w:name="_Toc275201686"/>
      <w:bookmarkStart w:id="53" w:name="_Toc276137056"/>
      <w:r w:rsidRPr="007606FB">
        <w:rPr>
          <w:noProof/>
        </w:rPr>
        <w:t>Memory Control</w:t>
      </w:r>
      <w:bookmarkEnd w:id="52"/>
      <w:bookmarkEnd w:id="53"/>
    </w:p>
    <w:p w:rsidR="006F527D" w:rsidRPr="007606FB" w:rsidRDefault="006F527D" w:rsidP="00EA088E">
      <w:pPr>
        <w:rPr>
          <w:noProof/>
        </w:rPr>
      </w:pPr>
      <w:r w:rsidRPr="007606FB">
        <w:rPr>
          <w:noProof/>
        </w:rPr>
        <w:t>The overall function of the Memory Control unit is receiving addresses from the FSM and decides where to look up the data. There are three types of memory avaiable: Data Memory, Program Memory that utilizes RAMs and ROMs, respectively, for storage. The FSM will identify if the desired data is stored in the Data Memory or Program Memory and send signals requesting the data from the Memory Control.</w:t>
      </w:r>
    </w:p>
    <w:p w:rsidR="006F527D" w:rsidRPr="007606FB" w:rsidRDefault="006F527D" w:rsidP="00EA088E">
      <w:pPr>
        <w:rPr>
          <w:noProof/>
        </w:rPr>
      </w:pPr>
      <w:r w:rsidRPr="007606FB">
        <w:rPr>
          <w:noProof/>
        </w:rPr>
        <w:t xml:space="preserve">There are 128 Bytes of RAM and 4Kbytes of ROM internally to the Core. The address space for Data and Program memory are different, but is shared between Data and SFR. Two modes of addressing are used: Direct and Indirect. The same address can represent different memory locations depending on the mode it’s addressed. </w:t>
      </w:r>
    </w:p>
    <w:p w:rsidR="006F527D" w:rsidRPr="007606FB" w:rsidRDefault="006F527D" w:rsidP="00EA088E">
      <w:r w:rsidRPr="007606FB">
        <w:t xml:space="preserve">All internal memories are embedded in the Memory Control. </w:t>
      </w:r>
      <w:r w:rsidRPr="007606FB">
        <w:rPr>
          <w:noProof/>
        </w:rPr>
        <w:t xml:space="preserve">The comunnication beetween FSM and memory control is made by different data and adress buses for ROM and RAM, which means that the FSM can request more than one memory access each time. There is a signal that indicates if the address represents a byte or </w:t>
      </w:r>
      <w:r>
        <w:rPr>
          <w:noProof/>
        </w:rPr>
        <w:t>Bit addr</w:t>
      </w:r>
      <w:r w:rsidRPr="007606FB">
        <w:rPr>
          <w:noProof/>
        </w:rPr>
        <w:t>.</w:t>
      </w:r>
      <w:r w:rsidRPr="007606FB">
        <w:t xml:space="preserve"> This bit and byte address mapping will be described in next sections. </w:t>
      </w:r>
    </w:p>
    <w:p w:rsidR="006F527D" w:rsidRPr="007606FB" w:rsidRDefault="006F527D" w:rsidP="00EA088E">
      <w:r w:rsidRPr="007606FB">
        <w:t>There is a signal that indicates if the RAM access is internal or external. If the requested data is located at internal RAM, the memory access will perform the operation. If the access is requesting an external RAM read or write, the memory control must transfer the request to the Bus Control module.</w:t>
      </w:r>
    </w:p>
    <w:p w:rsidR="006F527D" w:rsidRPr="007606FB" w:rsidRDefault="006F527D" w:rsidP="00EA088E">
      <w:r w:rsidRPr="007606FB">
        <w:t>The location of ROM access is determined by two features: the external EA pin and the address. When the EA port is active, all program data accesses are external. If the EA port is not active, the location is indicated by the desired address. If the address is between 0000H and 0FFFH the access is to internal ROM, if the address is between 1000H and FFFFH the access is to external ROM. Internal accesses are made directly by the memory control and external accesses are transferred to the bus control module.</w:t>
      </w:r>
    </w:p>
    <w:p w:rsidR="006F527D" w:rsidRPr="007606FB" w:rsidRDefault="006F527D" w:rsidP="00EA088E">
      <w:pPr>
        <w:pStyle w:val="Ttulo3"/>
        <w:rPr>
          <w:noProof/>
        </w:rPr>
      </w:pPr>
      <w:bookmarkStart w:id="54" w:name="_Toc275201687"/>
      <w:bookmarkStart w:id="55" w:name="_Toc276137057"/>
      <w:r w:rsidRPr="007606FB">
        <w:rPr>
          <w:noProof/>
        </w:rPr>
        <w:t>Registers Control</w:t>
      </w:r>
      <w:bookmarkEnd w:id="54"/>
      <w:bookmarkEnd w:id="55"/>
    </w:p>
    <w:p w:rsidR="006F527D" w:rsidRPr="007606FB" w:rsidRDefault="006F527D" w:rsidP="00EA088E">
      <w:r w:rsidRPr="007606FB">
        <w:t>The Special Function Registers consists of 128 8-Bit registers used for configuration, temporary storage and internal control, but only 40 of these registers are actually used. Some of these registers can be written or/and read by more than one external module as shown in the table below.</w:t>
      </w:r>
    </w:p>
    <w:p w:rsidR="006F527D" w:rsidRPr="007606FB" w:rsidRDefault="006F527D" w:rsidP="00EA088E">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9</w:t>
      </w:r>
      <w:r w:rsidR="00CE7176" w:rsidRPr="007606FB">
        <w:fldChar w:fldCharType="end"/>
      </w:r>
      <w:r w:rsidRPr="007606FB">
        <w:t xml:space="preserve"> – Special Function Registers Acces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44"/>
        <w:gridCol w:w="510"/>
        <w:gridCol w:w="510"/>
        <w:gridCol w:w="510"/>
        <w:gridCol w:w="510"/>
        <w:gridCol w:w="510"/>
        <w:gridCol w:w="510"/>
        <w:gridCol w:w="510"/>
        <w:gridCol w:w="510"/>
        <w:gridCol w:w="510"/>
        <w:gridCol w:w="510"/>
        <w:gridCol w:w="510"/>
        <w:gridCol w:w="510"/>
        <w:gridCol w:w="510"/>
        <w:gridCol w:w="510"/>
      </w:tblGrid>
      <w:tr w:rsidR="006F527D" w:rsidRPr="007606FB" w:rsidTr="00B65754">
        <w:trPr>
          <w:jc w:val="center"/>
        </w:trPr>
        <w:tc>
          <w:tcPr>
            <w:tcW w:w="1144" w:type="dxa"/>
            <w:vMerge w:val="restart"/>
            <w:tcBorders>
              <w:top w:val="single" w:sz="8" w:space="0" w:color="000000"/>
              <w:left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Register</w:t>
            </w:r>
          </w:p>
        </w:tc>
        <w:tc>
          <w:tcPr>
            <w:tcW w:w="1020" w:type="dxa"/>
            <w:gridSpan w:val="2"/>
            <w:tcBorders>
              <w:top w:val="single" w:sz="8" w:space="0" w:color="000000"/>
              <w:left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Core</w:t>
            </w:r>
          </w:p>
        </w:tc>
        <w:tc>
          <w:tcPr>
            <w:tcW w:w="1020" w:type="dxa"/>
            <w:gridSpan w:val="2"/>
            <w:tcBorders>
              <w:top w:val="single" w:sz="8" w:space="0" w:color="000000"/>
              <w:left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Ports</w:t>
            </w:r>
          </w:p>
        </w:tc>
        <w:tc>
          <w:tcPr>
            <w:tcW w:w="1020" w:type="dxa"/>
            <w:gridSpan w:val="2"/>
            <w:tcBorders>
              <w:top w:val="single" w:sz="8" w:space="0" w:color="000000"/>
              <w:left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Serial</w:t>
            </w:r>
          </w:p>
        </w:tc>
        <w:tc>
          <w:tcPr>
            <w:tcW w:w="1020" w:type="dxa"/>
            <w:gridSpan w:val="2"/>
            <w:tcBorders>
              <w:top w:val="single" w:sz="8" w:space="0" w:color="000000"/>
              <w:left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Interrupt</w:t>
            </w:r>
          </w:p>
        </w:tc>
        <w:tc>
          <w:tcPr>
            <w:tcW w:w="1020" w:type="dxa"/>
            <w:gridSpan w:val="2"/>
            <w:tcBorders>
              <w:top w:val="single" w:sz="8" w:space="0" w:color="000000"/>
              <w:left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Timers</w:t>
            </w:r>
          </w:p>
        </w:tc>
        <w:tc>
          <w:tcPr>
            <w:tcW w:w="1020" w:type="dxa"/>
            <w:gridSpan w:val="2"/>
            <w:tcBorders>
              <w:top w:val="single" w:sz="8" w:space="0" w:color="000000"/>
              <w:left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Baud Rate</w:t>
            </w:r>
          </w:p>
        </w:tc>
        <w:tc>
          <w:tcPr>
            <w:tcW w:w="1020" w:type="dxa"/>
            <w:gridSpan w:val="2"/>
            <w:tcBorders>
              <w:top w:val="single" w:sz="8" w:space="0" w:color="000000"/>
              <w:left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Bus Control</w:t>
            </w:r>
          </w:p>
        </w:tc>
      </w:tr>
      <w:tr w:rsidR="006F527D" w:rsidRPr="007606FB" w:rsidTr="00B65754">
        <w:trPr>
          <w:jc w:val="center"/>
        </w:trPr>
        <w:tc>
          <w:tcPr>
            <w:tcW w:w="1144" w:type="dxa"/>
            <w:vMerge/>
            <w:tcBorders>
              <w:left w:val="single" w:sz="8" w:space="0" w:color="000000"/>
              <w:bottom w:val="single" w:sz="8" w:space="0" w:color="000000"/>
              <w:right w:val="single" w:sz="8" w:space="0" w:color="000000"/>
            </w:tcBorders>
            <w:vAlign w:val="center"/>
          </w:tcPr>
          <w:p w:rsidR="006F527D" w:rsidRPr="00EA088E" w:rsidRDefault="006F527D" w:rsidP="00EA088E">
            <w:pPr>
              <w:pStyle w:val="Normalsemespacamento"/>
              <w:jc w:val="center"/>
              <w:rPr>
                <w:b/>
              </w:rPr>
            </w:pPr>
          </w:p>
        </w:tc>
        <w:tc>
          <w:tcPr>
            <w:tcW w:w="510" w:type="dxa"/>
            <w:tcBorders>
              <w:left w:val="single" w:sz="8" w:space="0" w:color="000000"/>
              <w:bottom w:val="single" w:sz="8" w:space="0" w:color="000000"/>
            </w:tcBorders>
            <w:vAlign w:val="center"/>
          </w:tcPr>
          <w:p w:rsidR="006F527D" w:rsidRPr="00EA088E" w:rsidRDefault="006F527D" w:rsidP="00EA088E">
            <w:pPr>
              <w:pStyle w:val="Normalsemespacamento"/>
              <w:jc w:val="center"/>
              <w:rPr>
                <w:b/>
              </w:rPr>
            </w:pPr>
            <w:r w:rsidRPr="00EA088E">
              <w:rPr>
                <w:b/>
              </w:rPr>
              <w:t>RD</w:t>
            </w:r>
          </w:p>
        </w:tc>
        <w:tc>
          <w:tcPr>
            <w:tcW w:w="510" w:type="dxa"/>
            <w:tcBorders>
              <w:bottom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WR</w:t>
            </w:r>
          </w:p>
        </w:tc>
        <w:tc>
          <w:tcPr>
            <w:tcW w:w="510" w:type="dxa"/>
            <w:tcBorders>
              <w:left w:val="single" w:sz="8" w:space="0" w:color="000000"/>
              <w:bottom w:val="single" w:sz="8" w:space="0" w:color="000000"/>
            </w:tcBorders>
            <w:vAlign w:val="center"/>
          </w:tcPr>
          <w:p w:rsidR="006F527D" w:rsidRPr="00EA088E" w:rsidRDefault="006F527D" w:rsidP="00EA088E">
            <w:pPr>
              <w:pStyle w:val="Normalsemespacamento"/>
              <w:jc w:val="center"/>
              <w:rPr>
                <w:b/>
              </w:rPr>
            </w:pPr>
            <w:r w:rsidRPr="00EA088E">
              <w:rPr>
                <w:b/>
              </w:rPr>
              <w:t>RD</w:t>
            </w:r>
          </w:p>
        </w:tc>
        <w:tc>
          <w:tcPr>
            <w:tcW w:w="510" w:type="dxa"/>
            <w:tcBorders>
              <w:bottom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WR</w:t>
            </w:r>
          </w:p>
        </w:tc>
        <w:tc>
          <w:tcPr>
            <w:tcW w:w="510" w:type="dxa"/>
            <w:tcBorders>
              <w:left w:val="single" w:sz="8" w:space="0" w:color="000000"/>
              <w:bottom w:val="single" w:sz="8" w:space="0" w:color="000000"/>
            </w:tcBorders>
            <w:vAlign w:val="center"/>
          </w:tcPr>
          <w:p w:rsidR="006F527D" w:rsidRPr="00EA088E" w:rsidRDefault="006F527D" w:rsidP="00EA088E">
            <w:pPr>
              <w:pStyle w:val="Normalsemespacamento"/>
              <w:jc w:val="center"/>
              <w:rPr>
                <w:b/>
              </w:rPr>
            </w:pPr>
            <w:r w:rsidRPr="00EA088E">
              <w:rPr>
                <w:b/>
              </w:rPr>
              <w:t>RD</w:t>
            </w:r>
          </w:p>
        </w:tc>
        <w:tc>
          <w:tcPr>
            <w:tcW w:w="510" w:type="dxa"/>
            <w:tcBorders>
              <w:bottom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WR</w:t>
            </w:r>
          </w:p>
        </w:tc>
        <w:tc>
          <w:tcPr>
            <w:tcW w:w="510" w:type="dxa"/>
            <w:tcBorders>
              <w:left w:val="single" w:sz="8" w:space="0" w:color="000000"/>
              <w:bottom w:val="single" w:sz="8" w:space="0" w:color="000000"/>
            </w:tcBorders>
            <w:vAlign w:val="center"/>
          </w:tcPr>
          <w:p w:rsidR="006F527D" w:rsidRPr="00EA088E" w:rsidRDefault="006F527D" w:rsidP="00EA088E">
            <w:pPr>
              <w:pStyle w:val="Normalsemespacamento"/>
              <w:jc w:val="center"/>
              <w:rPr>
                <w:b/>
              </w:rPr>
            </w:pPr>
            <w:r w:rsidRPr="00EA088E">
              <w:rPr>
                <w:b/>
              </w:rPr>
              <w:t>RD</w:t>
            </w:r>
          </w:p>
        </w:tc>
        <w:tc>
          <w:tcPr>
            <w:tcW w:w="510" w:type="dxa"/>
            <w:tcBorders>
              <w:bottom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WR</w:t>
            </w:r>
          </w:p>
        </w:tc>
        <w:tc>
          <w:tcPr>
            <w:tcW w:w="510" w:type="dxa"/>
            <w:tcBorders>
              <w:left w:val="single" w:sz="8" w:space="0" w:color="000000"/>
              <w:bottom w:val="single" w:sz="8" w:space="0" w:color="000000"/>
            </w:tcBorders>
            <w:vAlign w:val="center"/>
          </w:tcPr>
          <w:p w:rsidR="006F527D" w:rsidRPr="00EA088E" w:rsidRDefault="006F527D" w:rsidP="00EA088E">
            <w:pPr>
              <w:pStyle w:val="Normalsemespacamento"/>
              <w:jc w:val="center"/>
              <w:rPr>
                <w:b/>
              </w:rPr>
            </w:pPr>
            <w:r w:rsidRPr="00EA088E">
              <w:rPr>
                <w:b/>
              </w:rPr>
              <w:t>RD</w:t>
            </w:r>
          </w:p>
        </w:tc>
        <w:tc>
          <w:tcPr>
            <w:tcW w:w="510" w:type="dxa"/>
            <w:tcBorders>
              <w:bottom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WR</w:t>
            </w:r>
          </w:p>
        </w:tc>
        <w:tc>
          <w:tcPr>
            <w:tcW w:w="510" w:type="dxa"/>
            <w:tcBorders>
              <w:left w:val="single" w:sz="8" w:space="0" w:color="000000"/>
              <w:bottom w:val="single" w:sz="8" w:space="0" w:color="000000"/>
            </w:tcBorders>
            <w:vAlign w:val="center"/>
          </w:tcPr>
          <w:p w:rsidR="006F527D" w:rsidRPr="00EA088E" w:rsidRDefault="006F527D" w:rsidP="00EA088E">
            <w:pPr>
              <w:pStyle w:val="Normalsemespacamento"/>
              <w:jc w:val="center"/>
              <w:rPr>
                <w:b/>
              </w:rPr>
            </w:pPr>
            <w:r w:rsidRPr="00EA088E">
              <w:rPr>
                <w:b/>
              </w:rPr>
              <w:t>RD</w:t>
            </w:r>
          </w:p>
        </w:tc>
        <w:tc>
          <w:tcPr>
            <w:tcW w:w="510" w:type="dxa"/>
            <w:tcBorders>
              <w:bottom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WR</w:t>
            </w:r>
          </w:p>
        </w:tc>
        <w:tc>
          <w:tcPr>
            <w:tcW w:w="510" w:type="dxa"/>
            <w:tcBorders>
              <w:left w:val="single" w:sz="8" w:space="0" w:color="000000"/>
              <w:bottom w:val="single" w:sz="8" w:space="0" w:color="000000"/>
            </w:tcBorders>
            <w:vAlign w:val="center"/>
          </w:tcPr>
          <w:p w:rsidR="006F527D" w:rsidRPr="00EA088E" w:rsidRDefault="006F527D" w:rsidP="00EA088E">
            <w:pPr>
              <w:pStyle w:val="Normalsemespacamento"/>
              <w:jc w:val="center"/>
              <w:rPr>
                <w:b/>
              </w:rPr>
            </w:pPr>
            <w:r w:rsidRPr="00EA088E">
              <w:rPr>
                <w:b/>
              </w:rPr>
              <w:t>RD</w:t>
            </w:r>
          </w:p>
        </w:tc>
        <w:tc>
          <w:tcPr>
            <w:tcW w:w="510" w:type="dxa"/>
            <w:tcBorders>
              <w:bottom w:val="single" w:sz="8" w:space="0" w:color="000000"/>
              <w:right w:val="single" w:sz="8" w:space="0" w:color="000000"/>
            </w:tcBorders>
            <w:vAlign w:val="center"/>
          </w:tcPr>
          <w:p w:rsidR="006F527D" w:rsidRPr="00EA088E" w:rsidRDefault="006F527D" w:rsidP="00EA088E">
            <w:pPr>
              <w:pStyle w:val="Normalsemespacamento"/>
              <w:jc w:val="center"/>
              <w:rPr>
                <w:b/>
              </w:rPr>
            </w:pPr>
            <w:r w:rsidRPr="00EA088E">
              <w:rPr>
                <w:b/>
              </w:rPr>
              <w:t>WR</w:t>
            </w:r>
          </w:p>
        </w:tc>
      </w:tr>
      <w:tr w:rsidR="006F527D" w:rsidRPr="007606FB" w:rsidTr="00B65754">
        <w:trPr>
          <w:jc w:val="center"/>
        </w:trPr>
        <w:tc>
          <w:tcPr>
            <w:tcW w:w="1144" w:type="dxa"/>
            <w:tcBorders>
              <w:top w:val="single" w:sz="8" w:space="0" w:color="000000"/>
              <w:left w:val="single" w:sz="8" w:space="0" w:color="000000"/>
              <w:right w:val="single" w:sz="8" w:space="0" w:color="000000"/>
            </w:tcBorders>
            <w:vAlign w:val="center"/>
          </w:tcPr>
          <w:p w:rsidR="006F527D" w:rsidRPr="007606FB" w:rsidRDefault="006F527D" w:rsidP="00EA088E">
            <w:pPr>
              <w:pStyle w:val="Normalsemespacamento"/>
              <w:jc w:val="center"/>
            </w:pPr>
            <w:r w:rsidRPr="007606FB">
              <w:t>ACC</w:t>
            </w:r>
          </w:p>
        </w:tc>
        <w:tc>
          <w:tcPr>
            <w:tcW w:w="510" w:type="dxa"/>
            <w:tcBorders>
              <w:top w:val="single" w:sz="8" w:space="0" w:color="000000"/>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top w:val="single" w:sz="8" w:space="0" w:color="000000"/>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top w:val="single" w:sz="8" w:space="0" w:color="000000"/>
              <w:lef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lef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lef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lef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lef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left w:val="single" w:sz="8" w:space="0" w:color="000000"/>
            </w:tcBorders>
            <w:vAlign w:val="center"/>
          </w:tcPr>
          <w:p w:rsidR="006F527D" w:rsidRPr="007606FB" w:rsidRDefault="006F527D" w:rsidP="00EA088E">
            <w:pPr>
              <w:pStyle w:val="Normalsemespacamento"/>
              <w:jc w:val="center"/>
              <w:rPr>
                <w:b/>
              </w:rPr>
            </w:pPr>
          </w:p>
        </w:tc>
        <w:tc>
          <w:tcPr>
            <w:tcW w:w="510" w:type="dxa"/>
            <w:tcBorders>
              <w:top w:val="single" w:sz="8" w:space="0" w:color="000000"/>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B</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SW</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IP</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IE</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0</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1</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2</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3</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4</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0EN</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1EN</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2EN</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3EN</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SCON</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CON</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CON2</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SBUF (R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SBUF (TX)</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H0</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H1</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M0</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M1</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L0</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L1</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MOD</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RX0</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RX1</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X0</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X1</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SMAP8</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ACPL</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TACPH</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PCON</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DPH</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DPL</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ACRH</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ACRM</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right w:val="single" w:sz="8" w:space="0" w:color="000000"/>
            </w:tcBorders>
            <w:vAlign w:val="center"/>
          </w:tcPr>
          <w:p w:rsidR="006F527D" w:rsidRPr="007606FB" w:rsidRDefault="006F527D" w:rsidP="00EA088E">
            <w:pPr>
              <w:pStyle w:val="Normalsemespacamento"/>
              <w:jc w:val="center"/>
            </w:pPr>
            <w:r w:rsidRPr="007606FB">
              <w:t>ACRL</w:t>
            </w: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tcBorders>
            <w:vAlign w:val="center"/>
          </w:tcPr>
          <w:p w:rsidR="006F527D" w:rsidRPr="007606FB" w:rsidRDefault="006F527D" w:rsidP="00EA088E">
            <w:pPr>
              <w:pStyle w:val="Normalsemespacamento"/>
              <w:jc w:val="center"/>
              <w:rPr>
                <w:b/>
              </w:rPr>
            </w:pPr>
          </w:p>
        </w:tc>
        <w:tc>
          <w:tcPr>
            <w:tcW w:w="510" w:type="dxa"/>
            <w:tcBorders>
              <w:right w:val="single" w:sz="8" w:space="0" w:color="000000"/>
            </w:tcBorders>
            <w:vAlign w:val="center"/>
          </w:tcPr>
          <w:p w:rsidR="006F527D" w:rsidRPr="007606FB" w:rsidRDefault="006F527D" w:rsidP="00EA088E">
            <w:pPr>
              <w:pStyle w:val="Normalsemespacamento"/>
              <w:jc w:val="center"/>
              <w:rPr>
                <w:b/>
              </w:rPr>
            </w:pPr>
          </w:p>
        </w:tc>
      </w:tr>
      <w:tr w:rsidR="006F527D" w:rsidRPr="007606FB" w:rsidTr="00B65754">
        <w:trPr>
          <w:jc w:val="center"/>
        </w:trPr>
        <w:tc>
          <w:tcPr>
            <w:tcW w:w="1144" w:type="dxa"/>
            <w:tcBorders>
              <w:left w:val="single" w:sz="8" w:space="0" w:color="000000"/>
              <w:bottom w:val="single" w:sz="8" w:space="0" w:color="000000"/>
              <w:right w:val="single" w:sz="8" w:space="0" w:color="000000"/>
            </w:tcBorders>
            <w:vAlign w:val="center"/>
          </w:tcPr>
          <w:p w:rsidR="006F527D" w:rsidRPr="007606FB" w:rsidRDefault="006F527D" w:rsidP="00EA088E">
            <w:pPr>
              <w:pStyle w:val="Normalsemespacamento"/>
              <w:jc w:val="center"/>
            </w:pPr>
            <w:r w:rsidRPr="007606FB">
              <w:t>SP</w:t>
            </w:r>
          </w:p>
        </w:tc>
        <w:tc>
          <w:tcPr>
            <w:tcW w:w="510" w:type="dxa"/>
            <w:tcBorders>
              <w:left w:val="single" w:sz="8" w:space="0" w:color="000000"/>
              <w:bottom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bottom w:val="single" w:sz="8" w:space="0" w:color="000000"/>
              <w:right w:val="single" w:sz="8" w:space="0" w:color="000000"/>
            </w:tcBorders>
            <w:vAlign w:val="center"/>
          </w:tcPr>
          <w:p w:rsidR="006F527D" w:rsidRPr="007606FB" w:rsidRDefault="006F527D" w:rsidP="00EA088E">
            <w:pPr>
              <w:pStyle w:val="Normalsemespacamento"/>
              <w:jc w:val="center"/>
              <w:rPr>
                <w:b/>
              </w:rPr>
            </w:pPr>
            <w:r w:rsidRPr="007606FB">
              <w:rPr>
                <w:b/>
              </w:rPr>
              <w:t>X</w:t>
            </w:r>
          </w:p>
        </w:tc>
        <w:tc>
          <w:tcPr>
            <w:tcW w:w="510" w:type="dxa"/>
            <w:tcBorders>
              <w:left w:val="single" w:sz="8" w:space="0" w:color="000000"/>
              <w:bottom w:val="single" w:sz="8" w:space="0" w:color="000000"/>
            </w:tcBorders>
            <w:vAlign w:val="center"/>
          </w:tcPr>
          <w:p w:rsidR="006F527D" w:rsidRPr="007606FB" w:rsidRDefault="006F527D" w:rsidP="00EA088E">
            <w:pPr>
              <w:pStyle w:val="Normalsemespacamento"/>
              <w:jc w:val="center"/>
              <w:rPr>
                <w:b/>
              </w:rPr>
            </w:pPr>
          </w:p>
        </w:tc>
        <w:tc>
          <w:tcPr>
            <w:tcW w:w="510" w:type="dxa"/>
            <w:tcBorders>
              <w:bottom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bottom w:val="single" w:sz="8" w:space="0" w:color="000000"/>
            </w:tcBorders>
            <w:vAlign w:val="center"/>
          </w:tcPr>
          <w:p w:rsidR="006F527D" w:rsidRPr="007606FB" w:rsidRDefault="006F527D" w:rsidP="00EA088E">
            <w:pPr>
              <w:pStyle w:val="Normalsemespacamento"/>
              <w:jc w:val="center"/>
              <w:rPr>
                <w:b/>
              </w:rPr>
            </w:pPr>
          </w:p>
        </w:tc>
        <w:tc>
          <w:tcPr>
            <w:tcW w:w="510" w:type="dxa"/>
            <w:tcBorders>
              <w:bottom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bottom w:val="single" w:sz="8" w:space="0" w:color="000000"/>
            </w:tcBorders>
            <w:vAlign w:val="center"/>
          </w:tcPr>
          <w:p w:rsidR="006F527D" w:rsidRPr="007606FB" w:rsidRDefault="006F527D" w:rsidP="00EA088E">
            <w:pPr>
              <w:pStyle w:val="Normalsemespacamento"/>
              <w:jc w:val="center"/>
              <w:rPr>
                <w:b/>
              </w:rPr>
            </w:pPr>
          </w:p>
        </w:tc>
        <w:tc>
          <w:tcPr>
            <w:tcW w:w="510" w:type="dxa"/>
            <w:tcBorders>
              <w:bottom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bottom w:val="single" w:sz="8" w:space="0" w:color="000000"/>
            </w:tcBorders>
            <w:vAlign w:val="center"/>
          </w:tcPr>
          <w:p w:rsidR="006F527D" w:rsidRPr="007606FB" w:rsidRDefault="006F527D" w:rsidP="00EA088E">
            <w:pPr>
              <w:pStyle w:val="Normalsemespacamento"/>
              <w:jc w:val="center"/>
              <w:rPr>
                <w:b/>
              </w:rPr>
            </w:pPr>
          </w:p>
        </w:tc>
        <w:tc>
          <w:tcPr>
            <w:tcW w:w="510" w:type="dxa"/>
            <w:tcBorders>
              <w:bottom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bottom w:val="single" w:sz="8" w:space="0" w:color="000000"/>
            </w:tcBorders>
            <w:vAlign w:val="center"/>
          </w:tcPr>
          <w:p w:rsidR="006F527D" w:rsidRPr="007606FB" w:rsidRDefault="006F527D" w:rsidP="00EA088E">
            <w:pPr>
              <w:pStyle w:val="Normalsemespacamento"/>
              <w:jc w:val="center"/>
              <w:rPr>
                <w:b/>
              </w:rPr>
            </w:pPr>
          </w:p>
        </w:tc>
        <w:tc>
          <w:tcPr>
            <w:tcW w:w="510" w:type="dxa"/>
            <w:tcBorders>
              <w:bottom w:val="single" w:sz="8" w:space="0" w:color="000000"/>
              <w:right w:val="single" w:sz="8" w:space="0" w:color="000000"/>
            </w:tcBorders>
            <w:vAlign w:val="center"/>
          </w:tcPr>
          <w:p w:rsidR="006F527D" w:rsidRPr="007606FB" w:rsidRDefault="006F527D" w:rsidP="00EA088E">
            <w:pPr>
              <w:pStyle w:val="Normalsemespacamento"/>
              <w:jc w:val="center"/>
              <w:rPr>
                <w:b/>
              </w:rPr>
            </w:pPr>
          </w:p>
        </w:tc>
        <w:tc>
          <w:tcPr>
            <w:tcW w:w="510" w:type="dxa"/>
            <w:tcBorders>
              <w:left w:val="single" w:sz="8" w:space="0" w:color="000000"/>
              <w:bottom w:val="single" w:sz="8" w:space="0" w:color="000000"/>
            </w:tcBorders>
            <w:vAlign w:val="center"/>
          </w:tcPr>
          <w:p w:rsidR="006F527D" w:rsidRPr="007606FB" w:rsidRDefault="006F527D" w:rsidP="00EA088E">
            <w:pPr>
              <w:pStyle w:val="Normalsemespacamento"/>
              <w:jc w:val="center"/>
              <w:rPr>
                <w:b/>
              </w:rPr>
            </w:pPr>
          </w:p>
        </w:tc>
        <w:tc>
          <w:tcPr>
            <w:tcW w:w="510" w:type="dxa"/>
            <w:tcBorders>
              <w:bottom w:val="single" w:sz="8" w:space="0" w:color="000000"/>
              <w:right w:val="single" w:sz="8" w:space="0" w:color="000000"/>
            </w:tcBorders>
            <w:vAlign w:val="center"/>
          </w:tcPr>
          <w:p w:rsidR="006F527D" w:rsidRPr="007606FB" w:rsidRDefault="006F527D" w:rsidP="00EA088E">
            <w:pPr>
              <w:pStyle w:val="Normalsemespacamento"/>
              <w:jc w:val="center"/>
              <w:rPr>
                <w:b/>
              </w:rPr>
            </w:pPr>
          </w:p>
        </w:tc>
      </w:tr>
    </w:tbl>
    <w:p w:rsidR="004668A7" w:rsidRDefault="004668A7" w:rsidP="00EA088E"/>
    <w:p w:rsidR="006F527D" w:rsidRPr="007606FB" w:rsidRDefault="006F527D" w:rsidP="00EA088E">
      <w:r w:rsidRPr="007606FB">
        <w:t>At any moment, several modules can read any register without problems, but only one module can write data to each of them. The Register Control is the unit responsible to decide which module will have the write permission. These accesses can be decided looking into other registers, giving priorities to some modules or through control signals sent by the FSM.</w:t>
      </w:r>
    </w:p>
    <w:p w:rsidR="006F527D" w:rsidRPr="007606FB" w:rsidRDefault="006F527D" w:rsidP="00EA088E">
      <w:r w:rsidRPr="007606FB">
        <w:t>The FSM submodule has the maximum priority to write the registers. When a write instruction have to be made, only this submodule will have access to the desired registers, all other modules attempts to write some data will be ignored. The conflicts between two or more modules and the way they are resolved are described in the table below</w:t>
      </w:r>
    </w:p>
    <w:p w:rsidR="006F527D" w:rsidRPr="007606FB" w:rsidRDefault="006F527D" w:rsidP="004668A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10</w:t>
      </w:r>
      <w:r w:rsidR="00CE7176" w:rsidRPr="007606FB">
        <w:fldChar w:fldCharType="end"/>
      </w:r>
      <w:r w:rsidRPr="007606FB">
        <w:t xml:space="preserve"> – Special Function Registers Write Conflicts</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67"/>
        <w:gridCol w:w="6079"/>
      </w:tblGrid>
      <w:tr w:rsidR="006F527D" w:rsidRPr="007606FB" w:rsidTr="00B65754">
        <w:tc>
          <w:tcPr>
            <w:tcW w:w="3067" w:type="dxa"/>
            <w:tcBorders>
              <w:top w:val="single" w:sz="8" w:space="0" w:color="000000"/>
              <w:left w:val="single" w:sz="8" w:space="0" w:color="000000"/>
              <w:bottom w:val="single" w:sz="8" w:space="0" w:color="000000"/>
              <w:right w:val="single" w:sz="8" w:space="0" w:color="000000"/>
            </w:tcBorders>
            <w:vAlign w:val="center"/>
          </w:tcPr>
          <w:p w:rsidR="006F527D" w:rsidRPr="004668A7" w:rsidRDefault="006F527D" w:rsidP="004668A7">
            <w:pPr>
              <w:pStyle w:val="Normalsemespacamento"/>
              <w:jc w:val="center"/>
              <w:rPr>
                <w:b/>
              </w:rPr>
            </w:pPr>
            <w:r w:rsidRPr="004668A7">
              <w:rPr>
                <w:b/>
              </w:rPr>
              <w:t>Shared Register</w:t>
            </w:r>
          </w:p>
        </w:tc>
        <w:tc>
          <w:tcPr>
            <w:tcW w:w="6079" w:type="dxa"/>
            <w:tcBorders>
              <w:top w:val="single" w:sz="8" w:space="0" w:color="000000"/>
              <w:left w:val="single" w:sz="8" w:space="0" w:color="000000"/>
              <w:bottom w:val="single" w:sz="8" w:space="0" w:color="000000"/>
              <w:right w:val="single" w:sz="8" w:space="0" w:color="000000"/>
            </w:tcBorders>
            <w:vAlign w:val="center"/>
          </w:tcPr>
          <w:p w:rsidR="006F527D" w:rsidRPr="004668A7" w:rsidRDefault="006F527D" w:rsidP="004668A7">
            <w:pPr>
              <w:pStyle w:val="Normalsemespacamento"/>
              <w:jc w:val="center"/>
              <w:rPr>
                <w:b/>
              </w:rPr>
            </w:pPr>
            <w:r w:rsidRPr="004668A7">
              <w:rPr>
                <w:b/>
              </w:rPr>
              <w:t>Write Conditions</w:t>
            </w:r>
          </w:p>
        </w:tc>
      </w:tr>
      <w:tr w:rsidR="006F527D" w:rsidRPr="001B7D39" w:rsidTr="00B65754">
        <w:trPr>
          <w:trHeight w:val="293"/>
        </w:trPr>
        <w:tc>
          <w:tcPr>
            <w:tcW w:w="3067" w:type="dxa"/>
            <w:tcBorders>
              <w:top w:val="single" w:sz="8" w:space="0" w:color="000000"/>
              <w:left w:val="single" w:sz="8" w:space="0" w:color="000000"/>
              <w:right w:val="single" w:sz="8" w:space="0" w:color="000000"/>
            </w:tcBorders>
            <w:vAlign w:val="center"/>
          </w:tcPr>
          <w:p w:rsidR="006F527D" w:rsidRPr="007606FB" w:rsidRDefault="006F527D" w:rsidP="004668A7">
            <w:pPr>
              <w:pStyle w:val="Normalsemespacamento"/>
            </w:pPr>
            <w:r w:rsidRPr="007606FB">
              <w:t>P3[1:0], P3EN[1:0]</w:t>
            </w:r>
          </w:p>
        </w:tc>
        <w:tc>
          <w:tcPr>
            <w:tcW w:w="6079" w:type="dxa"/>
            <w:tcBorders>
              <w:top w:val="single" w:sz="8" w:space="0" w:color="000000"/>
              <w:left w:val="single" w:sz="8" w:space="0" w:color="000000"/>
              <w:right w:val="single" w:sz="8" w:space="0" w:color="000000"/>
            </w:tcBorders>
            <w:vAlign w:val="center"/>
          </w:tcPr>
          <w:p w:rsidR="006F527D" w:rsidRPr="007606FB" w:rsidRDefault="006F527D" w:rsidP="004668A7">
            <w:pPr>
              <w:pStyle w:val="Normalsemespacamento"/>
            </w:pPr>
            <w:r w:rsidRPr="007606FB">
              <w:t xml:space="preserve">The FSM will provide a signal </w:t>
            </w:r>
            <w:r w:rsidRPr="007606FB">
              <w:rPr>
                <w:i/>
              </w:rPr>
              <w:t>reg_ctrl_fsm_serial_tx</w:t>
            </w:r>
            <w:r w:rsidRPr="007606FB">
              <w:t xml:space="preserve"> that informs to the serial modules when there is some data to be transmitted. The reception is enabled by the REN register. When the serial transmission/reception is enabled the Serial module will have access to the registers, Ports attempt to write will be ignored.</w:t>
            </w:r>
          </w:p>
        </w:tc>
      </w:tr>
      <w:tr w:rsidR="006F527D" w:rsidRPr="001B7D39" w:rsidTr="00B65754">
        <w:trPr>
          <w:trHeight w:val="224"/>
        </w:trPr>
        <w:tc>
          <w:tcPr>
            <w:tcW w:w="3067" w:type="dxa"/>
            <w:tcBorders>
              <w:top w:val="single" w:sz="8" w:space="0" w:color="000000"/>
              <w:left w:val="single" w:sz="8" w:space="0" w:color="000000"/>
              <w:right w:val="single" w:sz="8" w:space="0" w:color="000000"/>
            </w:tcBorders>
            <w:vAlign w:val="center"/>
          </w:tcPr>
          <w:p w:rsidR="006F527D" w:rsidRPr="007606FB" w:rsidRDefault="006F527D" w:rsidP="004668A7">
            <w:pPr>
              <w:pStyle w:val="Normalsemespacamento"/>
            </w:pPr>
            <w:r w:rsidRPr="007606FB">
              <w:t>P3[3:2], P3EN[3:2]</w:t>
            </w:r>
          </w:p>
        </w:tc>
        <w:tc>
          <w:tcPr>
            <w:tcW w:w="6079" w:type="dxa"/>
            <w:tcBorders>
              <w:top w:val="single" w:sz="8" w:space="0" w:color="000000"/>
              <w:left w:val="single" w:sz="8" w:space="0" w:color="000000"/>
              <w:right w:val="single" w:sz="8" w:space="0" w:color="000000"/>
            </w:tcBorders>
            <w:vAlign w:val="center"/>
          </w:tcPr>
          <w:p w:rsidR="006F527D" w:rsidRPr="007606FB" w:rsidRDefault="006F527D" w:rsidP="004668A7">
            <w:pPr>
              <w:pStyle w:val="Normalsemespacamento"/>
            </w:pPr>
            <w:r w:rsidRPr="007606FB">
              <w:t>When the External Interruptions are enabled, the ports are configured as inputs and the Interrupt module will have write permission to the registers, otherwise the ports are used as general purpose input/output and will be configured by the user.</w:t>
            </w:r>
          </w:p>
        </w:tc>
      </w:tr>
      <w:tr w:rsidR="006F527D" w:rsidRPr="001B7D39" w:rsidTr="00B65754">
        <w:trPr>
          <w:trHeight w:val="224"/>
        </w:trPr>
        <w:tc>
          <w:tcPr>
            <w:tcW w:w="3067" w:type="dxa"/>
            <w:tcBorders>
              <w:top w:val="single" w:sz="8" w:space="0" w:color="000000"/>
              <w:left w:val="single" w:sz="8" w:space="0" w:color="000000"/>
              <w:right w:val="single" w:sz="8" w:space="0" w:color="000000"/>
            </w:tcBorders>
            <w:vAlign w:val="center"/>
          </w:tcPr>
          <w:p w:rsidR="006F527D" w:rsidRPr="007606FB" w:rsidRDefault="006F527D" w:rsidP="004668A7">
            <w:pPr>
              <w:pStyle w:val="Normalsemespacamento"/>
            </w:pPr>
            <w:r w:rsidRPr="007606FB">
              <w:t>P0, P2, P3[7:6], P4, P0EN, P2EN, P3EN[7:6]</w:t>
            </w:r>
          </w:p>
        </w:tc>
        <w:tc>
          <w:tcPr>
            <w:tcW w:w="6079" w:type="dxa"/>
            <w:tcBorders>
              <w:top w:val="single" w:sz="8" w:space="0" w:color="000000"/>
              <w:left w:val="single" w:sz="8" w:space="0" w:color="000000"/>
              <w:bottom w:val="single" w:sz="8" w:space="0" w:color="000000"/>
              <w:right w:val="single" w:sz="8" w:space="0" w:color="000000"/>
            </w:tcBorders>
            <w:vAlign w:val="center"/>
          </w:tcPr>
          <w:p w:rsidR="006F527D" w:rsidRPr="007606FB" w:rsidRDefault="006F527D" w:rsidP="004668A7">
            <w:pPr>
              <w:pStyle w:val="Normalsemespacamento"/>
            </w:pPr>
            <w:r w:rsidRPr="007606FB">
              <w:t>This conflict is resolved by an internal signal sent by the Memory Control submodule. When an external memory access is requested to the Memory Control, this module will send a signal indicating to the Register Control that the bus control need write permission to the registers.</w:t>
            </w:r>
          </w:p>
        </w:tc>
      </w:tr>
      <w:tr w:rsidR="006F527D" w:rsidRPr="007606FB" w:rsidTr="00B65754">
        <w:trPr>
          <w:trHeight w:val="224"/>
        </w:trPr>
        <w:tc>
          <w:tcPr>
            <w:tcW w:w="3067" w:type="dxa"/>
            <w:tcBorders>
              <w:top w:val="single" w:sz="8" w:space="0" w:color="000000"/>
              <w:left w:val="single" w:sz="8" w:space="0" w:color="000000"/>
              <w:right w:val="single" w:sz="8" w:space="0" w:color="000000"/>
            </w:tcBorders>
            <w:vAlign w:val="center"/>
          </w:tcPr>
          <w:p w:rsidR="006F527D" w:rsidRPr="007606FB" w:rsidRDefault="006F527D" w:rsidP="004668A7">
            <w:pPr>
              <w:pStyle w:val="Normalsemespacamento"/>
            </w:pPr>
            <w:r w:rsidRPr="007606FB">
              <w:t>Interrupt Flags TF0, TF1, TF2, RI, TI</w:t>
            </w:r>
          </w:p>
        </w:tc>
        <w:tc>
          <w:tcPr>
            <w:tcW w:w="6079" w:type="dxa"/>
            <w:tcBorders>
              <w:top w:val="single" w:sz="8" w:space="0" w:color="000000"/>
              <w:left w:val="single" w:sz="8" w:space="0" w:color="000000"/>
              <w:bottom w:val="single" w:sz="8" w:space="0" w:color="000000"/>
              <w:right w:val="single" w:sz="8" w:space="0" w:color="000000"/>
            </w:tcBorders>
            <w:vAlign w:val="center"/>
          </w:tcPr>
          <w:p w:rsidR="006F527D" w:rsidRPr="007606FB" w:rsidRDefault="006F527D" w:rsidP="004668A7">
            <w:pPr>
              <w:pStyle w:val="Normalsemespacamento"/>
            </w:pPr>
            <w:r w:rsidRPr="007606FB">
              <w:t xml:space="preserve">This conflict is resolved by an internal signal sent by the Interruption module. The interruption module has the priority to write the flags, once that in some occasions these flags must be cleared. When the Interruption module needs to clear one of these signals, the </w:t>
            </w:r>
            <w:r w:rsidRPr="007606FB">
              <w:rPr>
                <w:i/>
              </w:rPr>
              <w:t>interrupt_clear</w:t>
            </w:r>
            <w:r w:rsidRPr="007606FB">
              <w:t xml:space="preserve"> signal is asserted, and the write permission to the flag is granted only to the Interruption module. Otherwise, each module can write to their own flags.</w:t>
            </w:r>
          </w:p>
        </w:tc>
      </w:tr>
    </w:tbl>
    <w:p w:rsidR="006F527D" w:rsidRPr="007606FB" w:rsidRDefault="006F527D" w:rsidP="004668A7">
      <w:pPr>
        <w:pStyle w:val="Ttulo2"/>
      </w:pPr>
      <w:bookmarkStart w:id="56" w:name="_Toc275201688"/>
      <w:bookmarkStart w:id="57" w:name="_Toc276137058"/>
      <w:r w:rsidRPr="007606FB">
        <w:t>Features</w:t>
      </w:r>
      <w:bookmarkEnd w:id="56"/>
      <w:bookmarkEnd w:id="57"/>
    </w:p>
    <w:p w:rsidR="006F527D" w:rsidRPr="007606FB" w:rsidRDefault="006F527D" w:rsidP="006F527D">
      <w:pPr>
        <w:numPr>
          <w:ilvl w:val="1"/>
          <w:numId w:val="33"/>
        </w:numPr>
        <w:jc w:val="left"/>
        <w:rPr>
          <w:rFonts w:cs="Calibri"/>
        </w:rPr>
      </w:pPr>
      <w:r w:rsidRPr="007606FB">
        <w:rPr>
          <w:rFonts w:cs="Calibri"/>
        </w:rPr>
        <w:t>Core features: 8-bit CPU;</w:t>
      </w:r>
    </w:p>
    <w:p w:rsidR="006F527D" w:rsidRPr="007606FB" w:rsidRDefault="006F527D" w:rsidP="006F527D">
      <w:pPr>
        <w:numPr>
          <w:ilvl w:val="1"/>
          <w:numId w:val="33"/>
        </w:numPr>
        <w:jc w:val="left"/>
        <w:rPr>
          <w:rFonts w:cs="Calibri"/>
        </w:rPr>
      </w:pPr>
      <w:r w:rsidRPr="007606FB">
        <w:rPr>
          <w:rFonts w:cs="Calibri"/>
        </w:rPr>
        <w:t>Extensive Boolean processing (single-bit logic) capabilities;</w:t>
      </w:r>
    </w:p>
    <w:p w:rsidR="006F527D" w:rsidRPr="007606FB" w:rsidRDefault="006F527D" w:rsidP="006F527D">
      <w:pPr>
        <w:numPr>
          <w:ilvl w:val="1"/>
          <w:numId w:val="33"/>
        </w:numPr>
        <w:jc w:val="left"/>
        <w:rPr>
          <w:rFonts w:cs="Calibri"/>
        </w:rPr>
      </w:pPr>
      <w:r w:rsidRPr="007606FB">
        <w:rPr>
          <w:rFonts w:cs="Calibri"/>
        </w:rPr>
        <w:t>128 bytes of on-chip Data RAM;</w:t>
      </w:r>
    </w:p>
    <w:p w:rsidR="006F527D" w:rsidRPr="007606FB" w:rsidRDefault="006F527D" w:rsidP="006F527D">
      <w:pPr>
        <w:numPr>
          <w:ilvl w:val="1"/>
          <w:numId w:val="33"/>
        </w:numPr>
        <w:rPr>
          <w:rFonts w:cs="Calibri"/>
        </w:rPr>
      </w:pPr>
      <w:r w:rsidRPr="007606FB">
        <w:rPr>
          <w:rFonts w:cs="Calibri"/>
        </w:rPr>
        <w:t xml:space="preserve">4K bytes of on-chip Program ROM; </w:t>
      </w:r>
    </w:p>
    <w:p w:rsidR="006F527D" w:rsidRPr="007606FB" w:rsidRDefault="006F527D" w:rsidP="006F527D">
      <w:pPr>
        <w:numPr>
          <w:ilvl w:val="1"/>
          <w:numId w:val="33"/>
        </w:numPr>
        <w:rPr>
          <w:rFonts w:cs="Calibri"/>
        </w:rPr>
      </w:pPr>
      <w:r w:rsidRPr="007606FB">
        <w:rPr>
          <w:rFonts w:cs="Calibri"/>
        </w:rPr>
        <w:t>128 8-Bit Special Function Registers;</w:t>
      </w:r>
    </w:p>
    <w:p w:rsidR="006F527D" w:rsidRPr="007606FB" w:rsidRDefault="006F527D" w:rsidP="006F527D">
      <w:pPr>
        <w:numPr>
          <w:ilvl w:val="1"/>
          <w:numId w:val="33"/>
        </w:numPr>
        <w:rPr>
          <w:rFonts w:cs="Calibri"/>
        </w:rPr>
      </w:pPr>
      <w:r w:rsidRPr="007606FB">
        <w:rPr>
          <w:rFonts w:cs="Calibri"/>
        </w:rPr>
        <w:t>255 arithmetical, boolean and logical instructions;</w:t>
      </w:r>
    </w:p>
    <w:p w:rsidR="006F527D" w:rsidRPr="007606FB" w:rsidRDefault="006F527D" w:rsidP="006F527D">
      <w:pPr>
        <w:numPr>
          <w:ilvl w:val="1"/>
          <w:numId w:val="33"/>
        </w:numPr>
        <w:rPr>
          <w:rFonts w:cs="Calibri"/>
        </w:rPr>
      </w:pPr>
      <w:r w:rsidRPr="007606FB">
        <w:rPr>
          <w:rFonts w:cs="Calibri"/>
        </w:rPr>
        <w:t>4 cycle state machine;</w:t>
      </w:r>
    </w:p>
    <w:p w:rsidR="006F527D" w:rsidRPr="007606FB" w:rsidRDefault="006F527D" w:rsidP="006F527D">
      <w:pPr>
        <w:numPr>
          <w:ilvl w:val="1"/>
          <w:numId w:val="33"/>
        </w:numPr>
        <w:rPr>
          <w:rFonts w:cs="Calibri"/>
        </w:rPr>
      </w:pPr>
      <w:r w:rsidRPr="007606FB">
        <w:rPr>
          <w:rFonts w:cs="Calibri"/>
        </w:rPr>
        <w:t>2 clock cycles per machine cycle.</w:t>
      </w:r>
    </w:p>
    <w:p w:rsidR="006F527D" w:rsidRPr="007606FB" w:rsidRDefault="006F527D" w:rsidP="004668A7">
      <w:pPr>
        <w:pStyle w:val="Ttulo2"/>
      </w:pPr>
      <w:bookmarkStart w:id="58" w:name="_Toc275201689"/>
      <w:bookmarkStart w:id="59" w:name="_Toc276137059"/>
      <w:r w:rsidRPr="007606FB">
        <w:t>Modes of operation</w:t>
      </w:r>
      <w:bookmarkEnd w:id="58"/>
      <w:bookmarkEnd w:id="59"/>
    </w:p>
    <w:p w:rsidR="006F527D" w:rsidRPr="007606FB" w:rsidRDefault="006F527D" w:rsidP="004668A7">
      <w:r w:rsidRPr="007606FB">
        <w:t>Basically the core operates in single mode all the time. Meaning that it will read the program from ROM memory and fetching the next instruction until find an interruption. This way the core module receives interruptions from other modules through the Interrupt block. The current instruction must be finished before threat the incoming interruption.</w:t>
      </w:r>
    </w:p>
    <w:p w:rsidR="006F527D" w:rsidRPr="007606FB" w:rsidRDefault="006F527D" w:rsidP="004668A7">
      <w:r w:rsidRPr="007606FB">
        <w:t>After the previous request has been completed the core (through the FSM sub-module) switches back to program memory, reading and fetching software-based instructions.</w:t>
      </w:r>
    </w:p>
    <w:p w:rsidR="006F527D" w:rsidRPr="007606FB" w:rsidRDefault="006F527D" w:rsidP="006F527D">
      <w:pPr>
        <w:ind w:left="709"/>
        <w:jc w:val="left"/>
        <w:rPr>
          <w:rFonts w:cs="Calibri"/>
        </w:rPr>
      </w:pPr>
    </w:p>
    <w:p w:rsidR="006F527D" w:rsidRPr="007606FB" w:rsidRDefault="006F527D" w:rsidP="004668A7">
      <w:pPr>
        <w:pStyle w:val="Ttulo2"/>
      </w:pPr>
      <w:bookmarkStart w:id="60" w:name="_Toc275201690"/>
      <w:bookmarkStart w:id="61" w:name="_Toc276137060"/>
      <w:r w:rsidRPr="007606FB">
        <w:t>External signal description</w:t>
      </w:r>
      <w:bookmarkEnd w:id="60"/>
      <w:bookmarkEnd w:id="61"/>
    </w:p>
    <w:p w:rsidR="006F527D" w:rsidRPr="007606FB" w:rsidRDefault="006F527D" w:rsidP="004668A7">
      <w:r w:rsidRPr="007606FB">
        <w:t>Core module connects externally direct only with RST, VDD and VSS pin. All other external pins are connected to other modules that compound the EMC08.</w:t>
      </w:r>
      <w:r w:rsidRPr="007606FB">
        <w:rPr>
          <w:color w:val="FF0000"/>
        </w:rPr>
        <w:t xml:space="preserve"> </w:t>
      </w:r>
    </w:p>
    <w:p w:rsidR="006F527D" w:rsidRPr="007606FB" w:rsidRDefault="006F527D" w:rsidP="004668A7">
      <w:pPr>
        <w:pStyle w:val="Ttulo2"/>
      </w:pPr>
      <w:bookmarkStart w:id="62" w:name="_Toc275201691"/>
      <w:bookmarkStart w:id="63" w:name="_Toc276137061"/>
      <w:r w:rsidRPr="007606FB">
        <w:t>Detailed signal description</w:t>
      </w:r>
      <w:bookmarkEnd w:id="62"/>
      <w:bookmarkEnd w:id="63"/>
    </w:p>
    <w:p w:rsidR="006F527D" w:rsidRPr="007606FB" w:rsidRDefault="006F527D" w:rsidP="004668A7">
      <w:r w:rsidRPr="007606FB">
        <w:t>The complete interface of Core module is described below. The interface description includes internal ports and external pins.</w:t>
      </w:r>
    </w:p>
    <w:p w:rsidR="006F527D" w:rsidRPr="007606FB" w:rsidRDefault="006F527D" w:rsidP="004668A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11</w:t>
      </w:r>
      <w:r w:rsidR="00CE7176" w:rsidRPr="007606FB">
        <w:fldChar w:fldCharType="end"/>
      </w:r>
      <w:r w:rsidRPr="007606FB">
        <w:t xml:space="preserve"> – Interface description</w:t>
      </w:r>
    </w:p>
    <w:tbl>
      <w:tblPr>
        <w:tblW w:w="8788"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82"/>
        <w:gridCol w:w="566"/>
        <w:gridCol w:w="995"/>
        <w:gridCol w:w="424"/>
        <w:gridCol w:w="709"/>
        <w:gridCol w:w="709"/>
        <w:gridCol w:w="566"/>
        <w:gridCol w:w="142"/>
        <w:gridCol w:w="709"/>
        <w:gridCol w:w="1135"/>
        <w:gridCol w:w="851"/>
      </w:tblGrid>
      <w:tr w:rsidR="006F527D" w:rsidRPr="007606FB" w:rsidTr="00B65754">
        <w:trPr>
          <w:cantSplit/>
          <w:trHeight w:val="613"/>
          <w:tblHeader/>
        </w:trPr>
        <w:tc>
          <w:tcPr>
            <w:tcW w:w="1982" w:type="dxa"/>
            <w:vAlign w:val="center"/>
          </w:tcPr>
          <w:p w:rsidR="006F527D" w:rsidRPr="004668A7" w:rsidRDefault="006F527D" w:rsidP="004668A7">
            <w:pPr>
              <w:pStyle w:val="Normalsemespacamento"/>
              <w:jc w:val="center"/>
              <w:rPr>
                <w:b/>
              </w:rPr>
            </w:pPr>
            <w:r w:rsidRPr="004668A7">
              <w:rPr>
                <w:b/>
              </w:rPr>
              <w:t>Signal</w:t>
            </w:r>
          </w:p>
        </w:tc>
        <w:tc>
          <w:tcPr>
            <w:tcW w:w="566" w:type="dxa"/>
            <w:vAlign w:val="center"/>
          </w:tcPr>
          <w:p w:rsidR="006F527D" w:rsidRPr="004668A7" w:rsidRDefault="006F527D" w:rsidP="004668A7">
            <w:pPr>
              <w:pStyle w:val="Normalsemespacamento"/>
              <w:jc w:val="center"/>
              <w:rPr>
                <w:b/>
              </w:rPr>
            </w:pPr>
            <w:r w:rsidRPr="004668A7">
              <w:rPr>
                <w:b/>
              </w:rPr>
              <w:t>I/O</w:t>
            </w:r>
          </w:p>
        </w:tc>
        <w:tc>
          <w:tcPr>
            <w:tcW w:w="5389" w:type="dxa"/>
            <w:gridSpan w:val="8"/>
            <w:vAlign w:val="center"/>
          </w:tcPr>
          <w:p w:rsidR="006F527D" w:rsidRPr="004668A7" w:rsidRDefault="006F527D" w:rsidP="004668A7">
            <w:pPr>
              <w:pStyle w:val="Normalsemespacamento"/>
              <w:jc w:val="center"/>
              <w:rPr>
                <w:b/>
              </w:rPr>
            </w:pPr>
            <w:r w:rsidRPr="004668A7">
              <w:rPr>
                <w:b/>
              </w:rPr>
              <w:t>Description</w:t>
            </w:r>
          </w:p>
        </w:tc>
        <w:tc>
          <w:tcPr>
            <w:tcW w:w="851" w:type="dxa"/>
            <w:vAlign w:val="center"/>
          </w:tcPr>
          <w:p w:rsidR="006F527D" w:rsidRPr="004668A7" w:rsidRDefault="006F527D" w:rsidP="004668A7">
            <w:pPr>
              <w:pStyle w:val="Normalsemespacamento"/>
              <w:jc w:val="center"/>
              <w:rPr>
                <w:b/>
              </w:rPr>
            </w:pPr>
            <w:r w:rsidRPr="004668A7">
              <w:rPr>
                <w:b/>
              </w:rPr>
              <w:t>Reset</w:t>
            </w: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reset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System reset signal</w:t>
            </w:r>
          </w:p>
        </w:tc>
        <w:tc>
          <w:tcPr>
            <w:tcW w:w="851" w:type="dxa"/>
            <w:vMerge w:val="restart"/>
            <w:vAlign w:val="center"/>
          </w:tcPr>
          <w:p w:rsidR="006F527D" w:rsidRPr="007606FB" w:rsidRDefault="006F527D" w:rsidP="004668A7">
            <w:pPr>
              <w:pStyle w:val="Normalsemespacamento"/>
            </w:pPr>
            <w:r w:rsidRPr="007606FB">
              <w:t>N/A</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Reset inactive</w:t>
            </w:r>
          </w:p>
          <w:p w:rsidR="006F527D" w:rsidRPr="007606FB" w:rsidRDefault="006F527D" w:rsidP="004668A7">
            <w:pPr>
              <w:pStyle w:val="Normalsemespacamento"/>
            </w:pPr>
            <w:r w:rsidRPr="007606FB">
              <w:t>Negated: Reset activ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Synchronous signal</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500"/>
        </w:trPr>
        <w:tc>
          <w:tcPr>
            <w:tcW w:w="1982" w:type="dxa"/>
            <w:vMerge w:val="restart"/>
            <w:vAlign w:val="center"/>
          </w:tcPr>
          <w:p w:rsidR="006F527D" w:rsidRPr="007606FB" w:rsidRDefault="006F527D" w:rsidP="004668A7">
            <w:pPr>
              <w:pStyle w:val="Normalsemespacamento"/>
            </w:pPr>
            <w:r w:rsidRPr="007606FB">
              <w:t>core_clk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System Main clock originated by analog PLL module</w:t>
            </w:r>
          </w:p>
        </w:tc>
        <w:tc>
          <w:tcPr>
            <w:tcW w:w="851" w:type="dxa"/>
            <w:vMerge w:val="restart"/>
            <w:vAlign w:val="center"/>
          </w:tcPr>
          <w:p w:rsidR="006F527D" w:rsidRPr="007606FB" w:rsidRDefault="006F527D" w:rsidP="004668A7">
            <w:pPr>
              <w:pStyle w:val="Normalsemespacamento"/>
            </w:pPr>
            <w:r w:rsidRPr="007606FB">
              <w:t>N/A</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clock high cycle</w:t>
            </w:r>
          </w:p>
          <w:p w:rsidR="006F527D" w:rsidRPr="007606FB" w:rsidRDefault="006F527D" w:rsidP="004668A7">
            <w:pPr>
              <w:pStyle w:val="Normalsemespacamento"/>
            </w:pPr>
            <w:r w:rsidRPr="007606FB">
              <w:t>Negated: clock low cycl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50ns period, 50% duty cycle</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500"/>
        </w:trPr>
        <w:tc>
          <w:tcPr>
            <w:tcW w:w="1982" w:type="dxa"/>
            <w:vMerge w:val="restart"/>
            <w:vAlign w:val="center"/>
          </w:tcPr>
          <w:p w:rsidR="006F527D" w:rsidRPr="007606FB" w:rsidRDefault="006F527D" w:rsidP="004668A7">
            <w:pPr>
              <w:pStyle w:val="Normalsemespacamento"/>
            </w:pPr>
            <w:r w:rsidRPr="007606FB">
              <w:t>core_mem_clk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System Memory clock originated by analog PLL module</w:t>
            </w:r>
          </w:p>
        </w:tc>
        <w:tc>
          <w:tcPr>
            <w:tcW w:w="851" w:type="dxa"/>
            <w:vMerge w:val="restart"/>
            <w:vAlign w:val="center"/>
          </w:tcPr>
          <w:p w:rsidR="006F527D" w:rsidRPr="007606FB" w:rsidRDefault="006F527D" w:rsidP="004668A7">
            <w:pPr>
              <w:pStyle w:val="Normalsemespacamento"/>
            </w:pPr>
            <w:r w:rsidRPr="007606FB">
              <w:t>N/A</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clock high cycle</w:t>
            </w:r>
          </w:p>
          <w:p w:rsidR="006F527D" w:rsidRPr="007606FB" w:rsidRDefault="006F527D" w:rsidP="004668A7">
            <w:pPr>
              <w:pStyle w:val="Normalsemespacamento"/>
            </w:pPr>
            <w:r w:rsidRPr="007606FB">
              <w:t>Negated: clock low cycl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25ns period, 50% duty cycl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0en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0 Enable signal incoming from Bus Control</w:t>
            </w:r>
          </w:p>
        </w:tc>
        <w:tc>
          <w:tcPr>
            <w:tcW w:w="851" w:type="dxa"/>
            <w:vMerge w:val="restart"/>
            <w:vAlign w:val="center"/>
          </w:tcPr>
          <w:p w:rsidR="006F527D" w:rsidRPr="007606FB" w:rsidRDefault="006F527D" w:rsidP="004668A7">
            <w:pPr>
              <w:pStyle w:val="Normalsemespacamento"/>
            </w:pPr>
            <w:r w:rsidRPr="007606FB">
              <w:t>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Port set as output</w:t>
            </w:r>
          </w:p>
          <w:p w:rsidR="006F527D" w:rsidRPr="007606FB" w:rsidRDefault="006F527D" w:rsidP="004668A7">
            <w:pPr>
              <w:pStyle w:val="Normalsemespacamento"/>
            </w:pPr>
            <w:r w:rsidRPr="007606FB">
              <w:t>Negated: Port set as input</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0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0 signal incoming from Bus Control</w:t>
            </w:r>
          </w:p>
        </w:tc>
        <w:tc>
          <w:tcPr>
            <w:tcW w:w="851" w:type="dxa"/>
            <w:vMerge w:val="restart"/>
            <w:vAlign w:val="center"/>
          </w:tcPr>
          <w:p w:rsidR="006F527D" w:rsidRPr="007606FB" w:rsidRDefault="006F527D" w:rsidP="004668A7">
            <w:pPr>
              <w:pStyle w:val="Normalsemespacamento"/>
            </w:pPr>
            <w:r w:rsidRPr="007606FB">
              <w:t>0000000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High level being driven to port</w:t>
            </w:r>
          </w:p>
          <w:p w:rsidR="006F527D" w:rsidRPr="007606FB" w:rsidRDefault="006F527D" w:rsidP="004668A7">
            <w:pPr>
              <w:pStyle w:val="Normalsemespacamento"/>
            </w:pPr>
            <w:r w:rsidRPr="007606FB">
              <w:t>Negated: Low level being driven to port</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2en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2 Enable signal incoming from Bus Control</w:t>
            </w:r>
          </w:p>
        </w:tc>
        <w:tc>
          <w:tcPr>
            <w:tcW w:w="851" w:type="dxa"/>
            <w:vMerge w:val="restart"/>
            <w:vAlign w:val="center"/>
          </w:tcPr>
          <w:p w:rsidR="006F527D" w:rsidRPr="007606FB" w:rsidRDefault="006F527D" w:rsidP="004668A7">
            <w:pPr>
              <w:pStyle w:val="Normalsemespacamento"/>
            </w:pPr>
            <w:r w:rsidRPr="007606FB">
              <w:t>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Port set as output</w:t>
            </w:r>
          </w:p>
          <w:p w:rsidR="006F527D" w:rsidRPr="007606FB" w:rsidRDefault="006F527D" w:rsidP="004668A7">
            <w:pPr>
              <w:pStyle w:val="Normalsemespacamento"/>
            </w:pPr>
            <w:r w:rsidRPr="007606FB">
              <w:t>Negated: Port set as input</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2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2 signal incoming from Bus Control</w:t>
            </w:r>
          </w:p>
        </w:tc>
        <w:tc>
          <w:tcPr>
            <w:tcW w:w="851" w:type="dxa"/>
            <w:vMerge w:val="restart"/>
            <w:vAlign w:val="center"/>
          </w:tcPr>
          <w:p w:rsidR="006F527D" w:rsidRPr="007606FB" w:rsidRDefault="006F527D" w:rsidP="004668A7">
            <w:pPr>
              <w:pStyle w:val="Normalsemespacamento"/>
            </w:pPr>
            <w:r w:rsidRPr="007606FB">
              <w:t>0000000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High level being driven to port</w:t>
            </w:r>
          </w:p>
          <w:p w:rsidR="006F527D" w:rsidRPr="007606FB" w:rsidRDefault="006F527D" w:rsidP="004668A7">
            <w:pPr>
              <w:pStyle w:val="Normalsemespacamento"/>
            </w:pPr>
            <w:r w:rsidRPr="007606FB">
              <w:t>Negated: Low level being driven to port</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3_6_en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3.6 Enable signal incoming from Bus Control</w:t>
            </w:r>
          </w:p>
        </w:tc>
        <w:tc>
          <w:tcPr>
            <w:tcW w:w="851" w:type="dxa"/>
            <w:vMerge w:val="restart"/>
            <w:vAlign w:val="center"/>
          </w:tcPr>
          <w:p w:rsidR="006F527D" w:rsidRPr="007606FB" w:rsidRDefault="006F527D" w:rsidP="004668A7">
            <w:pPr>
              <w:pStyle w:val="Normalsemespacamento"/>
            </w:pPr>
            <w:r w:rsidRPr="007606FB">
              <w:t>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Port set as output</w:t>
            </w:r>
          </w:p>
          <w:p w:rsidR="006F527D" w:rsidRPr="007606FB" w:rsidRDefault="006F527D" w:rsidP="004668A7">
            <w:pPr>
              <w:pStyle w:val="Normalsemespacamento"/>
            </w:pPr>
            <w:r w:rsidRPr="007606FB">
              <w:t>Negated: Port set as input</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3_6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3.6 signal incoming from Bus Control</w:t>
            </w:r>
          </w:p>
        </w:tc>
        <w:tc>
          <w:tcPr>
            <w:tcW w:w="851" w:type="dxa"/>
            <w:vMerge w:val="restart"/>
            <w:vAlign w:val="center"/>
          </w:tcPr>
          <w:p w:rsidR="006F527D" w:rsidRPr="007606FB" w:rsidRDefault="006F527D" w:rsidP="004668A7">
            <w:pPr>
              <w:pStyle w:val="Normalsemespacamento"/>
            </w:pPr>
            <w:r w:rsidRPr="007606FB">
              <w:t>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High level being driven to port</w:t>
            </w:r>
          </w:p>
          <w:p w:rsidR="006F527D" w:rsidRPr="007606FB" w:rsidRDefault="006F527D" w:rsidP="004668A7">
            <w:pPr>
              <w:pStyle w:val="Normalsemespacamento"/>
            </w:pPr>
            <w:r w:rsidRPr="007606FB">
              <w:t>Negated: Low level being driven to port</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3_7_en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3.7 Enable signal incoming from Bus Control</w:t>
            </w:r>
          </w:p>
        </w:tc>
        <w:tc>
          <w:tcPr>
            <w:tcW w:w="851" w:type="dxa"/>
            <w:vMerge w:val="restart"/>
            <w:vAlign w:val="center"/>
          </w:tcPr>
          <w:p w:rsidR="006F527D" w:rsidRPr="007606FB" w:rsidRDefault="006F527D" w:rsidP="004668A7">
            <w:pPr>
              <w:pStyle w:val="Normalsemespacamento"/>
            </w:pPr>
            <w:r w:rsidRPr="007606FB">
              <w:t>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Port set as output</w:t>
            </w:r>
          </w:p>
          <w:p w:rsidR="006F527D" w:rsidRPr="007606FB" w:rsidRDefault="006F527D" w:rsidP="004668A7">
            <w:pPr>
              <w:pStyle w:val="Normalsemespacamento"/>
            </w:pPr>
            <w:r w:rsidRPr="007606FB">
              <w:t>Negated: Port set as input</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3_7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3.7 signal incoming from Bus Control</w:t>
            </w:r>
          </w:p>
        </w:tc>
        <w:tc>
          <w:tcPr>
            <w:tcW w:w="851" w:type="dxa"/>
            <w:vMerge w:val="restart"/>
            <w:vAlign w:val="center"/>
          </w:tcPr>
          <w:p w:rsidR="006F527D" w:rsidRPr="007606FB" w:rsidRDefault="006F527D" w:rsidP="004668A7">
            <w:pPr>
              <w:pStyle w:val="Normalsemespacamento"/>
            </w:pPr>
            <w:r w:rsidRPr="007606FB">
              <w:t>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High level being driven to port</w:t>
            </w:r>
          </w:p>
          <w:p w:rsidR="006F527D" w:rsidRPr="007606FB" w:rsidRDefault="006F527D" w:rsidP="004668A7">
            <w:pPr>
              <w:pStyle w:val="Normalsemespacamento"/>
            </w:pPr>
            <w:r w:rsidRPr="007606FB">
              <w:t>Negated: Low level being driven to port</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4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4 signal incoming from Bus Control</w:t>
            </w:r>
          </w:p>
        </w:tc>
        <w:tc>
          <w:tcPr>
            <w:tcW w:w="851" w:type="dxa"/>
            <w:vMerge w:val="restart"/>
            <w:vAlign w:val="center"/>
          </w:tcPr>
          <w:p w:rsidR="006F527D" w:rsidRPr="007606FB" w:rsidRDefault="006F527D" w:rsidP="004668A7">
            <w:pPr>
              <w:pStyle w:val="Normalsemespacamento"/>
            </w:pPr>
            <w:r w:rsidRPr="007606FB">
              <w:t>0000000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High level to be driven to port</w:t>
            </w:r>
          </w:p>
          <w:p w:rsidR="006F527D" w:rsidRPr="007606FB" w:rsidRDefault="006F527D" w:rsidP="004668A7">
            <w:pPr>
              <w:pStyle w:val="Normalsemespacamento"/>
            </w:pPr>
            <w:r w:rsidRPr="007606FB">
              <w:t>Negated: Low level to be driven to port</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data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External data read by bus control</w:t>
            </w:r>
          </w:p>
        </w:tc>
        <w:tc>
          <w:tcPr>
            <w:tcW w:w="851" w:type="dxa"/>
            <w:vMerge w:val="restart"/>
            <w:vAlign w:val="center"/>
          </w:tcPr>
          <w:p w:rsidR="006F527D" w:rsidRPr="007606FB" w:rsidRDefault="006F527D" w:rsidP="004668A7">
            <w:pPr>
              <w:pStyle w:val="Normalsemespacamento"/>
            </w:pPr>
            <w:r w:rsidRPr="007606FB">
              <w:t>0000000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High level to be driven to port</w:t>
            </w:r>
          </w:p>
          <w:p w:rsidR="006F527D" w:rsidRPr="007606FB" w:rsidRDefault="006F527D" w:rsidP="004668A7">
            <w:pPr>
              <w:pStyle w:val="Normalsemespacamento"/>
            </w:pPr>
            <w:r w:rsidRPr="007606FB">
              <w:t>Negated: Low level to be driven to port</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Align w:val="center"/>
          </w:tcPr>
          <w:p w:rsidR="006F527D" w:rsidRPr="007606FB" w:rsidRDefault="006F527D" w:rsidP="004668A7">
            <w:pPr>
              <w:pStyle w:val="Normalsemespacamento"/>
            </w:pPr>
          </w:p>
        </w:tc>
        <w:tc>
          <w:tcPr>
            <w:tcW w:w="566" w:type="dxa"/>
            <w:vAlign w:val="center"/>
          </w:tcPr>
          <w:p w:rsidR="006F527D" w:rsidRPr="007606FB" w:rsidRDefault="006F527D" w:rsidP="004668A7">
            <w:pPr>
              <w:pStyle w:val="Normalsemespacamento"/>
            </w:pPr>
          </w:p>
        </w:tc>
        <w:tc>
          <w:tcPr>
            <w:tcW w:w="5389" w:type="dxa"/>
            <w:gridSpan w:val="8"/>
            <w:vAlign w:val="center"/>
          </w:tcPr>
          <w:p w:rsidR="006F527D" w:rsidRPr="007606FB" w:rsidRDefault="006F527D" w:rsidP="004668A7">
            <w:pPr>
              <w:pStyle w:val="Normalsemespacamento"/>
            </w:pPr>
          </w:p>
        </w:tc>
        <w:tc>
          <w:tcPr>
            <w:tcW w:w="851" w:type="dxa"/>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interrupt_vect_i[2:0]</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Interruption Signal</w:t>
            </w:r>
          </w:p>
        </w:tc>
        <w:tc>
          <w:tcPr>
            <w:tcW w:w="851" w:type="dxa"/>
            <w:vMerge w:val="restart"/>
            <w:vAlign w:val="center"/>
          </w:tcPr>
          <w:p w:rsidR="006F527D" w:rsidRPr="007606FB" w:rsidRDefault="006F527D" w:rsidP="004668A7">
            <w:pPr>
              <w:pStyle w:val="Normalsemespacamento"/>
            </w:pPr>
            <w:r w:rsidRPr="007606FB">
              <w:t>000</w:t>
            </w:r>
          </w:p>
        </w:tc>
      </w:tr>
      <w:tr w:rsidR="006F527D" w:rsidRPr="007606FB" w:rsidTr="00B65754">
        <w:trPr>
          <w:cantSplit/>
          <w:trHeight w:val="55"/>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restart"/>
            <w:vAlign w:val="center"/>
          </w:tcPr>
          <w:p w:rsidR="006F527D" w:rsidRPr="007606FB" w:rsidRDefault="006F527D" w:rsidP="004668A7">
            <w:pPr>
              <w:pStyle w:val="Normalsemespacamento"/>
            </w:pPr>
            <w:r w:rsidRPr="007606FB">
              <w:t>State Meaning</w:t>
            </w:r>
          </w:p>
        </w:tc>
        <w:tc>
          <w:tcPr>
            <w:tcW w:w="709" w:type="dxa"/>
            <w:vAlign w:val="center"/>
          </w:tcPr>
          <w:p w:rsidR="006F527D" w:rsidRPr="007606FB" w:rsidRDefault="006F527D" w:rsidP="004668A7">
            <w:pPr>
              <w:pStyle w:val="Normalsemespacamento"/>
            </w:pPr>
            <w:r w:rsidRPr="007606FB">
              <w:t>Bit 2</w:t>
            </w:r>
          </w:p>
        </w:tc>
        <w:tc>
          <w:tcPr>
            <w:tcW w:w="709" w:type="dxa"/>
            <w:vAlign w:val="center"/>
          </w:tcPr>
          <w:p w:rsidR="006F527D" w:rsidRPr="007606FB" w:rsidRDefault="006F527D" w:rsidP="004668A7">
            <w:pPr>
              <w:pStyle w:val="Normalsemespacamento"/>
            </w:pPr>
            <w:r w:rsidRPr="007606FB">
              <w:t>Bit 1</w:t>
            </w:r>
          </w:p>
        </w:tc>
        <w:tc>
          <w:tcPr>
            <w:tcW w:w="708" w:type="dxa"/>
            <w:gridSpan w:val="2"/>
            <w:vAlign w:val="center"/>
          </w:tcPr>
          <w:p w:rsidR="006F527D" w:rsidRPr="007606FB" w:rsidRDefault="006F527D" w:rsidP="004668A7">
            <w:pPr>
              <w:pStyle w:val="Normalsemespacamento"/>
            </w:pPr>
            <w:r w:rsidRPr="007606FB">
              <w:t>Bit 0</w:t>
            </w:r>
          </w:p>
        </w:tc>
        <w:tc>
          <w:tcPr>
            <w:tcW w:w="1844" w:type="dxa"/>
            <w:gridSpan w:val="2"/>
            <w:vAlign w:val="center"/>
          </w:tcPr>
          <w:p w:rsidR="006F527D" w:rsidRPr="007606FB" w:rsidRDefault="006F527D" w:rsidP="004668A7">
            <w:pPr>
              <w:pStyle w:val="Normalsemespacamento"/>
            </w:pPr>
            <w:r w:rsidRPr="007606FB">
              <w:t>Interruption</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49"/>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0</w:t>
            </w:r>
          </w:p>
        </w:tc>
        <w:tc>
          <w:tcPr>
            <w:tcW w:w="709" w:type="dxa"/>
            <w:vAlign w:val="center"/>
          </w:tcPr>
          <w:p w:rsidR="006F527D" w:rsidRPr="007606FB" w:rsidRDefault="006F527D" w:rsidP="004668A7">
            <w:pPr>
              <w:pStyle w:val="Normalsemespacamento"/>
            </w:pPr>
            <w:r w:rsidRPr="007606FB">
              <w:t>0</w:t>
            </w:r>
          </w:p>
        </w:tc>
        <w:tc>
          <w:tcPr>
            <w:tcW w:w="708" w:type="dxa"/>
            <w:gridSpan w:val="2"/>
            <w:vAlign w:val="center"/>
          </w:tcPr>
          <w:p w:rsidR="006F527D" w:rsidRPr="007606FB" w:rsidRDefault="006F527D" w:rsidP="004668A7">
            <w:pPr>
              <w:pStyle w:val="Normalsemespacamento"/>
            </w:pPr>
            <w:r w:rsidRPr="007606FB">
              <w:t>0</w:t>
            </w:r>
          </w:p>
        </w:tc>
        <w:tc>
          <w:tcPr>
            <w:tcW w:w="1844" w:type="dxa"/>
            <w:gridSpan w:val="2"/>
            <w:vAlign w:val="center"/>
          </w:tcPr>
          <w:p w:rsidR="006F527D" w:rsidRPr="007606FB" w:rsidRDefault="006F527D" w:rsidP="004668A7">
            <w:pPr>
              <w:pStyle w:val="Normalsemespacamento"/>
            </w:pPr>
            <w:r w:rsidRPr="007606FB">
              <w:t>None</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49"/>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0</w:t>
            </w:r>
          </w:p>
        </w:tc>
        <w:tc>
          <w:tcPr>
            <w:tcW w:w="709" w:type="dxa"/>
            <w:vAlign w:val="center"/>
          </w:tcPr>
          <w:p w:rsidR="006F527D" w:rsidRPr="007606FB" w:rsidRDefault="006F527D" w:rsidP="004668A7">
            <w:pPr>
              <w:pStyle w:val="Normalsemespacamento"/>
            </w:pPr>
            <w:r w:rsidRPr="007606FB">
              <w:t>0</w:t>
            </w:r>
          </w:p>
        </w:tc>
        <w:tc>
          <w:tcPr>
            <w:tcW w:w="708" w:type="dxa"/>
            <w:gridSpan w:val="2"/>
            <w:vAlign w:val="center"/>
          </w:tcPr>
          <w:p w:rsidR="006F527D" w:rsidRPr="007606FB" w:rsidRDefault="006F527D" w:rsidP="004668A7">
            <w:pPr>
              <w:pStyle w:val="Normalsemespacamento"/>
            </w:pPr>
            <w:r w:rsidRPr="007606FB">
              <w:t>1</w:t>
            </w:r>
          </w:p>
        </w:tc>
        <w:tc>
          <w:tcPr>
            <w:tcW w:w="1844" w:type="dxa"/>
            <w:gridSpan w:val="2"/>
            <w:vAlign w:val="center"/>
          </w:tcPr>
          <w:p w:rsidR="006F527D" w:rsidRPr="007606FB" w:rsidRDefault="006F527D" w:rsidP="004668A7">
            <w:pPr>
              <w:pStyle w:val="Normalsemespacamento"/>
            </w:pPr>
            <w:r w:rsidRPr="007606FB">
              <w:t>External 0</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49"/>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0</w:t>
            </w:r>
          </w:p>
        </w:tc>
        <w:tc>
          <w:tcPr>
            <w:tcW w:w="709" w:type="dxa"/>
            <w:vAlign w:val="center"/>
          </w:tcPr>
          <w:p w:rsidR="006F527D" w:rsidRPr="007606FB" w:rsidRDefault="006F527D" w:rsidP="004668A7">
            <w:pPr>
              <w:pStyle w:val="Normalsemespacamento"/>
            </w:pPr>
            <w:r w:rsidRPr="007606FB">
              <w:t>1</w:t>
            </w:r>
          </w:p>
        </w:tc>
        <w:tc>
          <w:tcPr>
            <w:tcW w:w="708" w:type="dxa"/>
            <w:gridSpan w:val="2"/>
            <w:vAlign w:val="center"/>
          </w:tcPr>
          <w:p w:rsidR="006F527D" w:rsidRPr="007606FB" w:rsidRDefault="006F527D" w:rsidP="004668A7">
            <w:pPr>
              <w:pStyle w:val="Normalsemespacamento"/>
            </w:pPr>
            <w:r w:rsidRPr="007606FB">
              <w:t>0</w:t>
            </w:r>
          </w:p>
        </w:tc>
        <w:tc>
          <w:tcPr>
            <w:tcW w:w="1844" w:type="dxa"/>
            <w:gridSpan w:val="2"/>
            <w:vAlign w:val="center"/>
          </w:tcPr>
          <w:p w:rsidR="006F527D" w:rsidRPr="007606FB" w:rsidRDefault="006F527D" w:rsidP="004668A7">
            <w:pPr>
              <w:pStyle w:val="Normalsemespacamento"/>
            </w:pPr>
            <w:r w:rsidRPr="007606FB">
              <w:t>Timer 0</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49"/>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0</w:t>
            </w:r>
          </w:p>
        </w:tc>
        <w:tc>
          <w:tcPr>
            <w:tcW w:w="709" w:type="dxa"/>
            <w:vAlign w:val="center"/>
          </w:tcPr>
          <w:p w:rsidR="006F527D" w:rsidRPr="007606FB" w:rsidRDefault="006F527D" w:rsidP="004668A7">
            <w:pPr>
              <w:pStyle w:val="Normalsemespacamento"/>
            </w:pPr>
            <w:r w:rsidRPr="007606FB">
              <w:t>1</w:t>
            </w:r>
          </w:p>
        </w:tc>
        <w:tc>
          <w:tcPr>
            <w:tcW w:w="708" w:type="dxa"/>
            <w:gridSpan w:val="2"/>
            <w:vAlign w:val="center"/>
          </w:tcPr>
          <w:p w:rsidR="006F527D" w:rsidRPr="007606FB" w:rsidRDefault="006F527D" w:rsidP="004668A7">
            <w:pPr>
              <w:pStyle w:val="Normalsemespacamento"/>
            </w:pPr>
            <w:r w:rsidRPr="007606FB">
              <w:t>1</w:t>
            </w:r>
          </w:p>
        </w:tc>
        <w:tc>
          <w:tcPr>
            <w:tcW w:w="1844" w:type="dxa"/>
            <w:gridSpan w:val="2"/>
            <w:vAlign w:val="center"/>
          </w:tcPr>
          <w:p w:rsidR="006F527D" w:rsidRPr="007606FB" w:rsidRDefault="006F527D" w:rsidP="004668A7">
            <w:pPr>
              <w:pStyle w:val="Normalsemespacamento"/>
            </w:pPr>
            <w:r w:rsidRPr="007606FB">
              <w:t>External 1</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49"/>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1</w:t>
            </w:r>
          </w:p>
        </w:tc>
        <w:tc>
          <w:tcPr>
            <w:tcW w:w="709" w:type="dxa"/>
            <w:vAlign w:val="center"/>
          </w:tcPr>
          <w:p w:rsidR="006F527D" w:rsidRPr="007606FB" w:rsidRDefault="006F527D" w:rsidP="004668A7">
            <w:pPr>
              <w:pStyle w:val="Normalsemespacamento"/>
            </w:pPr>
            <w:r w:rsidRPr="007606FB">
              <w:t>0</w:t>
            </w:r>
          </w:p>
        </w:tc>
        <w:tc>
          <w:tcPr>
            <w:tcW w:w="708" w:type="dxa"/>
            <w:gridSpan w:val="2"/>
            <w:vAlign w:val="center"/>
          </w:tcPr>
          <w:p w:rsidR="006F527D" w:rsidRPr="007606FB" w:rsidRDefault="006F527D" w:rsidP="004668A7">
            <w:pPr>
              <w:pStyle w:val="Normalsemespacamento"/>
            </w:pPr>
            <w:r w:rsidRPr="007606FB">
              <w:t>0</w:t>
            </w:r>
          </w:p>
        </w:tc>
        <w:tc>
          <w:tcPr>
            <w:tcW w:w="1844" w:type="dxa"/>
            <w:gridSpan w:val="2"/>
            <w:vAlign w:val="center"/>
          </w:tcPr>
          <w:p w:rsidR="006F527D" w:rsidRPr="007606FB" w:rsidRDefault="006F527D" w:rsidP="004668A7">
            <w:pPr>
              <w:pStyle w:val="Normalsemespacamento"/>
            </w:pPr>
            <w:r w:rsidRPr="007606FB">
              <w:t>Timer 1</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49"/>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1</w:t>
            </w:r>
          </w:p>
        </w:tc>
        <w:tc>
          <w:tcPr>
            <w:tcW w:w="709" w:type="dxa"/>
            <w:vAlign w:val="center"/>
          </w:tcPr>
          <w:p w:rsidR="006F527D" w:rsidRPr="007606FB" w:rsidRDefault="006F527D" w:rsidP="004668A7">
            <w:pPr>
              <w:pStyle w:val="Normalsemespacamento"/>
            </w:pPr>
            <w:r w:rsidRPr="007606FB">
              <w:t>0</w:t>
            </w:r>
          </w:p>
        </w:tc>
        <w:tc>
          <w:tcPr>
            <w:tcW w:w="708" w:type="dxa"/>
            <w:gridSpan w:val="2"/>
            <w:vAlign w:val="center"/>
          </w:tcPr>
          <w:p w:rsidR="006F527D" w:rsidRPr="007606FB" w:rsidRDefault="006F527D" w:rsidP="004668A7">
            <w:pPr>
              <w:pStyle w:val="Normalsemespacamento"/>
            </w:pPr>
            <w:r w:rsidRPr="007606FB">
              <w:t>1</w:t>
            </w:r>
          </w:p>
        </w:tc>
        <w:tc>
          <w:tcPr>
            <w:tcW w:w="1844" w:type="dxa"/>
            <w:gridSpan w:val="2"/>
            <w:vAlign w:val="center"/>
          </w:tcPr>
          <w:p w:rsidR="006F527D" w:rsidRPr="007606FB" w:rsidRDefault="006F527D" w:rsidP="004668A7">
            <w:pPr>
              <w:pStyle w:val="Normalsemespacamento"/>
            </w:pPr>
            <w:r w:rsidRPr="007606FB">
              <w:t>Timer 2</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49"/>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1</w:t>
            </w:r>
          </w:p>
        </w:tc>
        <w:tc>
          <w:tcPr>
            <w:tcW w:w="709" w:type="dxa"/>
            <w:vAlign w:val="center"/>
          </w:tcPr>
          <w:p w:rsidR="006F527D" w:rsidRPr="007606FB" w:rsidRDefault="006F527D" w:rsidP="004668A7">
            <w:pPr>
              <w:pStyle w:val="Normalsemespacamento"/>
            </w:pPr>
            <w:r w:rsidRPr="007606FB">
              <w:t>1</w:t>
            </w:r>
          </w:p>
        </w:tc>
        <w:tc>
          <w:tcPr>
            <w:tcW w:w="708" w:type="dxa"/>
            <w:gridSpan w:val="2"/>
            <w:vAlign w:val="center"/>
          </w:tcPr>
          <w:p w:rsidR="006F527D" w:rsidRPr="007606FB" w:rsidRDefault="006F527D" w:rsidP="004668A7">
            <w:pPr>
              <w:pStyle w:val="Normalsemespacamento"/>
            </w:pPr>
            <w:r w:rsidRPr="007606FB">
              <w:t>0</w:t>
            </w:r>
          </w:p>
        </w:tc>
        <w:tc>
          <w:tcPr>
            <w:tcW w:w="1844" w:type="dxa"/>
            <w:gridSpan w:val="2"/>
            <w:vAlign w:val="center"/>
          </w:tcPr>
          <w:p w:rsidR="006F527D" w:rsidRPr="007606FB" w:rsidRDefault="006F527D" w:rsidP="004668A7">
            <w:pPr>
              <w:pStyle w:val="Normalsemespacamento"/>
            </w:pPr>
            <w:r w:rsidRPr="007606FB">
              <w:t>Serial (TX or RX)</w:t>
            </w:r>
          </w:p>
        </w:tc>
        <w:tc>
          <w:tcPr>
            <w:tcW w:w="851" w:type="dxa"/>
            <w:vMerge/>
            <w:vAlign w:val="center"/>
          </w:tcPr>
          <w:p w:rsidR="006F527D" w:rsidRPr="007606FB" w:rsidRDefault="006F527D" w:rsidP="004668A7">
            <w:pPr>
              <w:pStyle w:val="Normalsemespacamento"/>
            </w:pPr>
          </w:p>
        </w:tc>
      </w:tr>
      <w:tr w:rsidR="006F527D" w:rsidRPr="007606FB" w:rsidTr="00B65754">
        <w:trPr>
          <w:cantSplit/>
          <w:trHeight w:val="49"/>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1</w:t>
            </w:r>
          </w:p>
        </w:tc>
        <w:tc>
          <w:tcPr>
            <w:tcW w:w="709" w:type="dxa"/>
            <w:vAlign w:val="center"/>
          </w:tcPr>
          <w:p w:rsidR="006F527D" w:rsidRPr="007606FB" w:rsidRDefault="006F527D" w:rsidP="004668A7">
            <w:pPr>
              <w:pStyle w:val="Normalsemespacamento"/>
            </w:pPr>
            <w:r w:rsidRPr="007606FB">
              <w:t>1</w:t>
            </w:r>
          </w:p>
        </w:tc>
        <w:tc>
          <w:tcPr>
            <w:tcW w:w="708" w:type="dxa"/>
            <w:gridSpan w:val="2"/>
            <w:vAlign w:val="center"/>
          </w:tcPr>
          <w:p w:rsidR="006F527D" w:rsidRPr="007606FB" w:rsidRDefault="006F527D" w:rsidP="004668A7">
            <w:pPr>
              <w:pStyle w:val="Normalsemespacamento"/>
            </w:pPr>
            <w:r w:rsidRPr="007606FB">
              <w:t>1</w:t>
            </w:r>
          </w:p>
        </w:tc>
        <w:tc>
          <w:tcPr>
            <w:tcW w:w="1844" w:type="dxa"/>
            <w:gridSpan w:val="2"/>
            <w:vAlign w:val="center"/>
          </w:tcPr>
          <w:p w:rsidR="006F527D" w:rsidRPr="007606FB" w:rsidRDefault="006F527D" w:rsidP="004668A7">
            <w:pPr>
              <w:pStyle w:val="Normalsemespacamento"/>
            </w:pPr>
            <w:r w:rsidRPr="007606FB">
              <w:t>Transceiver</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evaluated before a new instruction is fetched</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interrupt_tcon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TCON Register signals being drive from Interruption module. Compound by TFTXRX and TF2 IE0 flags respectively.</w:t>
            </w:r>
          </w:p>
        </w:tc>
        <w:tc>
          <w:tcPr>
            <w:tcW w:w="851" w:type="dxa"/>
            <w:vMerge w:val="restart"/>
            <w:vAlign w:val="center"/>
          </w:tcPr>
          <w:p w:rsidR="006F527D" w:rsidRPr="007606FB" w:rsidRDefault="006F527D" w:rsidP="004668A7">
            <w:pPr>
              <w:pStyle w:val="Normalsemespacamento"/>
            </w:pPr>
            <w:r w:rsidRPr="007606FB">
              <w:t>000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High level to be stored to register</w:t>
            </w:r>
          </w:p>
          <w:p w:rsidR="006F527D" w:rsidRPr="007606FB" w:rsidRDefault="006F527D" w:rsidP="004668A7">
            <w:pPr>
              <w:pStyle w:val="Normalsemespacamento"/>
            </w:pPr>
            <w:r w:rsidRPr="007606FB">
              <w:t xml:space="preserve">Negated: Low level to be stored to register </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interrupt_tcon2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TCON2 Register signals being drive from Interruption module. Compound by TF1, TF0, IE1, IE0 flags respectively.</w:t>
            </w:r>
          </w:p>
        </w:tc>
        <w:tc>
          <w:tcPr>
            <w:tcW w:w="851" w:type="dxa"/>
            <w:vMerge w:val="restart"/>
            <w:vAlign w:val="center"/>
          </w:tcPr>
          <w:p w:rsidR="006F527D" w:rsidRPr="007606FB" w:rsidRDefault="006F527D" w:rsidP="004668A7">
            <w:pPr>
              <w:pStyle w:val="Normalsemespacamento"/>
            </w:pPr>
            <w:r w:rsidRPr="007606FB">
              <w:t>0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High level to be stored to register</w:t>
            </w:r>
          </w:p>
          <w:p w:rsidR="006F527D" w:rsidRPr="007606FB" w:rsidRDefault="006F527D" w:rsidP="004668A7">
            <w:pPr>
              <w:pStyle w:val="Normalsemespacamento"/>
            </w:pPr>
            <w:r w:rsidRPr="007606FB">
              <w:t xml:space="preserve">Negated: Low level to be stored to register </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registered at Memory Clock positive edg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interrupt_clear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Interruption clear request signal sent by interruption module.</w:t>
            </w:r>
          </w:p>
        </w:tc>
        <w:tc>
          <w:tcPr>
            <w:tcW w:w="851" w:type="dxa"/>
            <w:vMerge w:val="restart"/>
            <w:vAlign w:val="center"/>
          </w:tcPr>
          <w:p w:rsidR="006F527D" w:rsidRPr="007606FB" w:rsidRDefault="006F527D" w:rsidP="004668A7">
            <w:pPr>
              <w:pStyle w:val="Normalsemespacamento"/>
            </w:pPr>
            <w:r w:rsidRPr="007606FB">
              <w:t>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Requesting an flag clear</w:t>
            </w:r>
          </w:p>
          <w:p w:rsidR="006F527D" w:rsidRPr="007606FB" w:rsidRDefault="006F527D" w:rsidP="004668A7">
            <w:pPr>
              <w:pStyle w:val="Normalsemespacamento"/>
            </w:pPr>
            <w:r w:rsidRPr="007606FB">
              <w:t xml:space="preserve">Negated: No clear to be made </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 evaluated at Memory Clock positive edge</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Align w:val="center"/>
          </w:tcPr>
          <w:p w:rsidR="006F527D" w:rsidRPr="007606FB" w:rsidRDefault="006F527D" w:rsidP="004668A7">
            <w:pPr>
              <w:pStyle w:val="Normalsemespacamento"/>
            </w:pPr>
          </w:p>
        </w:tc>
        <w:tc>
          <w:tcPr>
            <w:tcW w:w="566" w:type="dxa"/>
            <w:vAlign w:val="center"/>
          </w:tcPr>
          <w:p w:rsidR="006F527D" w:rsidRPr="007606FB" w:rsidRDefault="006F527D" w:rsidP="004668A7">
            <w:pPr>
              <w:pStyle w:val="Normalsemespacamento"/>
            </w:pPr>
          </w:p>
        </w:tc>
        <w:tc>
          <w:tcPr>
            <w:tcW w:w="5389" w:type="dxa"/>
            <w:gridSpan w:val="8"/>
            <w:vAlign w:val="center"/>
          </w:tcPr>
          <w:p w:rsidR="006F527D" w:rsidRPr="007606FB" w:rsidRDefault="006F527D" w:rsidP="004668A7">
            <w:pPr>
              <w:pStyle w:val="Normalsemespacamento"/>
            </w:pPr>
          </w:p>
        </w:tc>
        <w:tc>
          <w:tcPr>
            <w:tcW w:w="851" w:type="dxa"/>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core_bus_control_p0_i</w:t>
            </w:r>
          </w:p>
        </w:tc>
        <w:tc>
          <w:tcPr>
            <w:tcW w:w="566" w:type="dxa"/>
            <w:vMerge w:val="restart"/>
            <w:vAlign w:val="center"/>
          </w:tcPr>
          <w:p w:rsidR="006F527D" w:rsidRPr="007606FB" w:rsidRDefault="006F527D" w:rsidP="004668A7">
            <w:pPr>
              <w:pStyle w:val="Normalsemespacamento"/>
            </w:pPr>
            <w:r w:rsidRPr="007606FB">
              <w:t>I</w:t>
            </w:r>
          </w:p>
        </w:tc>
        <w:tc>
          <w:tcPr>
            <w:tcW w:w="5389" w:type="dxa"/>
            <w:gridSpan w:val="8"/>
            <w:vAlign w:val="center"/>
          </w:tcPr>
          <w:p w:rsidR="006F527D" w:rsidRPr="007606FB" w:rsidRDefault="006F527D" w:rsidP="004668A7">
            <w:pPr>
              <w:pStyle w:val="Normalsemespacamento"/>
            </w:pPr>
            <w:r w:rsidRPr="007606FB">
              <w:t>Port 0 signal incoming from Bus Control</w:t>
            </w:r>
          </w:p>
        </w:tc>
        <w:tc>
          <w:tcPr>
            <w:tcW w:w="851" w:type="dxa"/>
            <w:vMerge w:val="restart"/>
            <w:vAlign w:val="center"/>
          </w:tcPr>
          <w:p w:rsidR="006F527D" w:rsidRPr="007606FB" w:rsidRDefault="006F527D" w:rsidP="004668A7">
            <w:pPr>
              <w:pStyle w:val="Normalsemespacamento"/>
            </w:pPr>
            <w:r w:rsidRPr="007606FB">
              <w:t>0</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Asserted: High level being driven to port</w:t>
            </w:r>
          </w:p>
          <w:p w:rsidR="006F527D" w:rsidRPr="007606FB" w:rsidRDefault="006F527D" w:rsidP="004668A7">
            <w:pPr>
              <w:pStyle w:val="Normalsemespacamento"/>
            </w:pPr>
            <w:r w:rsidRPr="007606FB">
              <w:t>Negated: Low level being driven to port</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ed any tim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Align w:val="center"/>
          </w:tcPr>
          <w:p w:rsidR="006F527D" w:rsidRPr="007606FB" w:rsidRDefault="006F527D" w:rsidP="004668A7">
            <w:pPr>
              <w:pStyle w:val="Normalsemespacamento"/>
            </w:pPr>
          </w:p>
        </w:tc>
        <w:tc>
          <w:tcPr>
            <w:tcW w:w="566" w:type="dxa"/>
            <w:vAlign w:val="center"/>
          </w:tcPr>
          <w:p w:rsidR="006F527D" w:rsidRPr="007606FB" w:rsidRDefault="006F527D" w:rsidP="004668A7">
            <w:pPr>
              <w:pStyle w:val="Normalsemespacamento"/>
            </w:pPr>
          </w:p>
        </w:tc>
        <w:tc>
          <w:tcPr>
            <w:tcW w:w="5389" w:type="dxa"/>
            <w:gridSpan w:val="8"/>
            <w:vAlign w:val="center"/>
          </w:tcPr>
          <w:p w:rsidR="006F527D" w:rsidRPr="007606FB" w:rsidRDefault="006F527D" w:rsidP="004668A7">
            <w:pPr>
              <w:pStyle w:val="Normalsemespacamento"/>
            </w:pPr>
          </w:p>
        </w:tc>
        <w:tc>
          <w:tcPr>
            <w:tcW w:w="851" w:type="dxa"/>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p>
        </w:tc>
        <w:tc>
          <w:tcPr>
            <w:tcW w:w="566" w:type="dxa"/>
            <w:vMerge w:val="restart"/>
            <w:vAlign w:val="center"/>
          </w:tcPr>
          <w:p w:rsidR="006F527D" w:rsidRPr="007606FB" w:rsidRDefault="006F527D" w:rsidP="004668A7">
            <w:pPr>
              <w:pStyle w:val="Normalsemespacamento"/>
            </w:pPr>
          </w:p>
        </w:tc>
        <w:tc>
          <w:tcPr>
            <w:tcW w:w="5389" w:type="dxa"/>
            <w:gridSpan w:val="8"/>
            <w:vAlign w:val="center"/>
          </w:tcPr>
          <w:p w:rsidR="006F527D" w:rsidRPr="007606FB" w:rsidRDefault="006F527D" w:rsidP="004668A7">
            <w:pPr>
              <w:pStyle w:val="Normalsemespacamento"/>
            </w:pPr>
          </w:p>
        </w:tc>
        <w:tc>
          <w:tcPr>
            <w:tcW w:w="851" w:type="dxa"/>
            <w:vMerge w:val="restart"/>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State Meaning</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Timing</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p>
        </w:tc>
        <w:tc>
          <w:tcPr>
            <w:tcW w:w="566" w:type="dxa"/>
            <w:vMerge w:val="restart"/>
            <w:vAlign w:val="center"/>
          </w:tcPr>
          <w:p w:rsidR="006F527D" w:rsidRPr="007606FB" w:rsidRDefault="006F527D" w:rsidP="004668A7">
            <w:pPr>
              <w:pStyle w:val="Normalsemespacamento"/>
            </w:pPr>
          </w:p>
        </w:tc>
        <w:tc>
          <w:tcPr>
            <w:tcW w:w="5389" w:type="dxa"/>
            <w:gridSpan w:val="8"/>
            <w:vAlign w:val="center"/>
          </w:tcPr>
          <w:p w:rsidR="006F527D" w:rsidRPr="007606FB" w:rsidRDefault="006F527D" w:rsidP="004668A7">
            <w:pPr>
              <w:pStyle w:val="Normalsemespacamento"/>
            </w:pPr>
          </w:p>
        </w:tc>
        <w:tc>
          <w:tcPr>
            <w:tcW w:w="851" w:type="dxa"/>
            <w:vMerge w:val="restart"/>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restart"/>
            <w:vAlign w:val="center"/>
          </w:tcPr>
          <w:p w:rsidR="006F527D" w:rsidRPr="007606FB" w:rsidRDefault="006F527D" w:rsidP="004668A7">
            <w:pPr>
              <w:pStyle w:val="Normalsemespacamento"/>
            </w:pPr>
            <w:r w:rsidRPr="007606FB">
              <w:t>State Meaning</w:t>
            </w:r>
          </w:p>
        </w:tc>
        <w:tc>
          <w:tcPr>
            <w:tcW w:w="3970" w:type="dxa"/>
            <w:gridSpan w:val="6"/>
            <w:vAlign w:val="center"/>
          </w:tcPr>
          <w:p w:rsidR="006F527D" w:rsidRPr="007606FB" w:rsidRDefault="006F527D" w:rsidP="004668A7">
            <w:pPr>
              <w:pStyle w:val="Normalsemespacamento"/>
            </w:pPr>
            <w:r w:rsidRPr="007606FB">
              <w:t>Interruption to be treated</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Bit 2</w:t>
            </w:r>
          </w:p>
        </w:tc>
        <w:tc>
          <w:tcPr>
            <w:tcW w:w="1275" w:type="dxa"/>
            <w:gridSpan w:val="2"/>
            <w:vAlign w:val="center"/>
          </w:tcPr>
          <w:p w:rsidR="006F527D" w:rsidRPr="007606FB" w:rsidRDefault="006F527D" w:rsidP="004668A7">
            <w:pPr>
              <w:pStyle w:val="Normalsemespacamento"/>
            </w:pPr>
            <w:r w:rsidRPr="007606FB">
              <w:t>Bit 1</w:t>
            </w:r>
          </w:p>
        </w:tc>
        <w:tc>
          <w:tcPr>
            <w:tcW w:w="851" w:type="dxa"/>
            <w:gridSpan w:val="2"/>
            <w:vAlign w:val="center"/>
          </w:tcPr>
          <w:p w:rsidR="006F527D" w:rsidRPr="007606FB" w:rsidRDefault="006F527D" w:rsidP="004668A7">
            <w:pPr>
              <w:pStyle w:val="Normalsemespacamento"/>
            </w:pPr>
            <w:r w:rsidRPr="007606FB">
              <w:t>Bit 0</w:t>
            </w:r>
          </w:p>
        </w:tc>
        <w:tc>
          <w:tcPr>
            <w:tcW w:w="1135" w:type="dxa"/>
            <w:vAlign w:val="center"/>
          </w:tcPr>
          <w:p w:rsidR="006F527D" w:rsidRPr="007606FB" w:rsidRDefault="006F527D" w:rsidP="004668A7">
            <w:pPr>
              <w:pStyle w:val="Normalsemespacamento"/>
            </w:pPr>
            <w:r w:rsidRPr="007606FB">
              <w:t xml:space="preserve"> Int</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0</w:t>
            </w:r>
          </w:p>
        </w:tc>
        <w:tc>
          <w:tcPr>
            <w:tcW w:w="1275" w:type="dxa"/>
            <w:gridSpan w:val="2"/>
            <w:vAlign w:val="center"/>
          </w:tcPr>
          <w:p w:rsidR="006F527D" w:rsidRPr="007606FB" w:rsidRDefault="006F527D" w:rsidP="004668A7">
            <w:pPr>
              <w:pStyle w:val="Normalsemespacamento"/>
            </w:pPr>
            <w:r w:rsidRPr="007606FB">
              <w:t>0</w:t>
            </w:r>
          </w:p>
        </w:tc>
        <w:tc>
          <w:tcPr>
            <w:tcW w:w="851" w:type="dxa"/>
            <w:gridSpan w:val="2"/>
            <w:vAlign w:val="center"/>
          </w:tcPr>
          <w:p w:rsidR="006F527D" w:rsidRPr="007606FB" w:rsidRDefault="006F527D" w:rsidP="004668A7">
            <w:pPr>
              <w:pStyle w:val="Normalsemespacamento"/>
            </w:pPr>
            <w:r w:rsidRPr="007606FB">
              <w:t>0</w:t>
            </w:r>
          </w:p>
        </w:tc>
        <w:tc>
          <w:tcPr>
            <w:tcW w:w="1135" w:type="dxa"/>
            <w:vAlign w:val="center"/>
          </w:tcPr>
          <w:p w:rsidR="006F527D" w:rsidRPr="007606FB" w:rsidRDefault="006F527D" w:rsidP="004668A7">
            <w:pPr>
              <w:pStyle w:val="Normalsemespacamento"/>
            </w:pPr>
            <w:r w:rsidRPr="007606FB">
              <w:t>Non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0</w:t>
            </w:r>
          </w:p>
        </w:tc>
        <w:tc>
          <w:tcPr>
            <w:tcW w:w="1275" w:type="dxa"/>
            <w:gridSpan w:val="2"/>
            <w:vAlign w:val="center"/>
          </w:tcPr>
          <w:p w:rsidR="006F527D" w:rsidRPr="007606FB" w:rsidRDefault="006F527D" w:rsidP="004668A7">
            <w:pPr>
              <w:pStyle w:val="Normalsemespacamento"/>
            </w:pPr>
            <w:r w:rsidRPr="007606FB">
              <w:t>0</w:t>
            </w:r>
          </w:p>
        </w:tc>
        <w:tc>
          <w:tcPr>
            <w:tcW w:w="851" w:type="dxa"/>
            <w:gridSpan w:val="2"/>
            <w:vAlign w:val="center"/>
          </w:tcPr>
          <w:p w:rsidR="006F527D" w:rsidRPr="007606FB" w:rsidRDefault="006F527D" w:rsidP="004668A7">
            <w:pPr>
              <w:pStyle w:val="Normalsemespacamento"/>
            </w:pPr>
            <w:r w:rsidRPr="007606FB">
              <w:t>1</w:t>
            </w:r>
          </w:p>
        </w:tc>
        <w:tc>
          <w:tcPr>
            <w:tcW w:w="1135" w:type="dxa"/>
            <w:vAlign w:val="center"/>
          </w:tcPr>
          <w:p w:rsidR="006F527D" w:rsidRPr="007606FB" w:rsidRDefault="006F527D" w:rsidP="004668A7">
            <w:pPr>
              <w:pStyle w:val="Normalsemespacamento"/>
            </w:pPr>
            <w:r w:rsidRPr="007606FB">
              <w:t>INT0</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0</w:t>
            </w:r>
          </w:p>
        </w:tc>
        <w:tc>
          <w:tcPr>
            <w:tcW w:w="1275" w:type="dxa"/>
            <w:gridSpan w:val="2"/>
            <w:vAlign w:val="center"/>
          </w:tcPr>
          <w:p w:rsidR="006F527D" w:rsidRPr="007606FB" w:rsidRDefault="006F527D" w:rsidP="004668A7">
            <w:pPr>
              <w:pStyle w:val="Normalsemespacamento"/>
            </w:pPr>
            <w:r w:rsidRPr="007606FB">
              <w:t>1</w:t>
            </w:r>
          </w:p>
        </w:tc>
        <w:tc>
          <w:tcPr>
            <w:tcW w:w="851" w:type="dxa"/>
            <w:gridSpan w:val="2"/>
            <w:vAlign w:val="center"/>
          </w:tcPr>
          <w:p w:rsidR="006F527D" w:rsidRPr="007606FB" w:rsidRDefault="006F527D" w:rsidP="004668A7">
            <w:pPr>
              <w:pStyle w:val="Normalsemespacamento"/>
            </w:pPr>
            <w:r w:rsidRPr="007606FB">
              <w:t>0</w:t>
            </w:r>
          </w:p>
        </w:tc>
        <w:tc>
          <w:tcPr>
            <w:tcW w:w="1135" w:type="dxa"/>
            <w:vAlign w:val="center"/>
          </w:tcPr>
          <w:p w:rsidR="006F527D" w:rsidRPr="007606FB" w:rsidRDefault="006F527D" w:rsidP="004668A7">
            <w:pPr>
              <w:pStyle w:val="Normalsemespacamento"/>
            </w:pPr>
            <w:r w:rsidRPr="007606FB">
              <w:t>TF0</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0</w:t>
            </w:r>
          </w:p>
        </w:tc>
        <w:tc>
          <w:tcPr>
            <w:tcW w:w="1275" w:type="dxa"/>
            <w:gridSpan w:val="2"/>
            <w:vAlign w:val="center"/>
          </w:tcPr>
          <w:p w:rsidR="006F527D" w:rsidRPr="007606FB" w:rsidRDefault="006F527D" w:rsidP="004668A7">
            <w:pPr>
              <w:pStyle w:val="Normalsemespacamento"/>
            </w:pPr>
            <w:r w:rsidRPr="007606FB">
              <w:t>1</w:t>
            </w:r>
          </w:p>
        </w:tc>
        <w:tc>
          <w:tcPr>
            <w:tcW w:w="851" w:type="dxa"/>
            <w:gridSpan w:val="2"/>
            <w:vAlign w:val="center"/>
          </w:tcPr>
          <w:p w:rsidR="006F527D" w:rsidRPr="007606FB" w:rsidRDefault="006F527D" w:rsidP="004668A7">
            <w:pPr>
              <w:pStyle w:val="Normalsemespacamento"/>
            </w:pPr>
            <w:r w:rsidRPr="007606FB">
              <w:t>1</w:t>
            </w:r>
          </w:p>
        </w:tc>
        <w:tc>
          <w:tcPr>
            <w:tcW w:w="1135" w:type="dxa"/>
            <w:vAlign w:val="center"/>
          </w:tcPr>
          <w:p w:rsidR="006F527D" w:rsidRPr="007606FB" w:rsidRDefault="006F527D" w:rsidP="004668A7">
            <w:pPr>
              <w:pStyle w:val="Normalsemespacamento"/>
            </w:pPr>
            <w:r w:rsidRPr="007606FB">
              <w:t>INT1</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1</w:t>
            </w:r>
          </w:p>
        </w:tc>
        <w:tc>
          <w:tcPr>
            <w:tcW w:w="1275" w:type="dxa"/>
            <w:gridSpan w:val="2"/>
            <w:vAlign w:val="center"/>
          </w:tcPr>
          <w:p w:rsidR="006F527D" w:rsidRPr="007606FB" w:rsidRDefault="006F527D" w:rsidP="004668A7">
            <w:pPr>
              <w:pStyle w:val="Normalsemespacamento"/>
            </w:pPr>
            <w:r w:rsidRPr="007606FB">
              <w:t>0</w:t>
            </w:r>
          </w:p>
        </w:tc>
        <w:tc>
          <w:tcPr>
            <w:tcW w:w="851" w:type="dxa"/>
            <w:gridSpan w:val="2"/>
            <w:vAlign w:val="center"/>
          </w:tcPr>
          <w:p w:rsidR="006F527D" w:rsidRPr="007606FB" w:rsidRDefault="006F527D" w:rsidP="004668A7">
            <w:pPr>
              <w:pStyle w:val="Normalsemespacamento"/>
            </w:pPr>
            <w:r w:rsidRPr="007606FB">
              <w:t>0</w:t>
            </w:r>
          </w:p>
        </w:tc>
        <w:tc>
          <w:tcPr>
            <w:tcW w:w="1135" w:type="dxa"/>
            <w:vAlign w:val="center"/>
          </w:tcPr>
          <w:p w:rsidR="006F527D" w:rsidRPr="007606FB" w:rsidRDefault="006F527D" w:rsidP="004668A7">
            <w:pPr>
              <w:pStyle w:val="Normalsemespacamento"/>
            </w:pPr>
            <w:r w:rsidRPr="007606FB">
              <w:t>TF1</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1</w:t>
            </w:r>
          </w:p>
        </w:tc>
        <w:tc>
          <w:tcPr>
            <w:tcW w:w="1275" w:type="dxa"/>
            <w:gridSpan w:val="2"/>
            <w:vAlign w:val="center"/>
          </w:tcPr>
          <w:p w:rsidR="006F527D" w:rsidRPr="007606FB" w:rsidRDefault="006F527D" w:rsidP="004668A7">
            <w:pPr>
              <w:pStyle w:val="Normalsemespacamento"/>
            </w:pPr>
            <w:r w:rsidRPr="007606FB">
              <w:t>0</w:t>
            </w:r>
          </w:p>
        </w:tc>
        <w:tc>
          <w:tcPr>
            <w:tcW w:w="851" w:type="dxa"/>
            <w:gridSpan w:val="2"/>
            <w:vAlign w:val="center"/>
          </w:tcPr>
          <w:p w:rsidR="006F527D" w:rsidRPr="007606FB" w:rsidRDefault="006F527D" w:rsidP="004668A7">
            <w:pPr>
              <w:pStyle w:val="Normalsemespacamento"/>
            </w:pPr>
            <w:r w:rsidRPr="007606FB">
              <w:t>1</w:t>
            </w:r>
          </w:p>
        </w:tc>
        <w:tc>
          <w:tcPr>
            <w:tcW w:w="1135" w:type="dxa"/>
            <w:vAlign w:val="center"/>
          </w:tcPr>
          <w:p w:rsidR="006F527D" w:rsidRPr="007606FB" w:rsidRDefault="006F527D" w:rsidP="004668A7">
            <w:pPr>
              <w:pStyle w:val="Normalsemespacamento"/>
            </w:pPr>
            <w:r w:rsidRPr="007606FB">
              <w:t>TF2</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1</w:t>
            </w:r>
          </w:p>
        </w:tc>
        <w:tc>
          <w:tcPr>
            <w:tcW w:w="1275" w:type="dxa"/>
            <w:gridSpan w:val="2"/>
            <w:vAlign w:val="center"/>
          </w:tcPr>
          <w:p w:rsidR="006F527D" w:rsidRPr="007606FB" w:rsidRDefault="006F527D" w:rsidP="004668A7">
            <w:pPr>
              <w:pStyle w:val="Normalsemespacamento"/>
            </w:pPr>
            <w:r w:rsidRPr="007606FB">
              <w:t>1</w:t>
            </w:r>
          </w:p>
        </w:tc>
        <w:tc>
          <w:tcPr>
            <w:tcW w:w="851" w:type="dxa"/>
            <w:gridSpan w:val="2"/>
            <w:vAlign w:val="center"/>
          </w:tcPr>
          <w:p w:rsidR="006F527D" w:rsidRPr="007606FB" w:rsidRDefault="006F527D" w:rsidP="004668A7">
            <w:pPr>
              <w:pStyle w:val="Normalsemespacamento"/>
            </w:pPr>
            <w:r w:rsidRPr="007606FB">
              <w:t>0</w:t>
            </w:r>
          </w:p>
        </w:tc>
        <w:tc>
          <w:tcPr>
            <w:tcW w:w="1135" w:type="dxa"/>
            <w:vAlign w:val="center"/>
          </w:tcPr>
          <w:p w:rsidR="006F527D" w:rsidRPr="007606FB" w:rsidRDefault="006F527D" w:rsidP="004668A7">
            <w:pPr>
              <w:pStyle w:val="Normalsemespacamento"/>
            </w:pPr>
            <w:r w:rsidRPr="007606FB">
              <w:t>RI + TI</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Merge/>
            <w:vAlign w:val="center"/>
          </w:tcPr>
          <w:p w:rsidR="006F527D" w:rsidRPr="007606FB" w:rsidRDefault="006F527D" w:rsidP="004668A7">
            <w:pPr>
              <w:pStyle w:val="Normalsemespacamento"/>
            </w:pPr>
          </w:p>
        </w:tc>
        <w:tc>
          <w:tcPr>
            <w:tcW w:w="709" w:type="dxa"/>
            <w:vAlign w:val="center"/>
          </w:tcPr>
          <w:p w:rsidR="006F527D" w:rsidRPr="007606FB" w:rsidRDefault="006F527D" w:rsidP="004668A7">
            <w:pPr>
              <w:pStyle w:val="Normalsemespacamento"/>
            </w:pPr>
            <w:r w:rsidRPr="007606FB">
              <w:t>1</w:t>
            </w:r>
          </w:p>
        </w:tc>
        <w:tc>
          <w:tcPr>
            <w:tcW w:w="1275" w:type="dxa"/>
            <w:gridSpan w:val="2"/>
            <w:vAlign w:val="center"/>
          </w:tcPr>
          <w:p w:rsidR="006F527D" w:rsidRPr="007606FB" w:rsidRDefault="006F527D" w:rsidP="004668A7">
            <w:pPr>
              <w:pStyle w:val="Normalsemespacamento"/>
            </w:pPr>
            <w:r w:rsidRPr="007606FB">
              <w:t>1</w:t>
            </w:r>
          </w:p>
        </w:tc>
        <w:tc>
          <w:tcPr>
            <w:tcW w:w="851" w:type="dxa"/>
            <w:gridSpan w:val="2"/>
            <w:vAlign w:val="center"/>
          </w:tcPr>
          <w:p w:rsidR="006F527D" w:rsidRPr="007606FB" w:rsidRDefault="006F527D" w:rsidP="004668A7">
            <w:pPr>
              <w:pStyle w:val="Normalsemespacamento"/>
            </w:pPr>
            <w:r w:rsidRPr="007606FB">
              <w:t>1</w:t>
            </w:r>
          </w:p>
        </w:tc>
        <w:tc>
          <w:tcPr>
            <w:tcW w:w="1135" w:type="dxa"/>
            <w:vAlign w:val="center"/>
          </w:tcPr>
          <w:p w:rsidR="006F527D" w:rsidRPr="007606FB" w:rsidRDefault="006F527D" w:rsidP="004668A7">
            <w:pPr>
              <w:pStyle w:val="Normalsemespacamento"/>
            </w:pPr>
            <w:r w:rsidRPr="007606FB">
              <w:t>TX/RX</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1419" w:type="dxa"/>
            <w:gridSpan w:val="2"/>
            <w:vAlign w:val="center"/>
          </w:tcPr>
          <w:p w:rsidR="006F527D" w:rsidRPr="007606FB" w:rsidRDefault="006F527D" w:rsidP="004668A7">
            <w:pPr>
              <w:pStyle w:val="Normalsemespacamento"/>
            </w:pPr>
            <w:r w:rsidRPr="007606FB">
              <w:t>Timing</w:t>
            </w:r>
          </w:p>
        </w:tc>
        <w:tc>
          <w:tcPr>
            <w:tcW w:w="3970" w:type="dxa"/>
            <w:gridSpan w:val="6"/>
            <w:vAlign w:val="center"/>
          </w:tcPr>
          <w:p w:rsidR="006F527D" w:rsidRPr="007606FB" w:rsidRDefault="006F527D" w:rsidP="004668A7">
            <w:pPr>
              <w:pStyle w:val="Normalsemespacamento"/>
            </w:pPr>
            <w:r w:rsidRPr="007606FB">
              <w:t>Assertion: May be asserted any time</w:t>
            </w:r>
          </w:p>
          <w:p w:rsidR="006F527D" w:rsidRPr="007606FB" w:rsidRDefault="006F527D" w:rsidP="004668A7">
            <w:pPr>
              <w:pStyle w:val="Normalsemespacamento"/>
            </w:pPr>
            <w:r w:rsidRPr="007606FB">
              <w:t>Negation: May be negated any time.</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ext_ram_rd</w:t>
            </w:r>
          </w:p>
        </w:tc>
        <w:tc>
          <w:tcPr>
            <w:tcW w:w="566" w:type="dxa"/>
            <w:vMerge w:val="restart"/>
            <w:vAlign w:val="center"/>
          </w:tcPr>
          <w:p w:rsidR="006F527D" w:rsidRPr="007606FB" w:rsidRDefault="006F527D" w:rsidP="004668A7">
            <w:pPr>
              <w:pStyle w:val="Normalsemespacamento"/>
            </w:pPr>
            <w:r w:rsidRPr="007606FB">
              <w:t>O</w:t>
            </w:r>
          </w:p>
        </w:tc>
        <w:tc>
          <w:tcPr>
            <w:tcW w:w="5389" w:type="dxa"/>
            <w:gridSpan w:val="8"/>
            <w:vAlign w:val="center"/>
          </w:tcPr>
          <w:p w:rsidR="006F527D" w:rsidRPr="007606FB" w:rsidRDefault="006F527D" w:rsidP="004668A7">
            <w:pPr>
              <w:pStyle w:val="Normalsemespacamento"/>
            </w:pPr>
            <w:r w:rsidRPr="007606FB">
              <w:t>External RAM Read Signal</w:t>
            </w:r>
          </w:p>
        </w:tc>
        <w:tc>
          <w:tcPr>
            <w:tcW w:w="851" w:type="dxa"/>
            <w:vMerge w:val="restart"/>
            <w:vAlign w:val="center"/>
          </w:tcPr>
          <w:p w:rsidR="006F527D" w:rsidRPr="007606FB" w:rsidRDefault="006F527D" w:rsidP="004668A7">
            <w:pPr>
              <w:pStyle w:val="Normalsemespacamento"/>
            </w:pPr>
            <w:r w:rsidRPr="007606FB">
              <w:t>1</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State Meaning</w:t>
            </w:r>
          </w:p>
        </w:tc>
        <w:tc>
          <w:tcPr>
            <w:tcW w:w="4394" w:type="dxa"/>
            <w:gridSpan w:val="7"/>
            <w:vAlign w:val="center"/>
          </w:tcPr>
          <w:p w:rsidR="006F527D" w:rsidRPr="007606FB" w:rsidRDefault="006F527D" w:rsidP="004668A7">
            <w:pPr>
              <w:pStyle w:val="Normalsemespacamento"/>
            </w:pPr>
            <w:r w:rsidRPr="007606FB">
              <w:t>Asserted:  External RAM Read Disabled</w:t>
            </w:r>
          </w:p>
          <w:p w:rsidR="006F527D" w:rsidRPr="007606FB" w:rsidRDefault="006F527D" w:rsidP="004668A7">
            <w:pPr>
              <w:pStyle w:val="Normalsemespacamento"/>
            </w:pPr>
            <w:r w:rsidRPr="007606FB">
              <w:t>Negated: External RAM Read Enabled</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Timing</w:t>
            </w:r>
          </w:p>
        </w:tc>
        <w:tc>
          <w:tcPr>
            <w:tcW w:w="4394" w:type="dxa"/>
            <w:gridSpan w:val="7"/>
            <w:vAlign w:val="center"/>
          </w:tcPr>
          <w:p w:rsidR="006F527D" w:rsidRPr="007606FB" w:rsidRDefault="006F527D" w:rsidP="004668A7">
            <w:pPr>
              <w:pStyle w:val="Normalsemespacamento"/>
            </w:pPr>
            <w:r w:rsidRPr="007606FB">
              <w:t xml:space="preserve">Assertion: Synchronous with external clock </w:t>
            </w:r>
          </w:p>
          <w:p w:rsidR="006F527D" w:rsidRPr="007606FB" w:rsidRDefault="006F527D" w:rsidP="004668A7">
            <w:pPr>
              <w:pStyle w:val="Normalsemespacamento"/>
            </w:pPr>
            <w:r w:rsidRPr="007606FB">
              <w:t>Negation: Synchronous with external clock</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ext_ram_wr</w:t>
            </w:r>
          </w:p>
        </w:tc>
        <w:tc>
          <w:tcPr>
            <w:tcW w:w="566" w:type="dxa"/>
            <w:vMerge w:val="restart"/>
            <w:vAlign w:val="center"/>
          </w:tcPr>
          <w:p w:rsidR="006F527D" w:rsidRPr="007606FB" w:rsidRDefault="006F527D" w:rsidP="004668A7">
            <w:pPr>
              <w:pStyle w:val="Normalsemespacamento"/>
            </w:pPr>
            <w:r w:rsidRPr="007606FB">
              <w:t>O</w:t>
            </w:r>
          </w:p>
        </w:tc>
        <w:tc>
          <w:tcPr>
            <w:tcW w:w="5389" w:type="dxa"/>
            <w:gridSpan w:val="8"/>
            <w:vAlign w:val="center"/>
          </w:tcPr>
          <w:p w:rsidR="006F527D" w:rsidRPr="007606FB" w:rsidRDefault="006F527D" w:rsidP="004668A7">
            <w:pPr>
              <w:pStyle w:val="Normalsemespacamento"/>
            </w:pPr>
            <w:r w:rsidRPr="007606FB">
              <w:t>External RAM Write Signal</w:t>
            </w:r>
          </w:p>
        </w:tc>
        <w:tc>
          <w:tcPr>
            <w:tcW w:w="851" w:type="dxa"/>
            <w:vMerge w:val="restart"/>
            <w:vAlign w:val="center"/>
          </w:tcPr>
          <w:p w:rsidR="006F527D" w:rsidRPr="007606FB" w:rsidRDefault="006F527D" w:rsidP="004668A7">
            <w:pPr>
              <w:pStyle w:val="Normalsemespacamento"/>
            </w:pPr>
            <w:r w:rsidRPr="007606FB">
              <w:t>1</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State Meaning</w:t>
            </w:r>
          </w:p>
        </w:tc>
        <w:tc>
          <w:tcPr>
            <w:tcW w:w="4394" w:type="dxa"/>
            <w:gridSpan w:val="7"/>
            <w:vAlign w:val="center"/>
          </w:tcPr>
          <w:p w:rsidR="006F527D" w:rsidRPr="007606FB" w:rsidRDefault="006F527D" w:rsidP="004668A7">
            <w:pPr>
              <w:pStyle w:val="Normalsemespacamento"/>
            </w:pPr>
            <w:r w:rsidRPr="007606FB">
              <w:t>Asserted:  External RAM Write Disabled</w:t>
            </w:r>
          </w:p>
          <w:p w:rsidR="006F527D" w:rsidRPr="007606FB" w:rsidRDefault="006F527D" w:rsidP="004668A7">
            <w:pPr>
              <w:pStyle w:val="Normalsemespacamento"/>
            </w:pPr>
            <w:r w:rsidRPr="007606FB">
              <w:t>Negated: External RAM Write Enabled</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Timing</w:t>
            </w:r>
          </w:p>
        </w:tc>
        <w:tc>
          <w:tcPr>
            <w:tcW w:w="4394" w:type="dxa"/>
            <w:gridSpan w:val="7"/>
            <w:vAlign w:val="center"/>
          </w:tcPr>
          <w:p w:rsidR="006F527D" w:rsidRPr="007606FB" w:rsidRDefault="006F527D" w:rsidP="004668A7">
            <w:pPr>
              <w:pStyle w:val="Normalsemespacamento"/>
            </w:pPr>
            <w:r w:rsidRPr="007606FB">
              <w:t xml:space="preserve">Assertion: Synchronous with external clock </w:t>
            </w:r>
          </w:p>
          <w:p w:rsidR="006F527D" w:rsidRPr="007606FB" w:rsidRDefault="006F527D" w:rsidP="004668A7">
            <w:pPr>
              <w:pStyle w:val="Normalsemespacamento"/>
            </w:pPr>
            <w:r w:rsidRPr="007606FB">
              <w:t>Negation: Synchronous with external clock</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ext_rom_rd</w:t>
            </w:r>
          </w:p>
        </w:tc>
        <w:tc>
          <w:tcPr>
            <w:tcW w:w="566" w:type="dxa"/>
            <w:vMerge w:val="restart"/>
            <w:vAlign w:val="center"/>
          </w:tcPr>
          <w:p w:rsidR="006F527D" w:rsidRPr="007606FB" w:rsidRDefault="006F527D" w:rsidP="004668A7">
            <w:pPr>
              <w:pStyle w:val="Normalsemespacamento"/>
            </w:pPr>
            <w:r w:rsidRPr="007606FB">
              <w:t>O</w:t>
            </w:r>
          </w:p>
        </w:tc>
        <w:tc>
          <w:tcPr>
            <w:tcW w:w="5389" w:type="dxa"/>
            <w:gridSpan w:val="8"/>
            <w:vAlign w:val="center"/>
          </w:tcPr>
          <w:p w:rsidR="006F527D" w:rsidRPr="007606FB" w:rsidRDefault="006F527D" w:rsidP="004668A7">
            <w:pPr>
              <w:pStyle w:val="Normalsemespacamento"/>
            </w:pPr>
            <w:r w:rsidRPr="007606FB">
              <w:t>External ROM Read Signal</w:t>
            </w:r>
          </w:p>
        </w:tc>
        <w:tc>
          <w:tcPr>
            <w:tcW w:w="851" w:type="dxa"/>
            <w:vMerge w:val="restart"/>
            <w:vAlign w:val="center"/>
          </w:tcPr>
          <w:p w:rsidR="006F527D" w:rsidRPr="007606FB" w:rsidRDefault="006F527D" w:rsidP="004668A7">
            <w:pPr>
              <w:pStyle w:val="Normalsemespacamento"/>
            </w:pPr>
            <w:r w:rsidRPr="007606FB">
              <w:t>1</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State Meaning</w:t>
            </w:r>
          </w:p>
        </w:tc>
        <w:tc>
          <w:tcPr>
            <w:tcW w:w="4394" w:type="dxa"/>
            <w:gridSpan w:val="7"/>
            <w:vAlign w:val="center"/>
          </w:tcPr>
          <w:p w:rsidR="006F527D" w:rsidRPr="007606FB" w:rsidRDefault="006F527D" w:rsidP="004668A7">
            <w:pPr>
              <w:pStyle w:val="Normalsemespacamento"/>
            </w:pPr>
            <w:r w:rsidRPr="007606FB">
              <w:t>Asserted:  External ROM Read Disabled</w:t>
            </w:r>
          </w:p>
          <w:p w:rsidR="006F527D" w:rsidRPr="007606FB" w:rsidRDefault="006F527D" w:rsidP="004668A7">
            <w:pPr>
              <w:pStyle w:val="Normalsemespacamento"/>
            </w:pPr>
            <w:r w:rsidRPr="007606FB">
              <w:t>Negated: External ROM Read Enabled</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Timing</w:t>
            </w:r>
          </w:p>
        </w:tc>
        <w:tc>
          <w:tcPr>
            <w:tcW w:w="4394" w:type="dxa"/>
            <w:gridSpan w:val="7"/>
            <w:vAlign w:val="center"/>
          </w:tcPr>
          <w:p w:rsidR="006F527D" w:rsidRPr="007606FB" w:rsidRDefault="006F527D" w:rsidP="004668A7">
            <w:pPr>
              <w:pStyle w:val="Normalsemespacamento"/>
            </w:pPr>
            <w:r w:rsidRPr="007606FB">
              <w:t xml:space="preserve">Assertion: Synchronous with external clock </w:t>
            </w:r>
          </w:p>
          <w:p w:rsidR="006F527D" w:rsidRPr="007606FB" w:rsidRDefault="006F527D" w:rsidP="004668A7">
            <w:pPr>
              <w:pStyle w:val="Normalsemespacamento"/>
            </w:pPr>
            <w:r w:rsidRPr="007606FB">
              <w:t>Negation: Synchronous with external clock</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ext_addr [15:0]</w:t>
            </w:r>
          </w:p>
        </w:tc>
        <w:tc>
          <w:tcPr>
            <w:tcW w:w="566" w:type="dxa"/>
            <w:vMerge w:val="restart"/>
            <w:vAlign w:val="center"/>
          </w:tcPr>
          <w:p w:rsidR="006F527D" w:rsidRPr="007606FB" w:rsidRDefault="006F527D" w:rsidP="004668A7">
            <w:pPr>
              <w:pStyle w:val="Normalsemespacamento"/>
            </w:pPr>
            <w:r w:rsidRPr="007606FB">
              <w:t>O</w:t>
            </w:r>
          </w:p>
        </w:tc>
        <w:tc>
          <w:tcPr>
            <w:tcW w:w="5389" w:type="dxa"/>
            <w:gridSpan w:val="8"/>
            <w:vAlign w:val="center"/>
          </w:tcPr>
          <w:p w:rsidR="006F527D" w:rsidRPr="007606FB" w:rsidRDefault="006F527D" w:rsidP="004668A7">
            <w:pPr>
              <w:pStyle w:val="Normalsemespacamento"/>
            </w:pPr>
            <w:r w:rsidRPr="007606FB">
              <w:t>External memory address bus</w:t>
            </w:r>
          </w:p>
        </w:tc>
        <w:tc>
          <w:tcPr>
            <w:tcW w:w="851" w:type="dxa"/>
            <w:vMerge w:val="restart"/>
            <w:vAlign w:val="center"/>
          </w:tcPr>
          <w:p w:rsidR="006F527D" w:rsidRPr="007606FB" w:rsidRDefault="006F527D" w:rsidP="004668A7">
            <w:pPr>
              <w:pStyle w:val="Normalsemespacamento"/>
            </w:pPr>
            <w:r w:rsidRPr="007606FB">
              <w:t>XXXXH</w:t>
            </w: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State Meaning</w:t>
            </w:r>
          </w:p>
        </w:tc>
        <w:tc>
          <w:tcPr>
            <w:tcW w:w="4394" w:type="dxa"/>
            <w:gridSpan w:val="7"/>
            <w:vAlign w:val="center"/>
          </w:tcPr>
          <w:p w:rsidR="006F527D" w:rsidRPr="007606FB" w:rsidRDefault="006F527D" w:rsidP="004668A7">
            <w:pPr>
              <w:pStyle w:val="Normalsemespacamento"/>
            </w:pPr>
            <w:r w:rsidRPr="007606FB">
              <w:t>Asserted:  n/a</w:t>
            </w:r>
          </w:p>
          <w:p w:rsidR="006F527D" w:rsidRPr="007606FB" w:rsidRDefault="006F527D" w:rsidP="004668A7">
            <w:pPr>
              <w:pStyle w:val="Normalsemespacamento"/>
            </w:pPr>
            <w:r w:rsidRPr="007606FB">
              <w:t>Negated: n/a</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Timing</w:t>
            </w:r>
          </w:p>
        </w:tc>
        <w:tc>
          <w:tcPr>
            <w:tcW w:w="4394" w:type="dxa"/>
            <w:gridSpan w:val="7"/>
            <w:vAlign w:val="center"/>
          </w:tcPr>
          <w:p w:rsidR="006F527D" w:rsidRPr="007606FB" w:rsidRDefault="006F527D" w:rsidP="004668A7">
            <w:pPr>
              <w:pStyle w:val="Normalsemespacamento"/>
            </w:pPr>
            <w:r w:rsidRPr="007606FB">
              <w:t xml:space="preserve">Assertion: Must be available before read/write signals be asserted, synchronous with external clock </w:t>
            </w:r>
          </w:p>
          <w:p w:rsidR="006F527D" w:rsidRPr="007606FB" w:rsidRDefault="006F527D" w:rsidP="004668A7">
            <w:pPr>
              <w:pStyle w:val="Normalsemespacamento"/>
            </w:pPr>
            <w:r w:rsidRPr="007606FB">
              <w:t>Negation: Synchronous with external clock</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ext_data [7:0]</w:t>
            </w:r>
          </w:p>
        </w:tc>
        <w:tc>
          <w:tcPr>
            <w:tcW w:w="566" w:type="dxa"/>
            <w:vMerge w:val="restart"/>
            <w:vAlign w:val="center"/>
          </w:tcPr>
          <w:p w:rsidR="006F527D" w:rsidRPr="007606FB" w:rsidRDefault="006F527D" w:rsidP="004668A7">
            <w:pPr>
              <w:pStyle w:val="Normalsemespacamento"/>
            </w:pPr>
            <w:r w:rsidRPr="007606FB">
              <w:t>O</w:t>
            </w:r>
          </w:p>
        </w:tc>
        <w:tc>
          <w:tcPr>
            <w:tcW w:w="5389" w:type="dxa"/>
            <w:gridSpan w:val="8"/>
            <w:vAlign w:val="center"/>
          </w:tcPr>
          <w:p w:rsidR="006F527D" w:rsidRPr="007606FB" w:rsidRDefault="006F527D" w:rsidP="004668A7">
            <w:pPr>
              <w:pStyle w:val="Normalsemespacamento"/>
            </w:pPr>
            <w:r w:rsidRPr="007606FB">
              <w:t>External memory data bus</w:t>
            </w:r>
          </w:p>
        </w:tc>
        <w:tc>
          <w:tcPr>
            <w:tcW w:w="851" w:type="dxa"/>
            <w:vMerge w:val="restart"/>
            <w:vAlign w:val="center"/>
          </w:tcPr>
          <w:p w:rsidR="006F527D" w:rsidRPr="007606FB" w:rsidRDefault="006F527D" w:rsidP="004668A7">
            <w:pPr>
              <w:pStyle w:val="Normalsemespacamento"/>
            </w:pPr>
            <w:r w:rsidRPr="007606FB">
              <w:t>XXH</w:t>
            </w:r>
          </w:p>
        </w:tc>
      </w:tr>
      <w:tr w:rsidR="006F527D" w:rsidRPr="007606FB"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State Meaning</w:t>
            </w:r>
          </w:p>
        </w:tc>
        <w:tc>
          <w:tcPr>
            <w:tcW w:w="4394" w:type="dxa"/>
            <w:gridSpan w:val="7"/>
            <w:vAlign w:val="center"/>
          </w:tcPr>
          <w:p w:rsidR="006F527D" w:rsidRPr="007606FB" w:rsidRDefault="006F527D" w:rsidP="004668A7">
            <w:pPr>
              <w:pStyle w:val="Normalsemespacamento"/>
            </w:pPr>
            <w:r w:rsidRPr="007606FB">
              <w:t>Asserted:  n/a</w:t>
            </w:r>
          </w:p>
          <w:p w:rsidR="006F527D" w:rsidRPr="007606FB" w:rsidRDefault="006F527D" w:rsidP="004668A7">
            <w:pPr>
              <w:pStyle w:val="Normalsemespacamento"/>
            </w:pPr>
            <w:r w:rsidRPr="007606FB">
              <w:t>Negated: n/a</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Timing</w:t>
            </w:r>
          </w:p>
        </w:tc>
        <w:tc>
          <w:tcPr>
            <w:tcW w:w="4394" w:type="dxa"/>
            <w:gridSpan w:val="7"/>
            <w:vAlign w:val="center"/>
          </w:tcPr>
          <w:p w:rsidR="006F527D" w:rsidRPr="007606FB" w:rsidRDefault="006F527D" w:rsidP="004668A7">
            <w:pPr>
              <w:pStyle w:val="Normalsemespacamento"/>
            </w:pPr>
            <w:r w:rsidRPr="007606FB">
              <w:t xml:space="preserve">Assertion: Synchronous with external clock </w:t>
            </w:r>
          </w:p>
          <w:p w:rsidR="006F527D" w:rsidRPr="007606FB" w:rsidRDefault="006F527D" w:rsidP="004668A7">
            <w:pPr>
              <w:pStyle w:val="Normalsemespacamento"/>
            </w:pPr>
            <w:r w:rsidRPr="007606FB">
              <w:t>Negation: Synchronous with external clock</w:t>
            </w:r>
          </w:p>
        </w:tc>
        <w:tc>
          <w:tcPr>
            <w:tcW w:w="851" w:type="dxa"/>
            <w:vMerge/>
            <w:vAlign w:val="center"/>
          </w:tcPr>
          <w:p w:rsidR="006F527D" w:rsidRPr="007606FB" w:rsidRDefault="006F527D" w:rsidP="004668A7">
            <w:pPr>
              <w:pStyle w:val="Normalsemespacamento"/>
            </w:pPr>
          </w:p>
        </w:tc>
      </w:tr>
      <w:tr w:rsidR="006F527D" w:rsidRPr="007606FB" w:rsidTr="00B65754">
        <w:trPr>
          <w:cantSplit/>
        </w:trPr>
        <w:tc>
          <w:tcPr>
            <w:tcW w:w="1982" w:type="dxa"/>
            <w:vMerge w:val="restart"/>
            <w:vAlign w:val="center"/>
          </w:tcPr>
          <w:p w:rsidR="006F527D" w:rsidRPr="007606FB" w:rsidRDefault="006F527D" w:rsidP="004668A7">
            <w:pPr>
              <w:pStyle w:val="Normalsemespacamento"/>
            </w:pPr>
            <w:r w:rsidRPr="007606FB">
              <w:t>ext_rom_rd</w:t>
            </w:r>
          </w:p>
        </w:tc>
        <w:tc>
          <w:tcPr>
            <w:tcW w:w="566" w:type="dxa"/>
            <w:vMerge w:val="restart"/>
            <w:vAlign w:val="center"/>
          </w:tcPr>
          <w:p w:rsidR="006F527D" w:rsidRPr="007606FB" w:rsidRDefault="006F527D" w:rsidP="004668A7">
            <w:pPr>
              <w:pStyle w:val="Normalsemespacamento"/>
            </w:pPr>
            <w:r w:rsidRPr="007606FB">
              <w:t>O</w:t>
            </w:r>
          </w:p>
        </w:tc>
        <w:tc>
          <w:tcPr>
            <w:tcW w:w="5389" w:type="dxa"/>
            <w:gridSpan w:val="8"/>
            <w:vAlign w:val="center"/>
          </w:tcPr>
          <w:p w:rsidR="006F527D" w:rsidRPr="007606FB" w:rsidRDefault="006F527D" w:rsidP="004668A7">
            <w:pPr>
              <w:pStyle w:val="Normalsemespacamento"/>
            </w:pPr>
            <w:r w:rsidRPr="007606FB">
              <w:t>External ROM Read Signal</w:t>
            </w:r>
          </w:p>
        </w:tc>
        <w:tc>
          <w:tcPr>
            <w:tcW w:w="851" w:type="dxa"/>
            <w:vMerge w:val="restart"/>
            <w:vAlign w:val="center"/>
          </w:tcPr>
          <w:p w:rsidR="006F527D" w:rsidRPr="007606FB" w:rsidRDefault="006F527D" w:rsidP="004668A7">
            <w:pPr>
              <w:pStyle w:val="Normalsemespacamento"/>
            </w:pPr>
            <w:r w:rsidRPr="007606FB">
              <w:t>1</w:t>
            </w: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State Meaning</w:t>
            </w:r>
          </w:p>
        </w:tc>
        <w:tc>
          <w:tcPr>
            <w:tcW w:w="4394" w:type="dxa"/>
            <w:gridSpan w:val="7"/>
            <w:vAlign w:val="center"/>
          </w:tcPr>
          <w:p w:rsidR="006F527D" w:rsidRPr="007606FB" w:rsidRDefault="006F527D" w:rsidP="004668A7">
            <w:pPr>
              <w:pStyle w:val="Normalsemespacamento"/>
            </w:pPr>
            <w:r w:rsidRPr="007606FB">
              <w:t>Asserted:  External ROM Read Disabled</w:t>
            </w:r>
          </w:p>
          <w:p w:rsidR="006F527D" w:rsidRPr="007606FB" w:rsidRDefault="006F527D" w:rsidP="004668A7">
            <w:pPr>
              <w:pStyle w:val="Normalsemespacamento"/>
            </w:pPr>
            <w:r w:rsidRPr="007606FB">
              <w:t>Negated: External ROM Read Enabled</w:t>
            </w:r>
          </w:p>
        </w:tc>
        <w:tc>
          <w:tcPr>
            <w:tcW w:w="851" w:type="dxa"/>
            <w:vMerge/>
            <w:vAlign w:val="center"/>
          </w:tcPr>
          <w:p w:rsidR="006F527D" w:rsidRPr="007606FB" w:rsidRDefault="006F527D" w:rsidP="004668A7">
            <w:pPr>
              <w:pStyle w:val="Normalsemespacamento"/>
            </w:pPr>
          </w:p>
        </w:tc>
      </w:tr>
      <w:tr w:rsidR="006F527D" w:rsidRPr="001B7D39" w:rsidTr="00B65754">
        <w:trPr>
          <w:cantSplit/>
        </w:trPr>
        <w:tc>
          <w:tcPr>
            <w:tcW w:w="1982" w:type="dxa"/>
            <w:vMerge/>
            <w:vAlign w:val="center"/>
          </w:tcPr>
          <w:p w:rsidR="006F527D" w:rsidRPr="007606FB" w:rsidRDefault="006F527D" w:rsidP="004668A7">
            <w:pPr>
              <w:pStyle w:val="Normalsemespacamento"/>
            </w:pPr>
          </w:p>
        </w:tc>
        <w:tc>
          <w:tcPr>
            <w:tcW w:w="566" w:type="dxa"/>
            <w:vMerge/>
            <w:vAlign w:val="center"/>
          </w:tcPr>
          <w:p w:rsidR="006F527D" w:rsidRPr="007606FB" w:rsidRDefault="006F527D" w:rsidP="004668A7">
            <w:pPr>
              <w:pStyle w:val="Normalsemespacamento"/>
            </w:pPr>
          </w:p>
        </w:tc>
        <w:tc>
          <w:tcPr>
            <w:tcW w:w="995" w:type="dxa"/>
            <w:vAlign w:val="center"/>
          </w:tcPr>
          <w:p w:rsidR="006F527D" w:rsidRPr="007606FB" w:rsidRDefault="006F527D" w:rsidP="004668A7">
            <w:pPr>
              <w:pStyle w:val="Normalsemespacamento"/>
            </w:pPr>
            <w:r w:rsidRPr="007606FB">
              <w:t>Timing</w:t>
            </w:r>
          </w:p>
        </w:tc>
        <w:tc>
          <w:tcPr>
            <w:tcW w:w="4394" w:type="dxa"/>
            <w:gridSpan w:val="7"/>
            <w:vAlign w:val="center"/>
          </w:tcPr>
          <w:p w:rsidR="006F527D" w:rsidRPr="007606FB" w:rsidRDefault="006F527D" w:rsidP="004668A7">
            <w:pPr>
              <w:pStyle w:val="Normalsemespacamento"/>
            </w:pPr>
            <w:r w:rsidRPr="007606FB">
              <w:t xml:space="preserve">Assertion: Synchronous with external clock </w:t>
            </w:r>
          </w:p>
          <w:p w:rsidR="006F527D" w:rsidRPr="007606FB" w:rsidRDefault="006F527D" w:rsidP="004668A7">
            <w:pPr>
              <w:pStyle w:val="Normalsemespacamento"/>
            </w:pPr>
            <w:r w:rsidRPr="007606FB">
              <w:t>Negation: Synchronous with external clock</w:t>
            </w:r>
          </w:p>
        </w:tc>
        <w:tc>
          <w:tcPr>
            <w:tcW w:w="851" w:type="dxa"/>
            <w:vMerge/>
            <w:vAlign w:val="center"/>
          </w:tcPr>
          <w:p w:rsidR="006F527D" w:rsidRPr="007606FB" w:rsidRDefault="006F527D" w:rsidP="004668A7">
            <w:pPr>
              <w:pStyle w:val="Normalsemespacamento"/>
            </w:pPr>
          </w:p>
        </w:tc>
      </w:tr>
    </w:tbl>
    <w:p w:rsidR="006F527D" w:rsidRPr="007606FB" w:rsidRDefault="006F527D" w:rsidP="004668A7">
      <w:pPr>
        <w:pStyle w:val="Ttulo2"/>
      </w:pPr>
      <w:bookmarkStart w:id="64" w:name="_Toc275201692"/>
      <w:bookmarkStart w:id="65" w:name="_Toc276137062"/>
      <w:r w:rsidRPr="007606FB">
        <w:t>Memory map and register definition</w:t>
      </w:r>
      <w:bookmarkEnd w:id="64"/>
      <w:bookmarkEnd w:id="65"/>
    </w:p>
    <w:p w:rsidR="006F527D" w:rsidRPr="007606FB" w:rsidRDefault="006F527D" w:rsidP="004668A7">
      <w:r w:rsidRPr="007606FB">
        <w:t>The memory map for Core consists of 128 Bytes RAM Memory, 4Kbytes ROM and 128 8-Bit SFR. Some areas are bit and byte addressable and others are only byte addressable. These details are indicated as follows.</w:t>
      </w:r>
    </w:p>
    <w:p w:rsidR="006F527D" w:rsidRPr="007606FB" w:rsidRDefault="006F527D" w:rsidP="004668A7">
      <w:pPr>
        <w:pStyle w:val="Ttulo2"/>
      </w:pPr>
      <w:bookmarkStart w:id="66" w:name="_Toc275201693"/>
      <w:bookmarkStart w:id="67" w:name="_Toc276137063"/>
      <w:r w:rsidRPr="007606FB">
        <w:t>Memory map</w:t>
      </w:r>
      <w:bookmarkEnd w:id="66"/>
      <w:bookmarkEnd w:id="67"/>
    </w:p>
    <w:p w:rsidR="006F527D" w:rsidRPr="007606FB" w:rsidRDefault="006F527D" w:rsidP="004668A7">
      <w:pPr>
        <w:pStyle w:val="Ttulo3"/>
      </w:pPr>
      <w:bookmarkStart w:id="68" w:name="_Toc275201694"/>
      <w:bookmarkStart w:id="69" w:name="_Toc276137064"/>
      <w:r w:rsidRPr="007606FB">
        <w:t>Data Memory</w:t>
      </w:r>
      <w:bookmarkEnd w:id="68"/>
      <w:bookmarkEnd w:id="69"/>
    </w:p>
    <w:p w:rsidR="006F527D" w:rsidRPr="007606FB" w:rsidRDefault="006F527D" w:rsidP="004668A7">
      <w:r w:rsidRPr="007606FB">
        <w:t xml:space="preserve">The Data Memory consists of a 128 Bytes RAM that can be divided into three sections: Registers Banks that stores the R0-R7 registers and is selected through a bit in the PSW register, </w:t>
      </w:r>
      <w:r>
        <w:t>Bit addr</w:t>
      </w:r>
      <w:r w:rsidRPr="007606FB">
        <w:t xml:space="preserve">able General Purpose and Byte Addressable General Purpose. The address length is 8-Bit and the memory division is showed in table below. </w:t>
      </w:r>
    </w:p>
    <w:p w:rsidR="006F527D" w:rsidRPr="007606FB" w:rsidRDefault="006F527D" w:rsidP="004668A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12</w:t>
      </w:r>
      <w:r w:rsidR="00CE7176" w:rsidRPr="007606FB">
        <w:fldChar w:fldCharType="end"/>
      </w:r>
      <w:r w:rsidRPr="007606FB">
        <w:t xml:space="preserve"> – Data Memory Map</w:t>
      </w:r>
    </w:p>
    <w:tbl>
      <w:tblPr>
        <w:tblW w:w="7635" w:type="dxa"/>
        <w:jc w:val="center"/>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71"/>
        <w:gridCol w:w="654"/>
        <w:gridCol w:w="720"/>
        <w:gridCol w:w="469"/>
        <w:gridCol w:w="472"/>
        <w:gridCol w:w="470"/>
        <w:gridCol w:w="470"/>
        <w:gridCol w:w="471"/>
        <w:gridCol w:w="469"/>
        <w:gridCol w:w="469"/>
      </w:tblGrid>
      <w:tr w:rsidR="006F527D" w:rsidRPr="007606FB" w:rsidTr="00B65754">
        <w:trPr>
          <w:jc w:val="center"/>
        </w:trPr>
        <w:tc>
          <w:tcPr>
            <w:tcW w:w="3625" w:type="dxa"/>
            <w:gridSpan w:val="2"/>
            <w:shd w:val="clear" w:color="auto" w:fill="auto"/>
            <w:vAlign w:val="center"/>
          </w:tcPr>
          <w:p w:rsidR="006F527D" w:rsidRPr="004668A7" w:rsidRDefault="006F527D" w:rsidP="004668A7">
            <w:pPr>
              <w:pStyle w:val="Normalsemespacamento"/>
              <w:jc w:val="center"/>
              <w:rPr>
                <w:b/>
              </w:rPr>
            </w:pPr>
            <w:r w:rsidRPr="004668A7">
              <w:rPr>
                <w:b/>
              </w:rPr>
              <w:t>Byte Address</w:t>
            </w:r>
          </w:p>
        </w:tc>
        <w:tc>
          <w:tcPr>
            <w:tcW w:w="4010" w:type="dxa"/>
            <w:gridSpan w:val="8"/>
            <w:shd w:val="clear" w:color="auto" w:fill="auto"/>
            <w:vAlign w:val="center"/>
          </w:tcPr>
          <w:p w:rsidR="006F527D" w:rsidRPr="004668A7" w:rsidRDefault="006F527D" w:rsidP="004668A7">
            <w:pPr>
              <w:pStyle w:val="Normalsemespacamento"/>
              <w:jc w:val="center"/>
              <w:rPr>
                <w:b/>
              </w:rPr>
            </w:pPr>
            <w:r w:rsidRPr="004668A7">
              <w:rPr>
                <w:b/>
              </w:rPr>
              <w:t>Bit addr</w:t>
            </w:r>
          </w:p>
        </w:tc>
      </w:tr>
      <w:tr w:rsidR="006F527D" w:rsidRPr="007606FB" w:rsidTr="00B65754">
        <w:trPr>
          <w:jc w:val="center"/>
        </w:trPr>
        <w:tc>
          <w:tcPr>
            <w:tcW w:w="2971" w:type="dxa"/>
            <w:vMerge w:val="restart"/>
            <w:shd w:val="clear" w:color="auto" w:fill="auto"/>
            <w:vAlign w:val="center"/>
          </w:tcPr>
          <w:p w:rsidR="006F527D" w:rsidRPr="007606FB" w:rsidRDefault="006F527D" w:rsidP="004668A7">
            <w:pPr>
              <w:pStyle w:val="Normalsemespacamento"/>
              <w:jc w:val="center"/>
            </w:pPr>
            <w:r w:rsidRPr="007606FB">
              <w:t xml:space="preserve">Not </w:t>
            </w:r>
            <w:r>
              <w:t>Bit addr</w:t>
            </w:r>
            <w:r w:rsidRPr="007606FB">
              <w:t>able</w:t>
            </w:r>
          </w:p>
        </w:tc>
        <w:tc>
          <w:tcPr>
            <w:tcW w:w="654" w:type="dxa"/>
            <w:shd w:val="clear" w:color="auto" w:fill="auto"/>
            <w:vAlign w:val="center"/>
          </w:tcPr>
          <w:p w:rsidR="006F527D" w:rsidRPr="007606FB" w:rsidRDefault="006F527D" w:rsidP="004668A7">
            <w:pPr>
              <w:pStyle w:val="Normalsemespacamento"/>
              <w:jc w:val="center"/>
            </w:pPr>
            <w:r w:rsidRPr="007606FB">
              <w:t>7F</w:t>
            </w:r>
          </w:p>
        </w:tc>
        <w:tc>
          <w:tcPr>
            <w:tcW w:w="4010" w:type="dxa"/>
            <w:gridSpan w:val="8"/>
            <w:vMerge w:val="restart"/>
            <w:shd w:val="clear" w:color="auto" w:fill="auto"/>
            <w:vAlign w:val="center"/>
          </w:tcPr>
          <w:p w:rsidR="006F527D" w:rsidRPr="007606FB" w:rsidRDefault="006F527D" w:rsidP="004668A7">
            <w:pPr>
              <w:pStyle w:val="Normalsemespacamento"/>
              <w:jc w:val="center"/>
            </w:pPr>
            <w:r w:rsidRPr="007606FB">
              <w:t>General Purpose RAM</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30</w:t>
            </w:r>
          </w:p>
        </w:tc>
        <w:tc>
          <w:tcPr>
            <w:tcW w:w="4010" w:type="dxa"/>
            <w:gridSpan w:val="8"/>
            <w:vMerge/>
            <w:shd w:val="clear" w:color="auto" w:fill="auto"/>
            <w:vAlign w:val="center"/>
          </w:tcPr>
          <w:p w:rsidR="006F527D" w:rsidRPr="007606FB" w:rsidRDefault="006F527D" w:rsidP="004668A7">
            <w:pPr>
              <w:pStyle w:val="Normalsemespacamento"/>
              <w:jc w:val="center"/>
            </w:pPr>
          </w:p>
        </w:tc>
      </w:tr>
      <w:tr w:rsidR="006F527D" w:rsidRPr="007606FB" w:rsidTr="00B65754">
        <w:trPr>
          <w:jc w:val="center"/>
        </w:trPr>
        <w:tc>
          <w:tcPr>
            <w:tcW w:w="2971" w:type="dxa"/>
            <w:vMerge w:val="restart"/>
            <w:shd w:val="clear" w:color="auto" w:fill="auto"/>
            <w:vAlign w:val="center"/>
          </w:tcPr>
          <w:p w:rsidR="006F527D" w:rsidRPr="007606FB" w:rsidRDefault="006F527D" w:rsidP="004668A7">
            <w:pPr>
              <w:pStyle w:val="Normalsemespacamento"/>
              <w:jc w:val="center"/>
            </w:pPr>
            <w:r>
              <w:t>Bit addr</w:t>
            </w:r>
            <w:r w:rsidRPr="007606FB">
              <w:t>able</w:t>
            </w:r>
          </w:p>
        </w:tc>
        <w:tc>
          <w:tcPr>
            <w:tcW w:w="654" w:type="dxa"/>
            <w:shd w:val="clear" w:color="auto" w:fill="auto"/>
            <w:vAlign w:val="center"/>
          </w:tcPr>
          <w:p w:rsidR="006F527D" w:rsidRPr="007606FB" w:rsidRDefault="006F527D" w:rsidP="004668A7">
            <w:pPr>
              <w:pStyle w:val="Normalsemespacamento"/>
              <w:jc w:val="center"/>
            </w:pPr>
            <w:r w:rsidRPr="007606FB">
              <w:t>2F</w:t>
            </w:r>
          </w:p>
        </w:tc>
        <w:tc>
          <w:tcPr>
            <w:tcW w:w="720" w:type="dxa"/>
            <w:shd w:val="clear" w:color="auto" w:fill="auto"/>
            <w:vAlign w:val="center"/>
          </w:tcPr>
          <w:p w:rsidR="006F527D" w:rsidRPr="007606FB" w:rsidRDefault="006F527D" w:rsidP="004668A7">
            <w:pPr>
              <w:pStyle w:val="Normalsemespacamento"/>
              <w:jc w:val="center"/>
            </w:pPr>
            <w:r w:rsidRPr="007606FB">
              <w:t>7F</w:t>
            </w:r>
          </w:p>
        </w:tc>
        <w:tc>
          <w:tcPr>
            <w:tcW w:w="469" w:type="dxa"/>
            <w:shd w:val="clear" w:color="auto" w:fill="auto"/>
            <w:vAlign w:val="center"/>
          </w:tcPr>
          <w:p w:rsidR="006F527D" w:rsidRPr="007606FB" w:rsidRDefault="006F527D" w:rsidP="004668A7">
            <w:pPr>
              <w:pStyle w:val="Normalsemespacamento"/>
              <w:jc w:val="center"/>
            </w:pPr>
            <w:r w:rsidRPr="007606FB">
              <w:t>7E</w:t>
            </w:r>
          </w:p>
        </w:tc>
        <w:tc>
          <w:tcPr>
            <w:tcW w:w="472" w:type="dxa"/>
            <w:shd w:val="clear" w:color="auto" w:fill="auto"/>
            <w:vAlign w:val="center"/>
          </w:tcPr>
          <w:p w:rsidR="006F527D" w:rsidRPr="007606FB" w:rsidRDefault="006F527D" w:rsidP="004668A7">
            <w:pPr>
              <w:pStyle w:val="Normalsemespacamento"/>
              <w:jc w:val="center"/>
            </w:pPr>
            <w:r w:rsidRPr="007606FB">
              <w:t>7D</w:t>
            </w:r>
          </w:p>
        </w:tc>
        <w:tc>
          <w:tcPr>
            <w:tcW w:w="470" w:type="dxa"/>
            <w:shd w:val="clear" w:color="auto" w:fill="auto"/>
            <w:vAlign w:val="center"/>
          </w:tcPr>
          <w:p w:rsidR="006F527D" w:rsidRPr="007606FB" w:rsidRDefault="006F527D" w:rsidP="004668A7">
            <w:pPr>
              <w:pStyle w:val="Normalsemespacamento"/>
              <w:jc w:val="center"/>
            </w:pPr>
            <w:r w:rsidRPr="007606FB">
              <w:t>7C</w:t>
            </w:r>
          </w:p>
        </w:tc>
        <w:tc>
          <w:tcPr>
            <w:tcW w:w="470" w:type="dxa"/>
            <w:shd w:val="clear" w:color="auto" w:fill="auto"/>
            <w:vAlign w:val="center"/>
          </w:tcPr>
          <w:p w:rsidR="006F527D" w:rsidRPr="007606FB" w:rsidRDefault="006F527D" w:rsidP="004668A7">
            <w:pPr>
              <w:pStyle w:val="Normalsemespacamento"/>
              <w:jc w:val="center"/>
            </w:pPr>
            <w:r w:rsidRPr="007606FB">
              <w:t>7B</w:t>
            </w:r>
          </w:p>
        </w:tc>
        <w:tc>
          <w:tcPr>
            <w:tcW w:w="471" w:type="dxa"/>
            <w:shd w:val="clear" w:color="auto" w:fill="auto"/>
            <w:vAlign w:val="center"/>
          </w:tcPr>
          <w:p w:rsidR="006F527D" w:rsidRPr="007606FB" w:rsidRDefault="006F527D" w:rsidP="004668A7">
            <w:pPr>
              <w:pStyle w:val="Normalsemespacamento"/>
              <w:jc w:val="center"/>
            </w:pPr>
            <w:r w:rsidRPr="007606FB">
              <w:t>7A</w:t>
            </w:r>
          </w:p>
        </w:tc>
        <w:tc>
          <w:tcPr>
            <w:tcW w:w="469" w:type="dxa"/>
            <w:shd w:val="clear" w:color="auto" w:fill="auto"/>
            <w:vAlign w:val="center"/>
          </w:tcPr>
          <w:p w:rsidR="006F527D" w:rsidRPr="007606FB" w:rsidRDefault="006F527D" w:rsidP="004668A7">
            <w:pPr>
              <w:pStyle w:val="Normalsemespacamento"/>
              <w:jc w:val="center"/>
            </w:pPr>
            <w:r w:rsidRPr="007606FB">
              <w:t>79</w:t>
            </w:r>
          </w:p>
        </w:tc>
        <w:tc>
          <w:tcPr>
            <w:tcW w:w="469" w:type="dxa"/>
            <w:shd w:val="clear" w:color="auto" w:fill="auto"/>
            <w:vAlign w:val="center"/>
          </w:tcPr>
          <w:p w:rsidR="006F527D" w:rsidRPr="007606FB" w:rsidRDefault="006F527D" w:rsidP="004668A7">
            <w:pPr>
              <w:pStyle w:val="Normalsemespacamento"/>
              <w:jc w:val="center"/>
            </w:pPr>
            <w:r w:rsidRPr="007606FB">
              <w:t>78</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E</w:t>
            </w:r>
          </w:p>
        </w:tc>
        <w:tc>
          <w:tcPr>
            <w:tcW w:w="720" w:type="dxa"/>
            <w:shd w:val="clear" w:color="auto" w:fill="auto"/>
            <w:vAlign w:val="center"/>
          </w:tcPr>
          <w:p w:rsidR="006F527D" w:rsidRPr="007606FB" w:rsidRDefault="006F527D" w:rsidP="004668A7">
            <w:pPr>
              <w:pStyle w:val="Normalsemespacamento"/>
              <w:jc w:val="center"/>
            </w:pPr>
            <w:r w:rsidRPr="007606FB">
              <w:t>77</w:t>
            </w:r>
          </w:p>
        </w:tc>
        <w:tc>
          <w:tcPr>
            <w:tcW w:w="469" w:type="dxa"/>
            <w:shd w:val="clear" w:color="auto" w:fill="auto"/>
            <w:vAlign w:val="center"/>
          </w:tcPr>
          <w:p w:rsidR="006F527D" w:rsidRPr="007606FB" w:rsidRDefault="006F527D" w:rsidP="004668A7">
            <w:pPr>
              <w:pStyle w:val="Normalsemespacamento"/>
              <w:jc w:val="center"/>
            </w:pPr>
            <w:r w:rsidRPr="007606FB">
              <w:t>76</w:t>
            </w:r>
          </w:p>
        </w:tc>
        <w:tc>
          <w:tcPr>
            <w:tcW w:w="472" w:type="dxa"/>
            <w:shd w:val="clear" w:color="auto" w:fill="auto"/>
            <w:vAlign w:val="center"/>
          </w:tcPr>
          <w:p w:rsidR="006F527D" w:rsidRPr="007606FB" w:rsidRDefault="006F527D" w:rsidP="004668A7">
            <w:pPr>
              <w:pStyle w:val="Normalsemespacamento"/>
              <w:jc w:val="center"/>
            </w:pPr>
            <w:r w:rsidRPr="007606FB">
              <w:t>75</w:t>
            </w:r>
          </w:p>
        </w:tc>
        <w:tc>
          <w:tcPr>
            <w:tcW w:w="470" w:type="dxa"/>
            <w:shd w:val="clear" w:color="auto" w:fill="auto"/>
            <w:vAlign w:val="center"/>
          </w:tcPr>
          <w:p w:rsidR="006F527D" w:rsidRPr="007606FB" w:rsidRDefault="006F527D" w:rsidP="004668A7">
            <w:pPr>
              <w:pStyle w:val="Normalsemespacamento"/>
              <w:jc w:val="center"/>
            </w:pPr>
            <w:r w:rsidRPr="007606FB">
              <w:t>74</w:t>
            </w:r>
          </w:p>
        </w:tc>
        <w:tc>
          <w:tcPr>
            <w:tcW w:w="470" w:type="dxa"/>
            <w:shd w:val="clear" w:color="auto" w:fill="auto"/>
            <w:vAlign w:val="center"/>
          </w:tcPr>
          <w:p w:rsidR="006F527D" w:rsidRPr="007606FB" w:rsidRDefault="006F527D" w:rsidP="004668A7">
            <w:pPr>
              <w:pStyle w:val="Normalsemespacamento"/>
              <w:jc w:val="center"/>
            </w:pPr>
            <w:r w:rsidRPr="007606FB">
              <w:t>73</w:t>
            </w:r>
          </w:p>
        </w:tc>
        <w:tc>
          <w:tcPr>
            <w:tcW w:w="471" w:type="dxa"/>
            <w:shd w:val="clear" w:color="auto" w:fill="auto"/>
            <w:vAlign w:val="center"/>
          </w:tcPr>
          <w:p w:rsidR="006F527D" w:rsidRPr="007606FB" w:rsidRDefault="006F527D" w:rsidP="004668A7">
            <w:pPr>
              <w:pStyle w:val="Normalsemespacamento"/>
              <w:jc w:val="center"/>
            </w:pPr>
            <w:r w:rsidRPr="007606FB">
              <w:t>72</w:t>
            </w:r>
          </w:p>
        </w:tc>
        <w:tc>
          <w:tcPr>
            <w:tcW w:w="469" w:type="dxa"/>
            <w:shd w:val="clear" w:color="auto" w:fill="auto"/>
            <w:vAlign w:val="center"/>
          </w:tcPr>
          <w:p w:rsidR="006F527D" w:rsidRPr="007606FB" w:rsidRDefault="006F527D" w:rsidP="004668A7">
            <w:pPr>
              <w:pStyle w:val="Normalsemespacamento"/>
              <w:jc w:val="center"/>
            </w:pPr>
            <w:r w:rsidRPr="007606FB">
              <w:t>71</w:t>
            </w:r>
          </w:p>
        </w:tc>
        <w:tc>
          <w:tcPr>
            <w:tcW w:w="469" w:type="dxa"/>
            <w:shd w:val="clear" w:color="auto" w:fill="auto"/>
            <w:vAlign w:val="center"/>
          </w:tcPr>
          <w:p w:rsidR="006F527D" w:rsidRPr="007606FB" w:rsidRDefault="006F527D" w:rsidP="004668A7">
            <w:pPr>
              <w:pStyle w:val="Normalsemespacamento"/>
              <w:jc w:val="center"/>
            </w:pPr>
            <w:r w:rsidRPr="007606FB">
              <w:t>70</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D</w:t>
            </w:r>
          </w:p>
        </w:tc>
        <w:tc>
          <w:tcPr>
            <w:tcW w:w="720" w:type="dxa"/>
            <w:shd w:val="clear" w:color="auto" w:fill="auto"/>
            <w:vAlign w:val="center"/>
          </w:tcPr>
          <w:p w:rsidR="006F527D" w:rsidRPr="007606FB" w:rsidRDefault="006F527D" w:rsidP="004668A7">
            <w:pPr>
              <w:pStyle w:val="Normalsemespacamento"/>
              <w:jc w:val="center"/>
            </w:pPr>
            <w:r w:rsidRPr="007606FB">
              <w:t>6F</w:t>
            </w:r>
          </w:p>
        </w:tc>
        <w:tc>
          <w:tcPr>
            <w:tcW w:w="469" w:type="dxa"/>
            <w:shd w:val="clear" w:color="auto" w:fill="auto"/>
            <w:vAlign w:val="center"/>
          </w:tcPr>
          <w:p w:rsidR="006F527D" w:rsidRPr="007606FB" w:rsidRDefault="006F527D" w:rsidP="004668A7">
            <w:pPr>
              <w:pStyle w:val="Normalsemespacamento"/>
              <w:jc w:val="center"/>
            </w:pPr>
            <w:r w:rsidRPr="007606FB">
              <w:t>6E</w:t>
            </w:r>
          </w:p>
        </w:tc>
        <w:tc>
          <w:tcPr>
            <w:tcW w:w="472" w:type="dxa"/>
            <w:shd w:val="clear" w:color="auto" w:fill="auto"/>
            <w:vAlign w:val="center"/>
          </w:tcPr>
          <w:p w:rsidR="006F527D" w:rsidRPr="007606FB" w:rsidRDefault="006F527D" w:rsidP="004668A7">
            <w:pPr>
              <w:pStyle w:val="Normalsemespacamento"/>
              <w:jc w:val="center"/>
            </w:pPr>
            <w:r w:rsidRPr="007606FB">
              <w:t>6D</w:t>
            </w:r>
          </w:p>
        </w:tc>
        <w:tc>
          <w:tcPr>
            <w:tcW w:w="470" w:type="dxa"/>
            <w:shd w:val="clear" w:color="auto" w:fill="auto"/>
            <w:vAlign w:val="center"/>
          </w:tcPr>
          <w:p w:rsidR="006F527D" w:rsidRPr="007606FB" w:rsidRDefault="006F527D" w:rsidP="004668A7">
            <w:pPr>
              <w:pStyle w:val="Normalsemespacamento"/>
              <w:jc w:val="center"/>
            </w:pPr>
            <w:r w:rsidRPr="007606FB">
              <w:t>6C</w:t>
            </w:r>
          </w:p>
        </w:tc>
        <w:tc>
          <w:tcPr>
            <w:tcW w:w="470" w:type="dxa"/>
            <w:shd w:val="clear" w:color="auto" w:fill="auto"/>
            <w:vAlign w:val="center"/>
          </w:tcPr>
          <w:p w:rsidR="006F527D" w:rsidRPr="007606FB" w:rsidRDefault="006F527D" w:rsidP="004668A7">
            <w:pPr>
              <w:pStyle w:val="Normalsemespacamento"/>
              <w:jc w:val="center"/>
            </w:pPr>
            <w:r w:rsidRPr="007606FB">
              <w:t>6B</w:t>
            </w:r>
          </w:p>
        </w:tc>
        <w:tc>
          <w:tcPr>
            <w:tcW w:w="471" w:type="dxa"/>
            <w:shd w:val="clear" w:color="auto" w:fill="auto"/>
            <w:vAlign w:val="center"/>
          </w:tcPr>
          <w:p w:rsidR="006F527D" w:rsidRPr="007606FB" w:rsidRDefault="006F527D" w:rsidP="004668A7">
            <w:pPr>
              <w:pStyle w:val="Normalsemespacamento"/>
              <w:jc w:val="center"/>
            </w:pPr>
            <w:r w:rsidRPr="007606FB">
              <w:t>6A</w:t>
            </w:r>
          </w:p>
        </w:tc>
        <w:tc>
          <w:tcPr>
            <w:tcW w:w="469" w:type="dxa"/>
            <w:shd w:val="clear" w:color="auto" w:fill="auto"/>
            <w:vAlign w:val="center"/>
          </w:tcPr>
          <w:p w:rsidR="006F527D" w:rsidRPr="007606FB" w:rsidRDefault="006F527D" w:rsidP="004668A7">
            <w:pPr>
              <w:pStyle w:val="Normalsemespacamento"/>
              <w:jc w:val="center"/>
            </w:pPr>
            <w:r w:rsidRPr="007606FB">
              <w:t>69</w:t>
            </w:r>
          </w:p>
        </w:tc>
        <w:tc>
          <w:tcPr>
            <w:tcW w:w="469" w:type="dxa"/>
            <w:shd w:val="clear" w:color="auto" w:fill="auto"/>
            <w:vAlign w:val="center"/>
          </w:tcPr>
          <w:p w:rsidR="006F527D" w:rsidRPr="007606FB" w:rsidRDefault="006F527D" w:rsidP="004668A7">
            <w:pPr>
              <w:pStyle w:val="Normalsemespacamento"/>
              <w:jc w:val="center"/>
            </w:pPr>
            <w:r w:rsidRPr="007606FB">
              <w:t>68</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C</w:t>
            </w:r>
          </w:p>
        </w:tc>
        <w:tc>
          <w:tcPr>
            <w:tcW w:w="720" w:type="dxa"/>
            <w:shd w:val="clear" w:color="auto" w:fill="auto"/>
            <w:vAlign w:val="center"/>
          </w:tcPr>
          <w:p w:rsidR="006F527D" w:rsidRPr="007606FB" w:rsidRDefault="006F527D" w:rsidP="004668A7">
            <w:pPr>
              <w:pStyle w:val="Normalsemespacamento"/>
              <w:jc w:val="center"/>
            </w:pPr>
            <w:r w:rsidRPr="007606FB">
              <w:t>67</w:t>
            </w:r>
          </w:p>
        </w:tc>
        <w:tc>
          <w:tcPr>
            <w:tcW w:w="469" w:type="dxa"/>
            <w:shd w:val="clear" w:color="auto" w:fill="auto"/>
            <w:vAlign w:val="center"/>
          </w:tcPr>
          <w:p w:rsidR="006F527D" w:rsidRPr="007606FB" w:rsidRDefault="006F527D" w:rsidP="004668A7">
            <w:pPr>
              <w:pStyle w:val="Normalsemespacamento"/>
              <w:jc w:val="center"/>
            </w:pPr>
            <w:r w:rsidRPr="007606FB">
              <w:t>66</w:t>
            </w:r>
          </w:p>
        </w:tc>
        <w:tc>
          <w:tcPr>
            <w:tcW w:w="472" w:type="dxa"/>
            <w:shd w:val="clear" w:color="auto" w:fill="auto"/>
            <w:vAlign w:val="center"/>
          </w:tcPr>
          <w:p w:rsidR="006F527D" w:rsidRPr="007606FB" w:rsidRDefault="006F527D" w:rsidP="004668A7">
            <w:pPr>
              <w:pStyle w:val="Normalsemespacamento"/>
              <w:jc w:val="center"/>
            </w:pPr>
            <w:r w:rsidRPr="007606FB">
              <w:t>65</w:t>
            </w:r>
          </w:p>
        </w:tc>
        <w:tc>
          <w:tcPr>
            <w:tcW w:w="470" w:type="dxa"/>
            <w:shd w:val="clear" w:color="auto" w:fill="auto"/>
            <w:vAlign w:val="center"/>
          </w:tcPr>
          <w:p w:rsidR="006F527D" w:rsidRPr="007606FB" w:rsidRDefault="006F527D" w:rsidP="004668A7">
            <w:pPr>
              <w:pStyle w:val="Normalsemespacamento"/>
              <w:jc w:val="center"/>
            </w:pPr>
            <w:r w:rsidRPr="007606FB">
              <w:t>64</w:t>
            </w:r>
          </w:p>
        </w:tc>
        <w:tc>
          <w:tcPr>
            <w:tcW w:w="470" w:type="dxa"/>
            <w:shd w:val="clear" w:color="auto" w:fill="auto"/>
            <w:vAlign w:val="center"/>
          </w:tcPr>
          <w:p w:rsidR="006F527D" w:rsidRPr="007606FB" w:rsidRDefault="006F527D" w:rsidP="004668A7">
            <w:pPr>
              <w:pStyle w:val="Normalsemespacamento"/>
              <w:jc w:val="center"/>
            </w:pPr>
            <w:r w:rsidRPr="007606FB">
              <w:t>63</w:t>
            </w:r>
          </w:p>
        </w:tc>
        <w:tc>
          <w:tcPr>
            <w:tcW w:w="471" w:type="dxa"/>
            <w:shd w:val="clear" w:color="auto" w:fill="auto"/>
            <w:vAlign w:val="center"/>
          </w:tcPr>
          <w:p w:rsidR="006F527D" w:rsidRPr="007606FB" w:rsidRDefault="006F527D" w:rsidP="004668A7">
            <w:pPr>
              <w:pStyle w:val="Normalsemespacamento"/>
              <w:jc w:val="center"/>
            </w:pPr>
            <w:r w:rsidRPr="007606FB">
              <w:t>62</w:t>
            </w:r>
          </w:p>
        </w:tc>
        <w:tc>
          <w:tcPr>
            <w:tcW w:w="469" w:type="dxa"/>
            <w:shd w:val="clear" w:color="auto" w:fill="auto"/>
            <w:vAlign w:val="center"/>
          </w:tcPr>
          <w:p w:rsidR="006F527D" w:rsidRPr="007606FB" w:rsidRDefault="006F527D" w:rsidP="004668A7">
            <w:pPr>
              <w:pStyle w:val="Normalsemespacamento"/>
              <w:jc w:val="center"/>
            </w:pPr>
            <w:r w:rsidRPr="007606FB">
              <w:t>61</w:t>
            </w:r>
          </w:p>
        </w:tc>
        <w:tc>
          <w:tcPr>
            <w:tcW w:w="469" w:type="dxa"/>
            <w:shd w:val="clear" w:color="auto" w:fill="auto"/>
            <w:vAlign w:val="center"/>
          </w:tcPr>
          <w:p w:rsidR="006F527D" w:rsidRPr="007606FB" w:rsidRDefault="006F527D" w:rsidP="004668A7">
            <w:pPr>
              <w:pStyle w:val="Normalsemespacamento"/>
              <w:jc w:val="center"/>
            </w:pPr>
            <w:r w:rsidRPr="007606FB">
              <w:t>60</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B</w:t>
            </w:r>
          </w:p>
        </w:tc>
        <w:tc>
          <w:tcPr>
            <w:tcW w:w="720" w:type="dxa"/>
            <w:shd w:val="clear" w:color="auto" w:fill="auto"/>
            <w:vAlign w:val="center"/>
          </w:tcPr>
          <w:p w:rsidR="006F527D" w:rsidRPr="007606FB" w:rsidRDefault="006F527D" w:rsidP="004668A7">
            <w:pPr>
              <w:pStyle w:val="Normalsemespacamento"/>
              <w:jc w:val="center"/>
            </w:pPr>
            <w:r w:rsidRPr="007606FB">
              <w:t>5F</w:t>
            </w:r>
          </w:p>
        </w:tc>
        <w:tc>
          <w:tcPr>
            <w:tcW w:w="469" w:type="dxa"/>
            <w:shd w:val="clear" w:color="auto" w:fill="auto"/>
            <w:vAlign w:val="center"/>
          </w:tcPr>
          <w:p w:rsidR="006F527D" w:rsidRPr="007606FB" w:rsidRDefault="006F527D" w:rsidP="004668A7">
            <w:pPr>
              <w:pStyle w:val="Normalsemespacamento"/>
              <w:jc w:val="center"/>
            </w:pPr>
            <w:r w:rsidRPr="007606FB">
              <w:t>5E</w:t>
            </w:r>
          </w:p>
        </w:tc>
        <w:tc>
          <w:tcPr>
            <w:tcW w:w="472" w:type="dxa"/>
            <w:shd w:val="clear" w:color="auto" w:fill="auto"/>
            <w:vAlign w:val="center"/>
          </w:tcPr>
          <w:p w:rsidR="006F527D" w:rsidRPr="007606FB" w:rsidRDefault="006F527D" w:rsidP="004668A7">
            <w:pPr>
              <w:pStyle w:val="Normalsemespacamento"/>
              <w:jc w:val="center"/>
            </w:pPr>
            <w:r w:rsidRPr="007606FB">
              <w:t>5D</w:t>
            </w:r>
          </w:p>
        </w:tc>
        <w:tc>
          <w:tcPr>
            <w:tcW w:w="470" w:type="dxa"/>
            <w:shd w:val="clear" w:color="auto" w:fill="auto"/>
            <w:vAlign w:val="center"/>
          </w:tcPr>
          <w:p w:rsidR="006F527D" w:rsidRPr="007606FB" w:rsidRDefault="006F527D" w:rsidP="004668A7">
            <w:pPr>
              <w:pStyle w:val="Normalsemespacamento"/>
              <w:jc w:val="center"/>
            </w:pPr>
            <w:r w:rsidRPr="007606FB">
              <w:t>5C</w:t>
            </w:r>
          </w:p>
        </w:tc>
        <w:tc>
          <w:tcPr>
            <w:tcW w:w="470" w:type="dxa"/>
            <w:shd w:val="clear" w:color="auto" w:fill="auto"/>
            <w:vAlign w:val="center"/>
          </w:tcPr>
          <w:p w:rsidR="006F527D" w:rsidRPr="007606FB" w:rsidRDefault="006F527D" w:rsidP="004668A7">
            <w:pPr>
              <w:pStyle w:val="Normalsemespacamento"/>
              <w:jc w:val="center"/>
            </w:pPr>
            <w:r w:rsidRPr="007606FB">
              <w:t>5B</w:t>
            </w:r>
          </w:p>
        </w:tc>
        <w:tc>
          <w:tcPr>
            <w:tcW w:w="471" w:type="dxa"/>
            <w:shd w:val="clear" w:color="auto" w:fill="auto"/>
            <w:vAlign w:val="center"/>
          </w:tcPr>
          <w:p w:rsidR="006F527D" w:rsidRPr="007606FB" w:rsidRDefault="006F527D" w:rsidP="004668A7">
            <w:pPr>
              <w:pStyle w:val="Normalsemespacamento"/>
              <w:jc w:val="center"/>
            </w:pPr>
            <w:r w:rsidRPr="007606FB">
              <w:t>5A</w:t>
            </w:r>
          </w:p>
        </w:tc>
        <w:tc>
          <w:tcPr>
            <w:tcW w:w="469" w:type="dxa"/>
            <w:shd w:val="clear" w:color="auto" w:fill="auto"/>
            <w:vAlign w:val="center"/>
          </w:tcPr>
          <w:p w:rsidR="006F527D" w:rsidRPr="007606FB" w:rsidRDefault="006F527D" w:rsidP="004668A7">
            <w:pPr>
              <w:pStyle w:val="Normalsemespacamento"/>
              <w:jc w:val="center"/>
            </w:pPr>
            <w:r w:rsidRPr="007606FB">
              <w:t>59</w:t>
            </w:r>
          </w:p>
        </w:tc>
        <w:tc>
          <w:tcPr>
            <w:tcW w:w="469" w:type="dxa"/>
            <w:shd w:val="clear" w:color="auto" w:fill="auto"/>
            <w:vAlign w:val="center"/>
          </w:tcPr>
          <w:p w:rsidR="006F527D" w:rsidRPr="007606FB" w:rsidRDefault="006F527D" w:rsidP="004668A7">
            <w:pPr>
              <w:pStyle w:val="Normalsemespacamento"/>
              <w:jc w:val="center"/>
            </w:pPr>
            <w:r w:rsidRPr="007606FB">
              <w:t>58</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A</w:t>
            </w:r>
          </w:p>
        </w:tc>
        <w:tc>
          <w:tcPr>
            <w:tcW w:w="720" w:type="dxa"/>
            <w:shd w:val="clear" w:color="auto" w:fill="auto"/>
            <w:vAlign w:val="center"/>
          </w:tcPr>
          <w:p w:rsidR="006F527D" w:rsidRPr="007606FB" w:rsidRDefault="006F527D" w:rsidP="004668A7">
            <w:pPr>
              <w:pStyle w:val="Normalsemespacamento"/>
              <w:jc w:val="center"/>
            </w:pPr>
            <w:r w:rsidRPr="007606FB">
              <w:t>57</w:t>
            </w:r>
          </w:p>
        </w:tc>
        <w:tc>
          <w:tcPr>
            <w:tcW w:w="469" w:type="dxa"/>
            <w:shd w:val="clear" w:color="auto" w:fill="auto"/>
            <w:vAlign w:val="center"/>
          </w:tcPr>
          <w:p w:rsidR="006F527D" w:rsidRPr="007606FB" w:rsidRDefault="006F527D" w:rsidP="004668A7">
            <w:pPr>
              <w:pStyle w:val="Normalsemespacamento"/>
              <w:jc w:val="center"/>
            </w:pPr>
            <w:r w:rsidRPr="007606FB">
              <w:t>56</w:t>
            </w:r>
          </w:p>
        </w:tc>
        <w:tc>
          <w:tcPr>
            <w:tcW w:w="472" w:type="dxa"/>
            <w:shd w:val="clear" w:color="auto" w:fill="auto"/>
            <w:vAlign w:val="center"/>
          </w:tcPr>
          <w:p w:rsidR="006F527D" w:rsidRPr="007606FB" w:rsidRDefault="006F527D" w:rsidP="004668A7">
            <w:pPr>
              <w:pStyle w:val="Normalsemespacamento"/>
              <w:jc w:val="center"/>
            </w:pPr>
            <w:r w:rsidRPr="007606FB">
              <w:t>55</w:t>
            </w:r>
          </w:p>
        </w:tc>
        <w:tc>
          <w:tcPr>
            <w:tcW w:w="470" w:type="dxa"/>
            <w:shd w:val="clear" w:color="auto" w:fill="auto"/>
            <w:vAlign w:val="center"/>
          </w:tcPr>
          <w:p w:rsidR="006F527D" w:rsidRPr="007606FB" w:rsidRDefault="006F527D" w:rsidP="004668A7">
            <w:pPr>
              <w:pStyle w:val="Normalsemespacamento"/>
              <w:jc w:val="center"/>
            </w:pPr>
            <w:r w:rsidRPr="007606FB">
              <w:t>54</w:t>
            </w:r>
          </w:p>
        </w:tc>
        <w:tc>
          <w:tcPr>
            <w:tcW w:w="470" w:type="dxa"/>
            <w:shd w:val="clear" w:color="auto" w:fill="auto"/>
            <w:vAlign w:val="center"/>
          </w:tcPr>
          <w:p w:rsidR="006F527D" w:rsidRPr="007606FB" w:rsidRDefault="006F527D" w:rsidP="004668A7">
            <w:pPr>
              <w:pStyle w:val="Normalsemespacamento"/>
              <w:jc w:val="center"/>
            </w:pPr>
            <w:r w:rsidRPr="007606FB">
              <w:t>53</w:t>
            </w:r>
          </w:p>
        </w:tc>
        <w:tc>
          <w:tcPr>
            <w:tcW w:w="471" w:type="dxa"/>
            <w:shd w:val="clear" w:color="auto" w:fill="auto"/>
            <w:vAlign w:val="center"/>
          </w:tcPr>
          <w:p w:rsidR="006F527D" w:rsidRPr="007606FB" w:rsidRDefault="006F527D" w:rsidP="004668A7">
            <w:pPr>
              <w:pStyle w:val="Normalsemespacamento"/>
              <w:jc w:val="center"/>
            </w:pPr>
            <w:r w:rsidRPr="007606FB">
              <w:t>52</w:t>
            </w:r>
          </w:p>
        </w:tc>
        <w:tc>
          <w:tcPr>
            <w:tcW w:w="469" w:type="dxa"/>
            <w:shd w:val="clear" w:color="auto" w:fill="auto"/>
            <w:vAlign w:val="center"/>
          </w:tcPr>
          <w:p w:rsidR="006F527D" w:rsidRPr="007606FB" w:rsidRDefault="006F527D" w:rsidP="004668A7">
            <w:pPr>
              <w:pStyle w:val="Normalsemespacamento"/>
              <w:jc w:val="center"/>
            </w:pPr>
            <w:r w:rsidRPr="007606FB">
              <w:t>51</w:t>
            </w:r>
          </w:p>
        </w:tc>
        <w:tc>
          <w:tcPr>
            <w:tcW w:w="469" w:type="dxa"/>
            <w:shd w:val="clear" w:color="auto" w:fill="auto"/>
            <w:vAlign w:val="center"/>
          </w:tcPr>
          <w:p w:rsidR="006F527D" w:rsidRPr="007606FB" w:rsidRDefault="006F527D" w:rsidP="004668A7">
            <w:pPr>
              <w:pStyle w:val="Normalsemespacamento"/>
              <w:jc w:val="center"/>
            </w:pPr>
            <w:r w:rsidRPr="007606FB">
              <w:t>50</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9</w:t>
            </w:r>
          </w:p>
        </w:tc>
        <w:tc>
          <w:tcPr>
            <w:tcW w:w="720" w:type="dxa"/>
            <w:shd w:val="clear" w:color="auto" w:fill="auto"/>
            <w:vAlign w:val="center"/>
          </w:tcPr>
          <w:p w:rsidR="006F527D" w:rsidRPr="007606FB" w:rsidRDefault="006F527D" w:rsidP="004668A7">
            <w:pPr>
              <w:pStyle w:val="Normalsemespacamento"/>
              <w:jc w:val="center"/>
            </w:pPr>
            <w:r w:rsidRPr="007606FB">
              <w:t>4F</w:t>
            </w:r>
          </w:p>
        </w:tc>
        <w:tc>
          <w:tcPr>
            <w:tcW w:w="469" w:type="dxa"/>
            <w:shd w:val="clear" w:color="auto" w:fill="auto"/>
            <w:vAlign w:val="center"/>
          </w:tcPr>
          <w:p w:rsidR="006F527D" w:rsidRPr="007606FB" w:rsidRDefault="006F527D" w:rsidP="004668A7">
            <w:pPr>
              <w:pStyle w:val="Normalsemespacamento"/>
              <w:jc w:val="center"/>
            </w:pPr>
            <w:r w:rsidRPr="007606FB">
              <w:t>4E</w:t>
            </w:r>
          </w:p>
        </w:tc>
        <w:tc>
          <w:tcPr>
            <w:tcW w:w="472" w:type="dxa"/>
            <w:shd w:val="clear" w:color="auto" w:fill="auto"/>
            <w:vAlign w:val="center"/>
          </w:tcPr>
          <w:p w:rsidR="006F527D" w:rsidRPr="007606FB" w:rsidRDefault="006F527D" w:rsidP="004668A7">
            <w:pPr>
              <w:pStyle w:val="Normalsemespacamento"/>
              <w:jc w:val="center"/>
            </w:pPr>
            <w:r w:rsidRPr="007606FB">
              <w:t>4D</w:t>
            </w:r>
          </w:p>
        </w:tc>
        <w:tc>
          <w:tcPr>
            <w:tcW w:w="470" w:type="dxa"/>
            <w:shd w:val="clear" w:color="auto" w:fill="auto"/>
            <w:vAlign w:val="center"/>
          </w:tcPr>
          <w:p w:rsidR="006F527D" w:rsidRPr="007606FB" w:rsidRDefault="006F527D" w:rsidP="004668A7">
            <w:pPr>
              <w:pStyle w:val="Normalsemespacamento"/>
              <w:jc w:val="center"/>
            </w:pPr>
            <w:r w:rsidRPr="007606FB">
              <w:t>4C</w:t>
            </w:r>
          </w:p>
        </w:tc>
        <w:tc>
          <w:tcPr>
            <w:tcW w:w="470" w:type="dxa"/>
            <w:shd w:val="clear" w:color="auto" w:fill="auto"/>
            <w:vAlign w:val="center"/>
          </w:tcPr>
          <w:p w:rsidR="006F527D" w:rsidRPr="007606FB" w:rsidRDefault="006F527D" w:rsidP="004668A7">
            <w:pPr>
              <w:pStyle w:val="Normalsemespacamento"/>
              <w:jc w:val="center"/>
            </w:pPr>
            <w:r w:rsidRPr="007606FB">
              <w:t>4B</w:t>
            </w:r>
          </w:p>
        </w:tc>
        <w:tc>
          <w:tcPr>
            <w:tcW w:w="471" w:type="dxa"/>
            <w:shd w:val="clear" w:color="auto" w:fill="auto"/>
            <w:vAlign w:val="center"/>
          </w:tcPr>
          <w:p w:rsidR="006F527D" w:rsidRPr="007606FB" w:rsidRDefault="006F527D" w:rsidP="004668A7">
            <w:pPr>
              <w:pStyle w:val="Normalsemespacamento"/>
              <w:jc w:val="center"/>
            </w:pPr>
            <w:r w:rsidRPr="007606FB">
              <w:t>4A</w:t>
            </w:r>
          </w:p>
        </w:tc>
        <w:tc>
          <w:tcPr>
            <w:tcW w:w="469" w:type="dxa"/>
            <w:shd w:val="clear" w:color="auto" w:fill="auto"/>
            <w:vAlign w:val="center"/>
          </w:tcPr>
          <w:p w:rsidR="006F527D" w:rsidRPr="007606FB" w:rsidRDefault="006F527D" w:rsidP="004668A7">
            <w:pPr>
              <w:pStyle w:val="Normalsemespacamento"/>
              <w:jc w:val="center"/>
            </w:pPr>
            <w:r w:rsidRPr="007606FB">
              <w:t>49</w:t>
            </w:r>
          </w:p>
        </w:tc>
        <w:tc>
          <w:tcPr>
            <w:tcW w:w="469" w:type="dxa"/>
            <w:shd w:val="clear" w:color="auto" w:fill="auto"/>
            <w:vAlign w:val="center"/>
          </w:tcPr>
          <w:p w:rsidR="006F527D" w:rsidRPr="007606FB" w:rsidRDefault="006F527D" w:rsidP="004668A7">
            <w:pPr>
              <w:pStyle w:val="Normalsemespacamento"/>
              <w:jc w:val="center"/>
            </w:pPr>
            <w:r w:rsidRPr="007606FB">
              <w:t>48</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8</w:t>
            </w:r>
          </w:p>
        </w:tc>
        <w:tc>
          <w:tcPr>
            <w:tcW w:w="720" w:type="dxa"/>
            <w:shd w:val="clear" w:color="auto" w:fill="auto"/>
            <w:vAlign w:val="center"/>
          </w:tcPr>
          <w:p w:rsidR="006F527D" w:rsidRPr="007606FB" w:rsidRDefault="006F527D" w:rsidP="004668A7">
            <w:pPr>
              <w:pStyle w:val="Normalsemespacamento"/>
              <w:jc w:val="center"/>
            </w:pPr>
            <w:r w:rsidRPr="007606FB">
              <w:t>47</w:t>
            </w:r>
          </w:p>
        </w:tc>
        <w:tc>
          <w:tcPr>
            <w:tcW w:w="469" w:type="dxa"/>
            <w:shd w:val="clear" w:color="auto" w:fill="auto"/>
            <w:vAlign w:val="center"/>
          </w:tcPr>
          <w:p w:rsidR="006F527D" w:rsidRPr="007606FB" w:rsidRDefault="006F527D" w:rsidP="004668A7">
            <w:pPr>
              <w:pStyle w:val="Normalsemespacamento"/>
              <w:jc w:val="center"/>
            </w:pPr>
            <w:r w:rsidRPr="007606FB">
              <w:t>46</w:t>
            </w:r>
          </w:p>
        </w:tc>
        <w:tc>
          <w:tcPr>
            <w:tcW w:w="472" w:type="dxa"/>
            <w:shd w:val="clear" w:color="auto" w:fill="auto"/>
            <w:vAlign w:val="center"/>
          </w:tcPr>
          <w:p w:rsidR="006F527D" w:rsidRPr="007606FB" w:rsidRDefault="006F527D" w:rsidP="004668A7">
            <w:pPr>
              <w:pStyle w:val="Normalsemespacamento"/>
              <w:jc w:val="center"/>
            </w:pPr>
            <w:r w:rsidRPr="007606FB">
              <w:t>45</w:t>
            </w:r>
          </w:p>
        </w:tc>
        <w:tc>
          <w:tcPr>
            <w:tcW w:w="470" w:type="dxa"/>
            <w:shd w:val="clear" w:color="auto" w:fill="auto"/>
            <w:vAlign w:val="center"/>
          </w:tcPr>
          <w:p w:rsidR="006F527D" w:rsidRPr="007606FB" w:rsidRDefault="006F527D" w:rsidP="004668A7">
            <w:pPr>
              <w:pStyle w:val="Normalsemespacamento"/>
              <w:jc w:val="center"/>
            </w:pPr>
            <w:r w:rsidRPr="007606FB">
              <w:t>44</w:t>
            </w:r>
          </w:p>
        </w:tc>
        <w:tc>
          <w:tcPr>
            <w:tcW w:w="470" w:type="dxa"/>
            <w:shd w:val="clear" w:color="auto" w:fill="auto"/>
            <w:vAlign w:val="center"/>
          </w:tcPr>
          <w:p w:rsidR="006F527D" w:rsidRPr="007606FB" w:rsidRDefault="006F527D" w:rsidP="004668A7">
            <w:pPr>
              <w:pStyle w:val="Normalsemespacamento"/>
              <w:jc w:val="center"/>
            </w:pPr>
            <w:r w:rsidRPr="007606FB">
              <w:t>43</w:t>
            </w:r>
          </w:p>
        </w:tc>
        <w:tc>
          <w:tcPr>
            <w:tcW w:w="471" w:type="dxa"/>
            <w:shd w:val="clear" w:color="auto" w:fill="auto"/>
            <w:vAlign w:val="center"/>
          </w:tcPr>
          <w:p w:rsidR="006F527D" w:rsidRPr="007606FB" w:rsidRDefault="006F527D" w:rsidP="004668A7">
            <w:pPr>
              <w:pStyle w:val="Normalsemespacamento"/>
              <w:jc w:val="center"/>
            </w:pPr>
            <w:r w:rsidRPr="007606FB">
              <w:t>42</w:t>
            </w:r>
          </w:p>
        </w:tc>
        <w:tc>
          <w:tcPr>
            <w:tcW w:w="469" w:type="dxa"/>
            <w:shd w:val="clear" w:color="auto" w:fill="auto"/>
            <w:vAlign w:val="center"/>
          </w:tcPr>
          <w:p w:rsidR="006F527D" w:rsidRPr="007606FB" w:rsidRDefault="006F527D" w:rsidP="004668A7">
            <w:pPr>
              <w:pStyle w:val="Normalsemespacamento"/>
              <w:jc w:val="center"/>
            </w:pPr>
            <w:r w:rsidRPr="007606FB">
              <w:t>41</w:t>
            </w:r>
          </w:p>
        </w:tc>
        <w:tc>
          <w:tcPr>
            <w:tcW w:w="469" w:type="dxa"/>
            <w:shd w:val="clear" w:color="auto" w:fill="auto"/>
            <w:vAlign w:val="center"/>
          </w:tcPr>
          <w:p w:rsidR="006F527D" w:rsidRPr="007606FB" w:rsidRDefault="006F527D" w:rsidP="004668A7">
            <w:pPr>
              <w:pStyle w:val="Normalsemespacamento"/>
              <w:jc w:val="center"/>
            </w:pPr>
            <w:r w:rsidRPr="007606FB">
              <w:t>40</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7</w:t>
            </w:r>
          </w:p>
        </w:tc>
        <w:tc>
          <w:tcPr>
            <w:tcW w:w="720" w:type="dxa"/>
            <w:shd w:val="clear" w:color="auto" w:fill="auto"/>
            <w:vAlign w:val="center"/>
          </w:tcPr>
          <w:p w:rsidR="006F527D" w:rsidRPr="007606FB" w:rsidRDefault="006F527D" w:rsidP="004668A7">
            <w:pPr>
              <w:pStyle w:val="Normalsemespacamento"/>
              <w:jc w:val="center"/>
            </w:pPr>
            <w:r w:rsidRPr="007606FB">
              <w:t>3F</w:t>
            </w:r>
          </w:p>
        </w:tc>
        <w:tc>
          <w:tcPr>
            <w:tcW w:w="469" w:type="dxa"/>
            <w:shd w:val="clear" w:color="auto" w:fill="auto"/>
            <w:vAlign w:val="center"/>
          </w:tcPr>
          <w:p w:rsidR="006F527D" w:rsidRPr="007606FB" w:rsidRDefault="006F527D" w:rsidP="004668A7">
            <w:pPr>
              <w:pStyle w:val="Normalsemespacamento"/>
              <w:jc w:val="center"/>
            </w:pPr>
            <w:r w:rsidRPr="007606FB">
              <w:t>3E</w:t>
            </w:r>
          </w:p>
        </w:tc>
        <w:tc>
          <w:tcPr>
            <w:tcW w:w="472" w:type="dxa"/>
            <w:shd w:val="clear" w:color="auto" w:fill="auto"/>
            <w:vAlign w:val="center"/>
          </w:tcPr>
          <w:p w:rsidR="006F527D" w:rsidRPr="007606FB" w:rsidRDefault="006F527D" w:rsidP="004668A7">
            <w:pPr>
              <w:pStyle w:val="Normalsemespacamento"/>
              <w:jc w:val="center"/>
            </w:pPr>
            <w:r w:rsidRPr="007606FB">
              <w:t>3D</w:t>
            </w:r>
          </w:p>
        </w:tc>
        <w:tc>
          <w:tcPr>
            <w:tcW w:w="470" w:type="dxa"/>
            <w:shd w:val="clear" w:color="auto" w:fill="auto"/>
            <w:vAlign w:val="center"/>
          </w:tcPr>
          <w:p w:rsidR="006F527D" w:rsidRPr="007606FB" w:rsidRDefault="006F527D" w:rsidP="004668A7">
            <w:pPr>
              <w:pStyle w:val="Normalsemespacamento"/>
              <w:jc w:val="center"/>
            </w:pPr>
            <w:r w:rsidRPr="007606FB">
              <w:t>3C</w:t>
            </w:r>
          </w:p>
        </w:tc>
        <w:tc>
          <w:tcPr>
            <w:tcW w:w="470" w:type="dxa"/>
            <w:shd w:val="clear" w:color="auto" w:fill="auto"/>
            <w:vAlign w:val="center"/>
          </w:tcPr>
          <w:p w:rsidR="006F527D" w:rsidRPr="007606FB" w:rsidRDefault="006F527D" w:rsidP="004668A7">
            <w:pPr>
              <w:pStyle w:val="Normalsemespacamento"/>
              <w:jc w:val="center"/>
            </w:pPr>
            <w:r w:rsidRPr="007606FB">
              <w:t>3B</w:t>
            </w:r>
          </w:p>
        </w:tc>
        <w:tc>
          <w:tcPr>
            <w:tcW w:w="471" w:type="dxa"/>
            <w:shd w:val="clear" w:color="auto" w:fill="auto"/>
            <w:vAlign w:val="center"/>
          </w:tcPr>
          <w:p w:rsidR="006F527D" w:rsidRPr="007606FB" w:rsidRDefault="006F527D" w:rsidP="004668A7">
            <w:pPr>
              <w:pStyle w:val="Normalsemespacamento"/>
              <w:jc w:val="center"/>
            </w:pPr>
            <w:r w:rsidRPr="007606FB">
              <w:t>3A</w:t>
            </w:r>
          </w:p>
        </w:tc>
        <w:tc>
          <w:tcPr>
            <w:tcW w:w="469" w:type="dxa"/>
            <w:shd w:val="clear" w:color="auto" w:fill="auto"/>
            <w:vAlign w:val="center"/>
          </w:tcPr>
          <w:p w:rsidR="006F527D" w:rsidRPr="007606FB" w:rsidRDefault="006F527D" w:rsidP="004668A7">
            <w:pPr>
              <w:pStyle w:val="Normalsemespacamento"/>
              <w:jc w:val="center"/>
            </w:pPr>
            <w:r w:rsidRPr="007606FB">
              <w:t>39</w:t>
            </w:r>
          </w:p>
        </w:tc>
        <w:tc>
          <w:tcPr>
            <w:tcW w:w="469" w:type="dxa"/>
            <w:shd w:val="clear" w:color="auto" w:fill="auto"/>
            <w:vAlign w:val="center"/>
          </w:tcPr>
          <w:p w:rsidR="006F527D" w:rsidRPr="007606FB" w:rsidRDefault="006F527D" w:rsidP="004668A7">
            <w:pPr>
              <w:pStyle w:val="Normalsemespacamento"/>
              <w:jc w:val="center"/>
            </w:pPr>
            <w:r w:rsidRPr="007606FB">
              <w:t>38</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6</w:t>
            </w:r>
          </w:p>
        </w:tc>
        <w:tc>
          <w:tcPr>
            <w:tcW w:w="720" w:type="dxa"/>
            <w:shd w:val="clear" w:color="auto" w:fill="auto"/>
            <w:vAlign w:val="center"/>
          </w:tcPr>
          <w:p w:rsidR="006F527D" w:rsidRPr="007606FB" w:rsidRDefault="006F527D" w:rsidP="004668A7">
            <w:pPr>
              <w:pStyle w:val="Normalsemespacamento"/>
              <w:jc w:val="center"/>
            </w:pPr>
            <w:r w:rsidRPr="007606FB">
              <w:t>37</w:t>
            </w:r>
          </w:p>
        </w:tc>
        <w:tc>
          <w:tcPr>
            <w:tcW w:w="469" w:type="dxa"/>
            <w:shd w:val="clear" w:color="auto" w:fill="auto"/>
            <w:vAlign w:val="center"/>
          </w:tcPr>
          <w:p w:rsidR="006F527D" w:rsidRPr="007606FB" w:rsidRDefault="006F527D" w:rsidP="004668A7">
            <w:pPr>
              <w:pStyle w:val="Normalsemespacamento"/>
              <w:jc w:val="center"/>
            </w:pPr>
            <w:r w:rsidRPr="007606FB">
              <w:t>36</w:t>
            </w:r>
          </w:p>
        </w:tc>
        <w:tc>
          <w:tcPr>
            <w:tcW w:w="472" w:type="dxa"/>
            <w:shd w:val="clear" w:color="auto" w:fill="auto"/>
            <w:vAlign w:val="center"/>
          </w:tcPr>
          <w:p w:rsidR="006F527D" w:rsidRPr="007606FB" w:rsidRDefault="006F527D" w:rsidP="004668A7">
            <w:pPr>
              <w:pStyle w:val="Normalsemespacamento"/>
              <w:jc w:val="center"/>
            </w:pPr>
            <w:r w:rsidRPr="007606FB">
              <w:t>35</w:t>
            </w:r>
          </w:p>
        </w:tc>
        <w:tc>
          <w:tcPr>
            <w:tcW w:w="470" w:type="dxa"/>
            <w:shd w:val="clear" w:color="auto" w:fill="auto"/>
            <w:vAlign w:val="center"/>
          </w:tcPr>
          <w:p w:rsidR="006F527D" w:rsidRPr="007606FB" w:rsidRDefault="006F527D" w:rsidP="004668A7">
            <w:pPr>
              <w:pStyle w:val="Normalsemespacamento"/>
              <w:jc w:val="center"/>
            </w:pPr>
            <w:r w:rsidRPr="007606FB">
              <w:t>34</w:t>
            </w:r>
          </w:p>
        </w:tc>
        <w:tc>
          <w:tcPr>
            <w:tcW w:w="470" w:type="dxa"/>
            <w:shd w:val="clear" w:color="auto" w:fill="auto"/>
            <w:vAlign w:val="center"/>
          </w:tcPr>
          <w:p w:rsidR="006F527D" w:rsidRPr="007606FB" w:rsidRDefault="006F527D" w:rsidP="004668A7">
            <w:pPr>
              <w:pStyle w:val="Normalsemespacamento"/>
              <w:jc w:val="center"/>
            </w:pPr>
            <w:r w:rsidRPr="007606FB">
              <w:t>33</w:t>
            </w:r>
          </w:p>
        </w:tc>
        <w:tc>
          <w:tcPr>
            <w:tcW w:w="471" w:type="dxa"/>
            <w:shd w:val="clear" w:color="auto" w:fill="auto"/>
            <w:vAlign w:val="center"/>
          </w:tcPr>
          <w:p w:rsidR="006F527D" w:rsidRPr="007606FB" w:rsidRDefault="006F527D" w:rsidP="004668A7">
            <w:pPr>
              <w:pStyle w:val="Normalsemespacamento"/>
              <w:jc w:val="center"/>
            </w:pPr>
            <w:r w:rsidRPr="007606FB">
              <w:t>32</w:t>
            </w:r>
          </w:p>
        </w:tc>
        <w:tc>
          <w:tcPr>
            <w:tcW w:w="469" w:type="dxa"/>
            <w:shd w:val="clear" w:color="auto" w:fill="auto"/>
            <w:vAlign w:val="center"/>
          </w:tcPr>
          <w:p w:rsidR="006F527D" w:rsidRPr="007606FB" w:rsidRDefault="006F527D" w:rsidP="004668A7">
            <w:pPr>
              <w:pStyle w:val="Normalsemespacamento"/>
              <w:jc w:val="center"/>
            </w:pPr>
            <w:r w:rsidRPr="007606FB">
              <w:t>31</w:t>
            </w:r>
          </w:p>
        </w:tc>
        <w:tc>
          <w:tcPr>
            <w:tcW w:w="469" w:type="dxa"/>
            <w:shd w:val="clear" w:color="auto" w:fill="auto"/>
            <w:vAlign w:val="center"/>
          </w:tcPr>
          <w:p w:rsidR="006F527D" w:rsidRPr="007606FB" w:rsidRDefault="006F527D" w:rsidP="004668A7">
            <w:pPr>
              <w:pStyle w:val="Normalsemespacamento"/>
              <w:jc w:val="center"/>
            </w:pPr>
            <w:r w:rsidRPr="007606FB">
              <w:t>30</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5</w:t>
            </w:r>
          </w:p>
        </w:tc>
        <w:tc>
          <w:tcPr>
            <w:tcW w:w="720" w:type="dxa"/>
            <w:shd w:val="clear" w:color="auto" w:fill="auto"/>
            <w:vAlign w:val="center"/>
          </w:tcPr>
          <w:p w:rsidR="006F527D" w:rsidRPr="007606FB" w:rsidRDefault="006F527D" w:rsidP="004668A7">
            <w:pPr>
              <w:pStyle w:val="Normalsemespacamento"/>
              <w:jc w:val="center"/>
            </w:pPr>
            <w:r w:rsidRPr="007606FB">
              <w:t>2F</w:t>
            </w:r>
          </w:p>
        </w:tc>
        <w:tc>
          <w:tcPr>
            <w:tcW w:w="469" w:type="dxa"/>
            <w:shd w:val="clear" w:color="auto" w:fill="auto"/>
            <w:vAlign w:val="center"/>
          </w:tcPr>
          <w:p w:rsidR="006F527D" w:rsidRPr="007606FB" w:rsidRDefault="006F527D" w:rsidP="004668A7">
            <w:pPr>
              <w:pStyle w:val="Normalsemespacamento"/>
              <w:jc w:val="center"/>
            </w:pPr>
            <w:r w:rsidRPr="007606FB">
              <w:t>2E</w:t>
            </w:r>
          </w:p>
        </w:tc>
        <w:tc>
          <w:tcPr>
            <w:tcW w:w="472" w:type="dxa"/>
            <w:shd w:val="clear" w:color="auto" w:fill="auto"/>
            <w:vAlign w:val="center"/>
          </w:tcPr>
          <w:p w:rsidR="006F527D" w:rsidRPr="007606FB" w:rsidRDefault="006F527D" w:rsidP="004668A7">
            <w:pPr>
              <w:pStyle w:val="Normalsemespacamento"/>
              <w:jc w:val="center"/>
            </w:pPr>
            <w:r w:rsidRPr="007606FB">
              <w:t>2D</w:t>
            </w:r>
          </w:p>
        </w:tc>
        <w:tc>
          <w:tcPr>
            <w:tcW w:w="470" w:type="dxa"/>
            <w:shd w:val="clear" w:color="auto" w:fill="auto"/>
            <w:vAlign w:val="center"/>
          </w:tcPr>
          <w:p w:rsidR="006F527D" w:rsidRPr="007606FB" w:rsidRDefault="006F527D" w:rsidP="004668A7">
            <w:pPr>
              <w:pStyle w:val="Normalsemespacamento"/>
              <w:jc w:val="center"/>
            </w:pPr>
            <w:r w:rsidRPr="007606FB">
              <w:t>2C</w:t>
            </w:r>
          </w:p>
        </w:tc>
        <w:tc>
          <w:tcPr>
            <w:tcW w:w="470" w:type="dxa"/>
            <w:shd w:val="clear" w:color="auto" w:fill="auto"/>
            <w:vAlign w:val="center"/>
          </w:tcPr>
          <w:p w:rsidR="006F527D" w:rsidRPr="007606FB" w:rsidRDefault="006F527D" w:rsidP="004668A7">
            <w:pPr>
              <w:pStyle w:val="Normalsemespacamento"/>
              <w:jc w:val="center"/>
            </w:pPr>
            <w:r w:rsidRPr="007606FB">
              <w:t>2B</w:t>
            </w:r>
          </w:p>
        </w:tc>
        <w:tc>
          <w:tcPr>
            <w:tcW w:w="471" w:type="dxa"/>
            <w:shd w:val="clear" w:color="auto" w:fill="auto"/>
            <w:vAlign w:val="center"/>
          </w:tcPr>
          <w:p w:rsidR="006F527D" w:rsidRPr="007606FB" w:rsidRDefault="006F527D" w:rsidP="004668A7">
            <w:pPr>
              <w:pStyle w:val="Normalsemespacamento"/>
              <w:jc w:val="center"/>
            </w:pPr>
            <w:r w:rsidRPr="007606FB">
              <w:t>2A</w:t>
            </w:r>
          </w:p>
        </w:tc>
        <w:tc>
          <w:tcPr>
            <w:tcW w:w="469" w:type="dxa"/>
            <w:shd w:val="clear" w:color="auto" w:fill="auto"/>
            <w:vAlign w:val="center"/>
          </w:tcPr>
          <w:p w:rsidR="006F527D" w:rsidRPr="007606FB" w:rsidRDefault="006F527D" w:rsidP="004668A7">
            <w:pPr>
              <w:pStyle w:val="Normalsemespacamento"/>
              <w:jc w:val="center"/>
            </w:pPr>
            <w:r w:rsidRPr="007606FB">
              <w:t>29</w:t>
            </w:r>
          </w:p>
        </w:tc>
        <w:tc>
          <w:tcPr>
            <w:tcW w:w="469" w:type="dxa"/>
            <w:shd w:val="clear" w:color="auto" w:fill="auto"/>
            <w:vAlign w:val="center"/>
          </w:tcPr>
          <w:p w:rsidR="006F527D" w:rsidRPr="007606FB" w:rsidRDefault="006F527D" w:rsidP="004668A7">
            <w:pPr>
              <w:pStyle w:val="Normalsemespacamento"/>
              <w:jc w:val="center"/>
            </w:pPr>
            <w:r w:rsidRPr="007606FB">
              <w:t>28</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4</w:t>
            </w:r>
          </w:p>
        </w:tc>
        <w:tc>
          <w:tcPr>
            <w:tcW w:w="720" w:type="dxa"/>
            <w:shd w:val="clear" w:color="auto" w:fill="auto"/>
            <w:vAlign w:val="center"/>
          </w:tcPr>
          <w:p w:rsidR="006F527D" w:rsidRPr="007606FB" w:rsidRDefault="006F527D" w:rsidP="004668A7">
            <w:pPr>
              <w:pStyle w:val="Normalsemespacamento"/>
              <w:jc w:val="center"/>
            </w:pPr>
            <w:r w:rsidRPr="007606FB">
              <w:t>27</w:t>
            </w:r>
          </w:p>
        </w:tc>
        <w:tc>
          <w:tcPr>
            <w:tcW w:w="469" w:type="dxa"/>
            <w:shd w:val="clear" w:color="auto" w:fill="auto"/>
            <w:vAlign w:val="center"/>
          </w:tcPr>
          <w:p w:rsidR="006F527D" w:rsidRPr="007606FB" w:rsidRDefault="006F527D" w:rsidP="004668A7">
            <w:pPr>
              <w:pStyle w:val="Normalsemespacamento"/>
              <w:jc w:val="center"/>
            </w:pPr>
            <w:r w:rsidRPr="007606FB">
              <w:t>26</w:t>
            </w:r>
          </w:p>
        </w:tc>
        <w:tc>
          <w:tcPr>
            <w:tcW w:w="472" w:type="dxa"/>
            <w:shd w:val="clear" w:color="auto" w:fill="auto"/>
            <w:vAlign w:val="center"/>
          </w:tcPr>
          <w:p w:rsidR="006F527D" w:rsidRPr="007606FB" w:rsidRDefault="006F527D" w:rsidP="004668A7">
            <w:pPr>
              <w:pStyle w:val="Normalsemespacamento"/>
              <w:jc w:val="center"/>
            </w:pPr>
            <w:r w:rsidRPr="007606FB">
              <w:t>25</w:t>
            </w:r>
          </w:p>
        </w:tc>
        <w:tc>
          <w:tcPr>
            <w:tcW w:w="470" w:type="dxa"/>
            <w:shd w:val="clear" w:color="auto" w:fill="auto"/>
            <w:vAlign w:val="center"/>
          </w:tcPr>
          <w:p w:rsidR="006F527D" w:rsidRPr="007606FB" w:rsidRDefault="006F527D" w:rsidP="004668A7">
            <w:pPr>
              <w:pStyle w:val="Normalsemespacamento"/>
              <w:jc w:val="center"/>
            </w:pPr>
            <w:r w:rsidRPr="007606FB">
              <w:t>24</w:t>
            </w:r>
          </w:p>
        </w:tc>
        <w:tc>
          <w:tcPr>
            <w:tcW w:w="470" w:type="dxa"/>
            <w:shd w:val="clear" w:color="auto" w:fill="auto"/>
            <w:vAlign w:val="center"/>
          </w:tcPr>
          <w:p w:rsidR="006F527D" w:rsidRPr="007606FB" w:rsidRDefault="006F527D" w:rsidP="004668A7">
            <w:pPr>
              <w:pStyle w:val="Normalsemespacamento"/>
              <w:jc w:val="center"/>
            </w:pPr>
            <w:r w:rsidRPr="007606FB">
              <w:t>23</w:t>
            </w:r>
          </w:p>
        </w:tc>
        <w:tc>
          <w:tcPr>
            <w:tcW w:w="471" w:type="dxa"/>
            <w:shd w:val="clear" w:color="auto" w:fill="auto"/>
            <w:vAlign w:val="center"/>
          </w:tcPr>
          <w:p w:rsidR="006F527D" w:rsidRPr="007606FB" w:rsidRDefault="006F527D" w:rsidP="004668A7">
            <w:pPr>
              <w:pStyle w:val="Normalsemespacamento"/>
              <w:jc w:val="center"/>
            </w:pPr>
            <w:r w:rsidRPr="007606FB">
              <w:t>22</w:t>
            </w:r>
          </w:p>
        </w:tc>
        <w:tc>
          <w:tcPr>
            <w:tcW w:w="469" w:type="dxa"/>
            <w:shd w:val="clear" w:color="auto" w:fill="auto"/>
            <w:vAlign w:val="center"/>
          </w:tcPr>
          <w:p w:rsidR="006F527D" w:rsidRPr="007606FB" w:rsidRDefault="006F527D" w:rsidP="004668A7">
            <w:pPr>
              <w:pStyle w:val="Normalsemespacamento"/>
              <w:jc w:val="center"/>
            </w:pPr>
            <w:r w:rsidRPr="007606FB">
              <w:t>21</w:t>
            </w:r>
          </w:p>
        </w:tc>
        <w:tc>
          <w:tcPr>
            <w:tcW w:w="469" w:type="dxa"/>
            <w:shd w:val="clear" w:color="auto" w:fill="auto"/>
            <w:vAlign w:val="center"/>
          </w:tcPr>
          <w:p w:rsidR="006F527D" w:rsidRPr="007606FB" w:rsidRDefault="006F527D" w:rsidP="004668A7">
            <w:pPr>
              <w:pStyle w:val="Normalsemespacamento"/>
              <w:jc w:val="center"/>
            </w:pPr>
            <w:r w:rsidRPr="007606FB">
              <w:t>20</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3</w:t>
            </w:r>
          </w:p>
        </w:tc>
        <w:tc>
          <w:tcPr>
            <w:tcW w:w="720" w:type="dxa"/>
            <w:shd w:val="clear" w:color="auto" w:fill="auto"/>
            <w:vAlign w:val="center"/>
          </w:tcPr>
          <w:p w:rsidR="006F527D" w:rsidRPr="007606FB" w:rsidRDefault="006F527D" w:rsidP="004668A7">
            <w:pPr>
              <w:pStyle w:val="Normalsemespacamento"/>
              <w:jc w:val="center"/>
            </w:pPr>
            <w:r w:rsidRPr="007606FB">
              <w:t>1F</w:t>
            </w:r>
          </w:p>
        </w:tc>
        <w:tc>
          <w:tcPr>
            <w:tcW w:w="469" w:type="dxa"/>
            <w:shd w:val="clear" w:color="auto" w:fill="auto"/>
            <w:vAlign w:val="center"/>
          </w:tcPr>
          <w:p w:rsidR="006F527D" w:rsidRPr="007606FB" w:rsidRDefault="006F527D" w:rsidP="004668A7">
            <w:pPr>
              <w:pStyle w:val="Normalsemespacamento"/>
              <w:jc w:val="center"/>
            </w:pPr>
            <w:r w:rsidRPr="007606FB">
              <w:t>1E</w:t>
            </w:r>
          </w:p>
        </w:tc>
        <w:tc>
          <w:tcPr>
            <w:tcW w:w="472" w:type="dxa"/>
            <w:shd w:val="clear" w:color="auto" w:fill="auto"/>
            <w:vAlign w:val="center"/>
          </w:tcPr>
          <w:p w:rsidR="006F527D" w:rsidRPr="007606FB" w:rsidRDefault="006F527D" w:rsidP="004668A7">
            <w:pPr>
              <w:pStyle w:val="Normalsemespacamento"/>
              <w:jc w:val="center"/>
            </w:pPr>
            <w:r w:rsidRPr="007606FB">
              <w:t>1D</w:t>
            </w:r>
          </w:p>
        </w:tc>
        <w:tc>
          <w:tcPr>
            <w:tcW w:w="470" w:type="dxa"/>
            <w:shd w:val="clear" w:color="auto" w:fill="auto"/>
            <w:vAlign w:val="center"/>
          </w:tcPr>
          <w:p w:rsidR="006F527D" w:rsidRPr="007606FB" w:rsidRDefault="006F527D" w:rsidP="004668A7">
            <w:pPr>
              <w:pStyle w:val="Normalsemespacamento"/>
              <w:jc w:val="center"/>
            </w:pPr>
            <w:r w:rsidRPr="007606FB">
              <w:t>1C</w:t>
            </w:r>
          </w:p>
        </w:tc>
        <w:tc>
          <w:tcPr>
            <w:tcW w:w="470" w:type="dxa"/>
            <w:shd w:val="clear" w:color="auto" w:fill="auto"/>
            <w:vAlign w:val="center"/>
          </w:tcPr>
          <w:p w:rsidR="006F527D" w:rsidRPr="007606FB" w:rsidRDefault="006F527D" w:rsidP="004668A7">
            <w:pPr>
              <w:pStyle w:val="Normalsemespacamento"/>
              <w:jc w:val="center"/>
            </w:pPr>
            <w:r w:rsidRPr="007606FB">
              <w:t>1B</w:t>
            </w:r>
          </w:p>
        </w:tc>
        <w:tc>
          <w:tcPr>
            <w:tcW w:w="471" w:type="dxa"/>
            <w:shd w:val="clear" w:color="auto" w:fill="auto"/>
            <w:vAlign w:val="center"/>
          </w:tcPr>
          <w:p w:rsidR="006F527D" w:rsidRPr="007606FB" w:rsidRDefault="006F527D" w:rsidP="004668A7">
            <w:pPr>
              <w:pStyle w:val="Normalsemespacamento"/>
              <w:jc w:val="center"/>
            </w:pPr>
            <w:r w:rsidRPr="007606FB">
              <w:t>1A</w:t>
            </w:r>
          </w:p>
        </w:tc>
        <w:tc>
          <w:tcPr>
            <w:tcW w:w="469" w:type="dxa"/>
            <w:shd w:val="clear" w:color="auto" w:fill="auto"/>
            <w:vAlign w:val="center"/>
          </w:tcPr>
          <w:p w:rsidR="006F527D" w:rsidRPr="007606FB" w:rsidRDefault="006F527D" w:rsidP="004668A7">
            <w:pPr>
              <w:pStyle w:val="Normalsemespacamento"/>
              <w:jc w:val="center"/>
            </w:pPr>
            <w:r w:rsidRPr="007606FB">
              <w:t>19</w:t>
            </w:r>
          </w:p>
        </w:tc>
        <w:tc>
          <w:tcPr>
            <w:tcW w:w="469" w:type="dxa"/>
            <w:shd w:val="clear" w:color="auto" w:fill="auto"/>
            <w:vAlign w:val="center"/>
          </w:tcPr>
          <w:p w:rsidR="006F527D" w:rsidRPr="007606FB" w:rsidRDefault="006F527D" w:rsidP="004668A7">
            <w:pPr>
              <w:pStyle w:val="Normalsemespacamento"/>
              <w:jc w:val="center"/>
            </w:pPr>
            <w:r w:rsidRPr="007606FB">
              <w:t>18</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2</w:t>
            </w:r>
          </w:p>
        </w:tc>
        <w:tc>
          <w:tcPr>
            <w:tcW w:w="720" w:type="dxa"/>
            <w:shd w:val="clear" w:color="auto" w:fill="auto"/>
            <w:vAlign w:val="center"/>
          </w:tcPr>
          <w:p w:rsidR="006F527D" w:rsidRPr="007606FB" w:rsidRDefault="006F527D" w:rsidP="004668A7">
            <w:pPr>
              <w:pStyle w:val="Normalsemespacamento"/>
              <w:jc w:val="center"/>
            </w:pPr>
            <w:r w:rsidRPr="007606FB">
              <w:t>17</w:t>
            </w:r>
          </w:p>
        </w:tc>
        <w:tc>
          <w:tcPr>
            <w:tcW w:w="469" w:type="dxa"/>
            <w:shd w:val="clear" w:color="auto" w:fill="auto"/>
            <w:vAlign w:val="center"/>
          </w:tcPr>
          <w:p w:rsidR="006F527D" w:rsidRPr="007606FB" w:rsidRDefault="006F527D" w:rsidP="004668A7">
            <w:pPr>
              <w:pStyle w:val="Normalsemespacamento"/>
              <w:jc w:val="center"/>
            </w:pPr>
            <w:r w:rsidRPr="007606FB">
              <w:t>16</w:t>
            </w:r>
          </w:p>
        </w:tc>
        <w:tc>
          <w:tcPr>
            <w:tcW w:w="472" w:type="dxa"/>
            <w:shd w:val="clear" w:color="auto" w:fill="auto"/>
            <w:vAlign w:val="center"/>
          </w:tcPr>
          <w:p w:rsidR="006F527D" w:rsidRPr="007606FB" w:rsidRDefault="006F527D" w:rsidP="004668A7">
            <w:pPr>
              <w:pStyle w:val="Normalsemespacamento"/>
              <w:jc w:val="center"/>
            </w:pPr>
            <w:r w:rsidRPr="007606FB">
              <w:t>15</w:t>
            </w:r>
          </w:p>
        </w:tc>
        <w:tc>
          <w:tcPr>
            <w:tcW w:w="470" w:type="dxa"/>
            <w:shd w:val="clear" w:color="auto" w:fill="auto"/>
            <w:vAlign w:val="center"/>
          </w:tcPr>
          <w:p w:rsidR="006F527D" w:rsidRPr="007606FB" w:rsidRDefault="006F527D" w:rsidP="004668A7">
            <w:pPr>
              <w:pStyle w:val="Normalsemespacamento"/>
              <w:jc w:val="center"/>
            </w:pPr>
            <w:r w:rsidRPr="007606FB">
              <w:t>14</w:t>
            </w:r>
          </w:p>
        </w:tc>
        <w:tc>
          <w:tcPr>
            <w:tcW w:w="470" w:type="dxa"/>
            <w:shd w:val="clear" w:color="auto" w:fill="auto"/>
            <w:vAlign w:val="center"/>
          </w:tcPr>
          <w:p w:rsidR="006F527D" w:rsidRPr="007606FB" w:rsidRDefault="006F527D" w:rsidP="004668A7">
            <w:pPr>
              <w:pStyle w:val="Normalsemespacamento"/>
              <w:jc w:val="center"/>
            </w:pPr>
            <w:r w:rsidRPr="007606FB">
              <w:t>13</w:t>
            </w:r>
          </w:p>
        </w:tc>
        <w:tc>
          <w:tcPr>
            <w:tcW w:w="471" w:type="dxa"/>
            <w:shd w:val="clear" w:color="auto" w:fill="auto"/>
            <w:vAlign w:val="center"/>
          </w:tcPr>
          <w:p w:rsidR="006F527D" w:rsidRPr="007606FB" w:rsidRDefault="006F527D" w:rsidP="004668A7">
            <w:pPr>
              <w:pStyle w:val="Normalsemespacamento"/>
              <w:jc w:val="center"/>
            </w:pPr>
            <w:r w:rsidRPr="007606FB">
              <w:t>12</w:t>
            </w:r>
          </w:p>
        </w:tc>
        <w:tc>
          <w:tcPr>
            <w:tcW w:w="469" w:type="dxa"/>
            <w:shd w:val="clear" w:color="auto" w:fill="auto"/>
            <w:vAlign w:val="center"/>
          </w:tcPr>
          <w:p w:rsidR="006F527D" w:rsidRPr="007606FB" w:rsidRDefault="006F527D" w:rsidP="004668A7">
            <w:pPr>
              <w:pStyle w:val="Normalsemespacamento"/>
              <w:jc w:val="center"/>
            </w:pPr>
            <w:r w:rsidRPr="007606FB">
              <w:t>11</w:t>
            </w:r>
          </w:p>
        </w:tc>
        <w:tc>
          <w:tcPr>
            <w:tcW w:w="469" w:type="dxa"/>
            <w:shd w:val="clear" w:color="auto" w:fill="auto"/>
            <w:vAlign w:val="center"/>
          </w:tcPr>
          <w:p w:rsidR="006F527D" w:rsidRPr="007606FB" w:rsidRDefault="006F527D" w:rsidP="004668A7">
            <w:pPr>
              <w:pStyle w:val="Normalsemespacamento"/>
              <w:jc w:val="center"/>
            </w:pPr>
            <w:r w:rsidRPr="007606FB">
              <w:t>10</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1</w:t>
            </w:r>
          </w:p>
        </w:tc>
        <w:tc>
          <w:tcPr>
            <w:tcW w:w="720" w:type="dxa"/>
            <w:shd w:val="clear" w:color="auto" w:fill="auto"/>
            <w:vAlign w:val="center"/>
          </w:tcPr>
          <w:p w:rsidR="006F527D" w:rsidRPr="007606FB" w:rsidRDefault="006F527D" w:rsidP="004668A7">
            <w:pPr>
              <w:pStyle w:val="Normalsemespacamento"/>
              <w:jc w:val="center"/>
            </w:pPr>
            <w:r w:rsidRPr="007606FB">
              <w:t>0F</w:t>
            </w:r>
          </w:p>
        </w:tc>
        <w:tc>
          <w:tcPr>
            <w:tcW w:w="469" w:type="dxa"/>
            <w:shd w:val="clear" w:color="auto" w:fill="auto"/>
            <w:vAlign w:val="center"/>
          </w:tcPr>
          <w:p w:rsidR="006F527D" w:rsidRPr="007606FB" w:rsidRDefault="006F527D" w:rsidP="004668A7">
            <w:pPr>
              <w:pStyle w:val="Normalsemespacamento"/>
              <w:jc w:val="center"/>
            </w:pPr>
            <w:r w:rsidRPr="007606FB">
              <w:t>0E</w:t>
            </w:r>
          </w:p>
        </w:tc>
        <w:tc>
          <w:tcPr>
            <w:tcW w:w="472" w:type="dxa"/>
            <w:shd w:val="clear" w:color="auto" w:fill="auto"/>
            <w:vAlign w:val="center"/>
          </w:tcPr>
          <w:p w:rsidR="006F527D" w:rsidRPr="007606FB" w:rsidRDefault="006F527D" w:rsidP="004668A7">
            <w:pPr>
              <w:pStyle w:val="Normalsemespacamento"/>
              <w:jc w:val="center"/>
            </w:pPr>
            <w:r w:rsidRPr="007606FB">
              <w:t>0D</w:t>
            </w:r>
          </w:p>
        </w:tc>
        <w:tc>
          <w:tcPr>
            <w:tcW w:w="470" w:type="dxa"/>
            <w:shd w:val="clear" w:color="auto" w:fill="auto"/>
            <w:vAlign w:val="center"/>
          </w:tcPr>
          <w:p w:rsidR="006F527D" w:rsidRPr="007606FB" w:rsidRDefault="006F527D" w:rsidP="004668A7">
            <w:pPr>
              <w:pStyle w:val="Normalsemespacamento"/>
              <w:jc w:val="center"/>
            </w:pPr>
            <w:r w:rsidRPr="007606FB">
              <w:t>0C</w:t>
            </w:r>
          </w:p>
        </w:tc>
        <w:tc>
          <w:tcPr>
            <w:tcW w:w="470" w:type="dxa"/>
            <w:shd w:val="clear" w:color="auto" w:fill="auto"/>
            <w:vAlign w:val="center"/>
          </w:tcPr>
          <w:p w:rsidR="006F527D" w:rsidRPr="007606FB" w:rsidRDefault="006F527D" w:rsidP="004668A7">
            <w:pPr>
              <w:pStyle w:val="Normalsemespacamento"/>
              <w:jc w:val="center"/>
            </w:pPr>
            <w:r w:rsidRPr="007606FB">
              <w:t>0B</w:t>
            </w:r>
          </w:p>
        </w:tc>
        <w:tc>
          <w:tcPr>
            <w:tcW w:w="471" w:type="dxa"/>
            <w:shd w:val="clear" w:color="auto" w:fill="auto"/>
            <w:vAlign w:val="center"/>
          </w:tcPr>
          <w:p w:rsidR="006F527D" w:rsidRPr="007606FB" w:rsidRDefault="006F527D" w:rsidP="004668A7">
            <w:pPr>
              <w:pStyle w:val="Normalsemespacamento"/>
              <w:jc w:val="center"/>
            </w:pPr>
            <w:r w:rsidRPr="007606FB">
              <w:t>0A</w:t>
            </w:r>
          </w:p>
        </w:tc>
        <w:tc>
          <w:tcPr>
            <w:tcW w:w="469" w:type="dxa"/>
            <w:shd w:val="clear" w:color="auto" w:fill="auto"/>
            <w:vAlign w:val="center"/>
          </w:tcPr>
          <w:p w:rsidR="006F527D" w:rsidRPr="007606FB" w:rsidRDefault="006F527D" w:rsidP="004668A7">
            <w:pPr>
              <w:pStyle w:val="Normalsemespacamento"/>
              <w:jc w:val="center"/>
            </w:pPr>
            <w:r w:rsidRPr="007606FB">
              <w:t>09</w:t>
            </w:r>
          </w:p>
        </w:tc>
        <w:tc>
          <w:tcPr>
            <w:tcW w:w="469" w:type="dxa"/>
            <w:shd w:val="clear" w:color="auto" w:fill="auto"/>
            <w:vAlign w:val="center"/>
          </w:tcPr>
          <w:p w:rsidR="006F527D" w:rsidRPr="007606FB" w:rsidRDefault="006F527D" w:rsidP="004668A7">
            <w:pPr>
              <w:pStyle w:val="Normalsemespacamento"/>
              <w:jc w:val="center"/>
            </w:pPr>
            <w:r w:rsidRPr="007606FB">
              <w:t>08</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20</w:t>
            </w:r>
          </w:p>
        </w:tc>
        <w:tc>
          <w:tcPr>
            <w:tcW w:w="720" w:type="dxa"/>
            <w:shd w:val="clear" w:color="auto" w:fill="auto"/>
            <w:vAlign w:val="center"/>
          </w:tcPr>
          <w:p w:rsidR="006F527D" w:rsidRPr="007606FB" w:rsidRDefault="006F527D" w:rsidP="004668A7">
            <w:pPr>
              <w:pStyle w:val="Normalsemespacamento"/>
              <w:jc w:val="center"/>
            </w:pPr>
            <w:r w:rsidRPr="007606FB">
              <w:t>07</w:t>
            </w:r>
          </w:p>
        </w:tc>
        <w:tc>
          <w:tcPr>
            <w:tcW w:w="469" w:type="dxa"/>
            <w:shd w:val="clear" w:color="auto" w:fill="auto"/>
            <w:vAlign w:val="center"/>
          </w:tcPr>
          <w:p w:rsidR="006F527D" w:rsidRPr="007606FB" w:rsidRDefault="006F527D" w:rsidP="004668A7">
            <w:pPr>
              <w:pStyle w:val="Normalsemespacamento"/>
              <w:jc w:val="center"/>
            </w:pPr>
            <w:r w:rsidRPr="007606FB">
              <w:t>06</w:t>
            </w:r>
          </w:p>
        </w:tc>
        <w:tc>
          <w:tcPr>
            <w:tcW w:w="472" w:type="dxa"/>
            <w:shd w:val="clear" w:color="auto" w:fill="auto"/>
            <w:vAlign w:val="center"/>
          </w:tcPr>
          <w:p w:rsidR="006F527D" w:rsidRPr="007606FB" w:rsidRDefault="006F527D" w:rsidP="004668A7">
            <w:pPr>
              <w:pStyle w:val="Normalsemespacamento"/>
              <w:jc w:val="center"/>
            </w:pPr>
            <w:r w:rsidRPr="007606FB">
              <w:t>05</w:t>
            </w:r>
          </w:p>
        </w:tc>
        <w:tc>
          <w:tcPr>
            <w:tcW w:w="470" w:type="dxa"/>
            <w:shd w:val="clear" w:color="auto" w:fill="auto"/>
            <w:vAlign w:val="center"/>
          </w:tcPr>
          <w:p w:rsidR="006F527D" w:rsidRPr="007606FB" w:rsidRDefault="006F527D" w:rsidP="004668A7">
            <w:pPr>
              <w:pStyle w:val="Normalsemespacamento"/>
              <w:jc w:val="center"/>
            </w:pPr>
            <w:r w:rsidRPr="007606FB">
              <w:t>04</w:t>
            </w:r>
          </w:p>
        </w:tc>
        <w:tc>
          <w:tcPr>
            <w:tcW w:w="470" w:type="dxa"/>
            <w:shd w:val="clear" w:color="auto" w:fill="auto"/>
            <w:vAlign w:val="center"/>
          </w:tcPr>
          <w:p w:rsidR="006F527D" w:rsidRPr="007606FB" w:rsidRDefault="006F527D" w:rsidP="004668A7">
            <w:pPr>
              <w:pStyle w:val="Normalsemespacamento"/>
              <w:jc w:val="center"/>
            </w:pPr>
            <w:r w:rsidRPr="007606FB">
              <w:t>03</w:t>
            </w:r>
          </w:p>
        </w:tc>
        <w:tc>
          <w:tcPr>
            <w:tcW w:w="471" w:type="dxa"/>
            <w:shd w:val="clear" w:color="auto" w:fill="auto"/>
            <w:vAlign w:val="center"/>
          </w:tcPr>
          <w:p w:rsidR="006F527D" w:rsidRPr="007606FB" w:rsidRDefault="006F527D" w:rsidP="004668A7">
            <w:pPr>
              <w:pStyle w:val="Normalsemespacamento"/>
              <w:jc w:val="center"/>
            </w:pPr>
            <w:r w:rsidRPr="007606FB">
              <w:t>02</w:t>
            </w:r>
          </w:p>
        </w:tc>
        <w:tc>
          <w:tcPr>
            <w:tcW w:w="469" w:type="dxa"/>
            <w:shd w:val="clear" w:color="auto" w:fill="auto"/>
            <w:vAlign w:val="center"/>
          </w:tcPr>
          <w:p w:rsidR="006F527D" w:rsidRPr="007606FB" w:rsidRDefault="006F527D" w:rsidP="004668A7">
            <w:pPr>
              <w:pStyle w:val="Normalsemespacamento"/>
              <w:jc w:val="center"/>
            </w:pPr>
            <w:r w:rsidRPr="007606FB">
              <w:t>01</w:t>
            </w:r>
          </w:p>
        </w:tc>
        <w:tc>
          <w:tcPr>
            <w:tcW w:w="469" w:type="dxa"/>
            <w:shd w:val="clear" w:color="auto" w:fill="auto"/>
            <w:vAlign w:val="center"/>
          </w:tcPr>
          <w:p w:rsidR="006F527D" w:rsidRPr="007606FB" w:rsidRDefault="006F527D" w:rsidP="004668A7">
            <w:pPr>
              <w:pStyle w:val="Normalsemespacamento"/>
              <w:jc w:val="center"/>
            </w:pPr>
            <w:r w:rsidRPr="007606FB">
              <w:t>00</w:t>
            </w:r>
          </w:p>
        </w:tc>
      </w:tr>
      <w:tr w:rsidR="006F527D" w:rsidRPr="007606FB" w:rsidTr="00B65754">
        <w:trPr>
          <w:jc w:val="center"/>
        </w:trPr>
        <w:tc>
          <w:tcPr>
            <w:tcW w:w="2971" w:type="dxa"/>
            <w:vMerge w:val="restart"/>
            <w:shd w:val="clear" w:color="auto" w:fill="auto"/>
            <w:vAlign w:val="center"/>
          </w:tcPr>
          <w:p w:rsidR="006F527D" w:rsidRPr="007606FB" w:rsidRDefault="006F527D" w:rsidP="004668A7">
            <w:pPr>
              <w:pStyle w:val="Normalsemespacamento"/>
              <w:jc w:val="center"/>
            </w:pPr>
            <w:r w:rsidRPr="007606FB">
              <w:t xml:space="preserve">Not </w:t>
            </w:r>
            <w:r>
              <w:t>Bit addr</w:t>
            </w:r>
            <w:r w:rsidRPr="007606FB">
              <w:t>able</w:t>
            </w:r>
          </w:p>
        </w:tc>
        <w:tc>
          <w:tcPr>
            <w:tcW w:w="654" w:type="dxa"/>
            <w:shd w:val="clear" w:color="auto" w:fill="auto"/>
            <w:vAlign w:val="center"/>
          </w:tcPr>
          <w:p w:rsidR="006F527D" w:rsidRPr="007606FB" w:rsidRDefault="006F527D" w:rsidP="004668A7">
            <w:pPr>
              <w:pStyle w:val="Normalsemespacamento"/>
              <w:jc w:val="center"/>
            </w:pPr>
            <w:r w:rsidRPr="007606FB">
              <w:t>1F</w:t>
            </w:r>
          </w:p>
        </w:tc>
        <w:tc>
          <w:tcPr>
            <w:tcW w:w="4010" w:type="dxa"/>
            <w:gridSpan w:val="8"/>
            <w:vMerge w:val="restart"/>
            <w:shd w:val="clear" w:color="auto" w:fill="auto"/>
            <w:vAlign w:val="center"/>
          </w:tcPr>
          <w:p w:rsidR="006F527D" w:rsidRPr="007606FB" w:rsidRDefault="006F527D" w:rsidP="004668A7">
            <w:pPr>
              <w:pStyle w:val="Normalsemespacamento"/>
              <w:jc w:val="center"/>
            </w:pPr>
            <w:r w:rsidRPr="007606FB">
              <w:t>BANK 3</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18</w:t>
            </w:r>
          </w:p>
        </w:tc>
        <w:tc>
          <w:tcPr>
            <w:tcW w:w="4010" w:type="dxa"/>
            <w:gridSpan w:val="8"/>
            <w:vMerge/>
            <w:shd w:val="clear" w:color="auto" w:fill="auto"/>
            <w:vAlign w:val="center"/>
          </w:tcPr>
          <w:p w:rsidR="006F527D" w:rsidRPr="007606FB" w:rsidRDefault="006F527D" w:rsidP="004668A7">
            <w:pPr>
              <w:pStyle w:val="Normalsemespacamento"/>
              <w:jc w:val="center"/>
            </w:pP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17</w:t>
            </w:r>
          </w:p>
        </w:tc>
        <w:tc>
          <w:tcPr>
            <w:tcW w:w="4010" w:type="dxa"/>
            <w:gridSpan w:val="8"/>
            <w:vMerge w:val="restart"/>
            <w:shd w:val="clear" w:color="auto" w:fill="auto"/>
            <w:vAlign w:val="center"/>
          </w:tcPr>
          <w:p w:rsidR="006F527D" w:rsidRPr="007606FB" w:rsidRDefault="006F527D" w:rsidP="004668A7">
            <w:pPr>
              <w:pStyle w:val="Normalsemespacamento"/>
              <w:jc w:val="center"/>
            </w:pPr>
            <w:r w:rsidRPr="007606FB">
              <w:t>BANK 2</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10</w:t>
            </w:r>
          </w:p>
        </w:tc>
        <w:tc>
          <w:tcPr>
            <w:tcW w:w="4010" w:type="dxa"/>
            <w:gridSpan w:val="8"/>
            <w:vMerge/>
            <w:shd w:val="clear" w:color="auto" w:fill="auto"/>
            <w:vAlign w:val="center"/>
          </w:tcPr>
          <w:p w:rsidR="006F527D" w:rsidRPr="007606FB" w:rsidRDefault="006F527D" w:rsidP="004668A7">
            <w:pPr>
              <w:pStyle w:val="Normalsemespacamento"/>
              <w:jc w:val="center"/>
            </w:pP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0F</w:t>
            </w:r>
          </w:p>
        </w:tc>
        <w:tc>
          <w:tcPr>
            <w:tcW w:w="4010" w:type="dxa"/>
            <w:gridSpan w:val="8"/>
            <w:vMerge w:val="restart"/>
            <w:shd w:val="clear" w:color="auto" w:fill="auto"/>
            <w:vAlign w:val="center"/>
          </w:tcPr>
          <w:p w:rsidR="006F527D" w:rsidRPr="007606FB" w:rsidRDefault="006F527D" w:rsidP="004668A7">
            <w:pPr>
              <w:pStyle w:val="Normalsemespacamento"/>
              <w:jc w:val="center"/>
            </w:pPr>
            <w:r w:rsidRPr="007606FB">
              <w:t>BANK 1</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08</w:t>
            </w:r>
          </w:p>
        </w:tc>
        <w:tc>
          <w:tcPr>
            <w:tcW w:w="4010" w:type="dxa"/>
            <w:gridSpan w:val="8"/>
            <w:vMerge/>
            <w:shd w:val="clear" w:color="auto" w:fill="auto"/>
            <w:vAlign w:val="center"/>
          </w:tcPr>
          <w:p w:rsidR="006F527D" w:rsidRPr="007606FB" w:rsidRDefault="006F527D" w:rsidP="004668A7">
            <w:pPr>
              <w:pStyle w:val="Normalsemespacamento"/>
              <w:jc w:val="center"/>
            </w:pP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07</w:t>
            </w:r>
          </w:p>
        </w:tc>
        <w:tc>
          <w:tcPr>
            <w:tcW w:w="4010" w:type="dxa"/>
            <w:gridSpan w:val="8"/>
            <w:vMerge w:val="restart"/>
            <w:shd w:val="clear" w:color="auto" w:fill="auto"/>
            <w:vAlign w:val="center"/>
          </w:tcPr>
          <w:p w:rsidR="006F527D" w:rsidRPr="007606FB" w:rsidRDefault="006F527D" w:rsidP="004668A7">
            <w:pPr>
              <w:pStyle w:val="Normalsemespacamento"/>
              <w:jc w:val="center"/>
            </w:pPr>
            <w:r w:rsidRPr="007606FB">
              <w:t>BANK 0</w:t>
            </w:r>
          </w:p>
        </w:tc>
      </w:tr>
      <w:tr w:rsidR="006F527D" w:rsidRPr="007606FB" w:rsidTr="00B65754">
        <w:trPr>
          <w:jc w:val="center"/>
        </w:trPr>
        <w:tc>
          <w:tcPr>
            <w:tcW w:w="2971" w:type="dxa"/>
            <w:vMerge/>
            <w:shd w:val="clear" w:color="auto" w:fill="auto"/>
            <w:vAlign w:val="center"/>
          </w:tcPr>
          <w:p w:rsidR="006F527D" w:rsidRPr="007606FB" w:rsidRDefault="006F527D" w:rsidP="004668A7">
            <w:pPr>
              <w:pStyle w:val="Normalsemespacamento"/>
              <w:jc w:val="center"/>
            </w:pPr>
          </w:p>
        </w:tc>
        <w:tc>
          <w:tcPr>
            <w:tcW w:w="654" w:type="dxa"/>
            <w:shd w:val="clear" w:color="auto" w:fill="auto"/>
            <w:vAlign w:val="center"/>
          </w:tcPr>
          <w:p w:rsidR="006F527D" w:rsidRPr="007606FB" w:rsidRDefault="006F527D" w:rsidP="004668A7">
            <w:pPr>
              <w:pStyle w:val="Normalsemespacamento"/>
              <w:jc w:val="center"/>
            </w:pPr>
            <w:r w:rsidRPr="007606FB">
              <w:t>00</w:t>
            </w:r>
          </w:p>
        </w:tc>
        <w:tc>
          <w:tcPr>
            <w:tcW w:w="4010" w:type="dxa"/>
            <w:gridSpan w:val="8"/>
            <w:vMerge/>
            <w:shd w:val="clear" w:color="auto" w:fill="auto"/>
            <w:vAlign w:val="center"/>
          </w:tcPr>
          <w:p w:rsidR="006F527D" w:rsidRPr="007606FB" w:rsidRDefault="006F527D" w:rsidP="004668A7">
            <w:pPr>
              <w:pStyle w:val="Normalsemespacamento"/>
              <w:jc w:val="center"/>
            </w:pPr>
          </w:p>
        </w:tc>
      </w:tr>
    </w:tbl>
    <w:p w:rsidR="006F527D" w:rsidRPr="007606FB" w:rsidRDefault="006F527D" w:rsidP="004668A7">
      <w:pPr>
        <w:pStyle w:val="Ttulo2"/>
      </w:pPr>
      <w:bookmarkStart w:id="70" w:name="_Toc275201695"/>
      <w:bookmarkStart w:id="71" w:name="_Toc276137065"/>
      <w:r w:rsidRPr="007606FB">
        <w:t>Program Memory</w:t>
      </w:r>
      <w:bookmarkEnd w:id="70"/>
      <w:bookmarkEnd w:id="71"/>
    </w:p>
    <w:p w:rsidR="006F527D" w:rsidRPr="007606FB" w:rsidRDefault="006F527D" w:rsidP="004668A7">
      <w:r w:rsidRPr="007606FB">
        <w:t>The internal program memory consists of a 4Kbytes ROM memory with 16-Bit length addresses. The memory space is continuous but some areas dedicated to interruptions routines. If the interruptions are not used, these areas are available for general use. The full program memory space is described below.</w:t>
      </w:r>
    </w:p>
    <w:p w:rsidR="006F527D" w:rsidRPr="007606FB" w:rsidRDefault="006F527D" w:rsidP="004668A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13</w:t>
      </w:r>
      <w:r w:rsidR="00CE7176" w:rsidRPr="007606FB">
        <w:fldChar w:fldCharType="end"/>
      </w:r>
      <w:r w:rsidRPr="007606FB">
        <w:t xml:space="preserve"> – Program Memory Map</w:t>
      </w:r>
    </w:p>
    <w:tbl>
      <w:tblPr>
        <w:tblW w:w="4596" w:type="dxa"/>
        <w:jc w:val="center"/>
        <w:tblInd w:w="15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48"/>
        <w:gridCol w:w="1548"/>
      </w:tblGrid>
      <w:tr w:rsidR="006F527D" w:rsidRPr="007606FB" w:rsidTr="00B65754">
        <w:trPr>
          <w:jc w:val="center"/>
        </w:trPr>
        <w:tc>
          <w:tcPr>
            <w:tcW w:w="3048" w:type="dxa"/>
            <w:shd w:val="clear" w:color="auto" w:fill="auto"/>
            <w:vAlign w:val="center"/>
          </w:tcPr>
          <w:p w:rsidR="006F527D" w:rsidRPr="00D239FD" w:rsidRDefault="006F527D" w:rsidP="004668A7">
            <w:pPr>
              <w:pStyle w:val="Normalsemespacamento"/>
              <w:jc w:val="center"/>
              <w:rPr>
                <w:b/>
              </w:rPr>
            </w:pPr>
            <w:r w:rsidRPr="00D239FD">
              <w:rPr>
                <w:b/>
              </w:rPr>
              <w:t>Description</w:t>
            </w:r>
          </w:p>
        </w:tc>
        <w:tc>
          <w:tcPr>
            <w:tcW w:w="1548" w:type="dxa"/>
            <w:shd w:val="clear" w:color="auto" w:fill="auto"/>
            <w:vAlign w:val="center"/>
          </w:tcPr>
          <w:p w:rsidR="006F527D" w:rsidRPr="00D239FD" w:rsidRDefault="006F527D" w:rsidP="004668A7">
            <w:pPr>
              <w:pStyle w:val="Normalsemespacamento"/>
              <w:jc w:val="center"/>
              <w:rPr>
                <w:b/>
              </w:rPr>
            </w:pPr>
            <w:r w:rsidRPr="00D239FD">
              <w:rPr>
                <w:b/>
              </w:rPr>
              <w:t>Address</w:t>
            </w:r>
          </w:p>
        </w:tc>
      </w:tr>
      <w:tr w:rsidR="006F527D" w:rsidRPr="007606FB" w:rsidTr="00B65754">
        <w:trPr>
          <w:jc w:val="center"/>
        </w:trPr>
        <w:tc>
          <w:tcPr>
            <w:tcW w:w="3048" w:type="dxa"/>
            <w:vMerge w:val="restart"/>
            <w:shd w:val="clear" w:color="auto" w:fill="auto"/>
            <w:vAlign w:val="center"/>
          </w:tcPr>
          <w:p w:rsidR="006F527D" w:rsidRPr="007606FB" w:rsidRDefault="006F527D" w:rsidP="004668A7">
            <w:pPr>
              <w:pStyle w:val="Normalsemespacamento"/>
              <w:jc w:val="center"/>
            </w:pPr>
            <w:r w:rsidRPr="007606FB">
              <w:t>General Use</w:t>
            </w:r>
          </w:p>
        </w:tc>
        <w:tc>
          <w:tcPr>
            <w:tcW w:w="1548" w:type="dxa"/>
            <w:shd w:val="clear" w:color="auto" w:fill="auto"/>
            <w:vAlign w:val="center"/>
          </w:tcPr>
          <w:p w:rsidR="006F527D" w:rsidRPr="007606FB" w:rsidRDefault="006F527D" w:rsidP="004668A7">
            <w:pPr>
              <w:pStyle w:val="Normalsemespacamento"/>
              <w:jc w:val="center"/>
            </w:pPr>
            <w:r w:rsidRPr="007606FB">
              <w:t>FFFFH</w:t>
            </w:r>
          </w:p>
        </w:tc>
      </w:tr>
      <w:tr w:rsidR="006F527D" w:rsidRPr="007606FB" w:rsidTr="00B65754">
        <w:trPr>
          <w:jc w:val="center"/>
        </w:trPr>
        <w:tc>
          <w:tcPr>
            <w:tcW w:w="3048" w:type="dxa"/>
            <w:vMerge/>
            <w:shd w:val="clear" w:color="auto" w:fill="auto"/>
            <w:vAlign w:val="center"/>
          </w:tcPr>
          <w:p w:rsidR="006F527D" w:rsidRPr="007606FB" w:rsidRDefault="006F527D" w:rsidP="004668A7">
            <w:pPr>
              <w:pStyle w:val="Normalsemespacamento"/>
              <w:jc w:val="center"/>
            </w:pPr>
          </w:p>
        </w:tc>
        <w:tc>
          <w:tcPr>
            <w:tcW w:w="1548" w:type="dxa"/>
            <w:shd w:val="clear" w:color="auto" w:fill="auto"/>
            <w:vAlign w:val="center"/>
          </w:tcPr>
          <w:p w:rsidR="006F527D" w:rsidRPr="007606FB" w:rsidRDefault="006F527D" w:rsidP="004668A7">
            <w:pPr>
              <w:pStyle w:val="Normalsemespacamento"/>
              <w:jc w:val="center"/>
            </w:pPr>
            <w:r w:rsidRPr="007606FB">
              <w:t>0034H</w:t>
            </w:r>
          </w:p>
        </w:tc>
      </w:tr>
      <w:tr w:rsidR="006F527D" w:rsidRPr="007606FB" w:rsidTr="00B65754">
        <w:trPr>
          <w:jc w:val="center"/>
        </w:trPr>
        <w:tc>
          <w:tcPr>
            <w:tcW w:w="3048" w:type="dxa"/>
            <w:vMerge w:val="restart"/>
            <w:shd w:val="clear" w:color="auto" w:fill="auto"/>
            <w:vAlign w:val="center"/>
          </w:tcPr>
          <w:p w:rsidR="006F527D" w:rsidRPr="007606FB" w:rsidRDefault="006F527D" w:rsidP="004668A7">
            <w:pPr>
              <w:pStyle w:val="Normalsemespacamento"/>
              <w:jc w:val="center"/>
            </w:pPr>
            <w:r w:rsidRPr="007606FB">
              <w:t>Interruption Routines</w:t>
            </w:r>
          </w:p>
        </w:tc>
        <w:tc>
          <w:tcPr>
            <w:tcW w:w="1548" w:type="dxa"/>
            <w:shd w:val="clear" w:color="auto" w:fill="auto"/>
            <w:vAlign w:val="center"/>
          </w:tcPr>
          <w:p w:rsidR="006F527D" w:rsidRPr="007606FB" w:rsidRDefault="006F527D" w:rsidP="004668A7">
            <w:pPr>
              <w:pStyle w:val="Normalsemespacamento"/>
              <w:jc w:val="center"/>
            </w:pPr>
            <w:r w:rsidRPr="007606FB">
              <w:t>0033H</w:t>
            </w:r>
          </w:p>
        </w:tc>
      </w:tr>
      <w:tr w:rsidR="006F527D" w:rsidRPr="007606FB" w:rsidTr="00B65754">
        <w:trPr>
          <w:jc w:val="center"/>
        </w:trPr>
        <w:tc>
          <w:tcPr>
            <w:tcW w:w="3048" w:type="dxa"/>
            <w:vMerge/>
            <w:shd w:val="clear" w:color="auto" w:fill="auto"/>
            <w:vAlign w:val="center"/>
          </w:tcPr>
          <w:p w:rsidR="006F527D" w:rsidRPr="007606FB" w:rsidRDefault="006F527D" w:rsidP="004668A7">
            <w:pPr>
              <w:pStyle w:val="Normalsemespacamento"/>
              <w:jc w:val="center"/>
            </w:pPr>
          </w:p>
        </w:tc>
        <w:tc>
          <w:tcPr>
            <w:tcW w:w="1548" w:type="dxa"/>
            <w:shd w:val="clear" w:color="auto" w:fill="auto"/>
            <w:vAlign w:val="center"/>
          </w:tcPr>
          <w:p w:rsidR="006F527D" w:rsidRPr="007606FB" w:rsidRDefault="006F527D" w:rsidP="004668A7">
            <w:pPr>
              <w:pStyle w:val="Normalsemespacamento"/>
              <w:jc w:val="center"/>
            </w:pPr>
            <w:r w:rsidRPr="007606FB">
              <w:t>002BH</w:t>
            </w:r>
          </w:p>
        </w:tc>
      </w:tr>
      <w:tr w:rsidR="006F527D" w:rsidRPr="007606FB" w:rsidTr="00B65754">
        <w:trPr>
          <w:jc w:val="center"/>
        </w:trPr>
        <w:tc>
          <w:tcPr>
            <w:tcW w:w="3048" w:type="dxa"/>
            <w:vMerge/>
            <w:shd w:val="clear" w:color="auto" w:fill="auto"/>
            <w:vAlign w:val="center"/>
          </w:tcPr>
          <w:p w:rsidR="006F527D" w:rsidRPr="007606FB" w:rsidRDefault="006F527D" w:rsidP="004668A7">
            <w:pPr>
              <w:pStyle w:val="Normalsemespacamento"/>
              <w:jc w:val="center"/>
            </w:pPr>
          </w:p>
        </w:tc>
        <w:tc>
          <w:tcPr>
            <w:tcW w:w="1548" w:type="dxa"/>
            <w:shd w:val="clear" w:color="auto" w:fill="auto"/>
            <w:vAlign w:val="center"/>
          </w:tcPr>
          <w:p w:rsidR="006F527D" w:rsidRPr="007606FB" w:rsidRDefault="006F527D" w:rsidP="004668A7">
            <w:pPr>
              <w:pStyle w:val="Normalsemespacamento"/>
              <w:jc w:val="center"/>
            </w:pPr>
            <w:r w:rsidRPr="007606FB">
              <w:t>0023H</w:t>
            </w:r>
          </w:p>
        </w:tc>
      </w:tr>
      <w:tr w:rsidR="006F527D" w:rsidRPr="007606FB" w:rsidTr="00B65754">
        <w:trPr>
          <w:jc w:val="center"/>
        </w:trPr>
        <w:tc>
          <w:tcPr>
            <w:tcW w:w="3048" w:type="dxa"/>
            <w:vMerge/>
            <w:shd w:val="clear" w:color="auto" w:fill="auto"/>
            <w:vAlign w:val="center"/>
          </w:tcPr>
          <w:p w:rsidR="006F527D" w:rsidRPr="007606FB" w:rsidRDefault="006F527D" w:rsidP="004668A7">
            <w:pPr>
              <w:pStyle w:val="Normalsemespacamento"/>
              <w:jc w:val="center"/>
            </w:pPr>
          </w:p>
        </w:tc>
        <w:tc>
          <w:tcPr>
            <w:tcW w:w="1548" w:type="dxa"/>
            <w:shd w:val="clear" w:color="auto" w:fill="auto"/>
            <w:vAlign w:val="center"/>
          </w:tcPr>
          <w:p w:rsidR="006F527D" w:rsidRPr="007606FB" w:rsidRDefault="006F527D" w:rsidP="004668A7">
            <w:pPr>
              <w:pStyle w:val="Normalsemespacamento"/>
              <w:jc w:val="center"/>
            </w:pPr>
            <w:r w:rsidRPr="007606FB">
              <w:t>001BH</w:t>
            </w:r>
          </w:p>
        </w:tc>
      </w:tr>
      <w:tr w:rsidR="006F527D" w:rsidRPr="007606FB" w:rsidTr="00B65754">
        <w:trPr>
          <w:jc w:val="center"/>
        </w:trPr>
        <w:tc>
          <w:tcPr>
            <w:tcW w:w="3048" w:type="dxa"/>
            <w:vMerge/>
            <w:shd w:val="clear" w:color="auto" w:fill="auto"/>
            <w:vAlign w:val="center"/>
          </w:tcPr>
          <w:p w:rsidR="006F527D" w:rsidRPr="007606FB" w:rsidRDefault="006F527D" w:rsidP="004668A7">
            <w:pPr>
              <w:pStyle w:val="Normalsemespacamento"/>
              <w:jc w:val="center"/>
            </w:pPr>
          </w:p>
        </w:tc>
        <w:tc>
          <w:tcPr>
            <w:tcW w:w="1548" w:type="dxa"/>
            <w:shd w:val="clear" w:color="auto" w:fill="auto"/>
            <w:vAlign w:val="center"/>
          </w:tcPr>
          <w:p w:rsidR="006F527D" w:rsidRPr="007606FB" w:rsidRDefault="006F527D" w:rsidP="004668A7">
            <w:pPr>
              <w:pStyle w:val="Normalsemespacamento"/>
              <w:jc w:val="center"/>
            </w:pPr>
            <w:r w:rsidRPr="007606FB">
              <w:t>0013H</w:t>
            </w:r>
          </w:p>
        </w:tc>
      </w:tr>
      <w:tr w:rsidR="006F527D" w:rsidRPr="007606FB" w:rsidTr="00B65754">
        <w:trPr>
          <w:jc w:val="center"/>
        </w:trPr>
        <w:tc>
          <w:tcPr>
            <w:tcW w:w="3048" w:type="dxa"/>
            <w:vMerge/>
            <w:shd w:val="clear" w:color="auto" w:fill="auto"/>
            <w:vAlign w:val="center"/>
          </w:tcPr>
          <w:p w:rsidR="006F527D" w:rsidRPr="007606FB" w:rsidRDefault="006F527D" w:rsidP="004668A7">
            <w:pPr>
              <w:pStyle w:val="Normalsemespacamento"/>
              <w:jc w:val="center"/>
            </w:pPr>
          </w:p>
        </w:tc>
        <w:tc>
          <w:tcPr>
            <w:tcW w:w="1548" w:type="dxa"/>
            <w:shd w:val="clear" w:color="auto" w:fill="auto"/>
            <w:vAlign w:val="center"/>
          </w:tcPr>
          <w:p w:rsidR="006F527D" w:rsidRPr="007606FB" w:rsidRDefault="006F527D" w:rsidP="004668A7">
            <w:pPr>
              <w:pStyle w:val="Normalsemespacamento"/>
              <w:jc w:val="center"/>
            </w:pPr>
            <w:r w:rsidRPr="007606FB">
              <w:t>000BH</w:t>
            </w:r>
          </w:p>
        </w:tc>
      </w:tr>
      <w:tr w:rsidR="006F527D" w:rsidRPr="007606FB" w:rsidTr="00B65754">
        <w:trPr>
          <w:jc w:val="center"/>
        </w:trPr>
        <w:tc>
          <w:tcPr>
            <w:tcW w:w="3048" w:type="dxa"/>
            <w:vMerge/>
            <w:shd w:val="clear" w:color="auto" w:fill="auto"/>
            <w:vAlign w:val="center"/>
          </w:tcPr>
          <w:p w:rsidR="006F527D" w:rsidRPr="007606FB" w:rsidRDefault="006F527D" w:rsidP="004668A7">
            <w:pPr>
              <w:pStyle w:val="Normalsemespacamento"/>
              <w:jc w:val="center"/>
            </w:pPr>
          </w:p>
        </w:tc>
        <w:tc>
          <w:tcPr>
            <w:tcW w:w="1548" w:type="dxa"/>
            <w:shd w:val="clear" w:color="auto" w:fill="auto"/>
            <w:vAlign w:val="center"/>
          </w:tcPr>
          <w:p w:rsidR="006F527D" w:rsidRPr="007606FB" w:rsidRDefault="006F527D" w:rsidP="004668A7">
            <w:pPr>
              <w:pStyle w:val="Normalsemespacamento"/>
              <w:jc w:val="center"/>
            </w:pPr>
            <w:r w:rsidRPr="007606FB">
              <w:t>0003H</w:t>
            </w:r>
          </w:p>
        </w:tc>
      </w:tr>
      <w:tr w:rsidR="006F527D" w:rsidRPr="007606FB" w:rsidTr="00B65754">
        <w:trPr>
          <w:jc w:val="center"/>
        </w:trPr>
        <w:tc>
          <w:tcPr>
            <w:tcW w:w="3048" w:type="dxa"/>
            <w:shd w:val="clear" w:color="auto" w:fill="auto"/>
            <w:vAlign w:val="center"/>
          </w:tcPr>
          <w:p w:rsidR="006F527D" w:rsidRPr="007606FB" w:rsidRDefault="006F527D" w:rsidP="004668A7">
            <w:pPr>
              <w:pStyle w:val="Normalsemespacamento"/>
              <w:jc w:val="center"/>
            </w:pPr>
            <w:r w:rsidRPr="007606FB">
              <w:t>Reset</w:t>
            </w:r>
          </w:p>
        </w:tc>
        <w:tc>
          <w:tcPr>
            <w:tcW w:w="1548" w:type="dxa"/>
            <w:shd w:val="clear" w:color="auto" w:fill="auto"/>
            <w:vAlign w:val="center"/>
          </w:tcPr>
          <w:p w:rsidR="006F527D" w:rsidRPr="007606FB" w:rsidRDefault="006F527D" w:rsidP="004668A7">
            <w:pPr>
              <w:pStyle w:val="Normalsemespacamento"/>
              <w:jc w:val="center"/>
            </w:pPr>
            <w:r w:rsidRPr="007606FB">
              <w:t>0000H</w:t>
            </w:r>
          </w:p>
        </w:tc>
      </w:tr>
    </w:tbl>
    <w:p w:rsidR="006F527D" w:rsidRPr="007606FB" w:rsidRDefault="006F527D" w:rsidP="00D239FD">
      <w:pPr>
        <w:pStyle w:val="Ttulo3"/>
      </w:pPr>
      <w:bookmarkStart w:id="72" w:name="_Toc275201696"/>
      <w:bookmarkStart w:id="73" w:name="_Toc276137066"/>
      <w:r w:rsidRPr="007606FB">
        <w:t>Special Function Registers</w:t>
      </w:r>
      <w:bookmarkEnd w:id="72"/>
      <w:bookmarkEnd w:id="73"/>
    </w:p>
    <w:p w:rsidR="006F527D" w:rsidRPr="007606FB" w:rsidRDefault="006F527D" w:rsidP="00D239FD">
      <w:r w:rsidRPr="007606FB">
        <w:t xml:space="preserve">The Special Function Registers are Core internal registers that stores data for configuration, control, temporary storage and others. There is an available area for up to of 128 8-Bit registers, but only thirty eight registers are implemented at this moment. Generally hits registers are byte addressable, but some of them are </w:t>
      </w:r>
      <w:r>
        <w:t>Bit address</w:t>
      </w:r>
      <w:r w:rsidRPr="007606FB">
        <w:t>able too. The location and address mode of each one of the registers is described below.</w:t>
      </w:r>
    </w:p>
    <w:p w:rsidR="006F527D" w:rsidRPr="007606FB" w:rsidRDefault="006F527D" w:rsidP="00D239FD">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14</w:t>
      </w:r>
      <w:r w:rsidR="00CE7176" w:rsidRPr="007606FB">
        <w:fldChar w:fldCharType="end"/>
      </w:r>
      <w:r w:rsidRPr="007606FB">
        <w:t xml:space="preserve"> – Special Function Register Map</w:t>
      </w:r>
    </w:p>
    <w:tbl>
      <w:tblPr>
        <w:tblW w:w="0" w:type="auto"/>
        <w:jc w:val="center"/>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1"/>
        <w:gridCol w:w="567"/>
        <w:gridCol w:w="567"/>
        <w:gridCol w:w="567"/>
        <w:gridCol w:w="567"/>
        <w:gridCol w:w="567"/>
        <w:gridCol w:w="567"/>
        <w:gridCol w:w="567"/>
        <w:gridCol w:w="567"/>
        <w:gridCol w:w="1701"/>
      </w:tblGrid>
      <w:tr w:rsidR="006F527D" w:rsidRPr="007606FB" w:rsidTr="00B65754">
        <w:trPr>
          <w:jc w:val="center"/>
        </w:trPr>
        <w:tc>
          <w:tcPr>
            <w:tcW w:w="1701" w:type="dxa"/>
            <w:shd w:val="clear" w:color="auto" w:fill="auto"/>
            <w:vAlign w:val="center"/>
          </w:tcPr>
          <w:p w:rsidR="006F527D" w:rsidRPr="00D239FD" w:rsidRDefault="006F527D" w:rsidP="00D239FD">
            <w:pPr>
              <w:pStyle w:val="Normalsemespacamento"/>
              <w:jc w:val="center"/>
              <w:rPr>
                <w:b/>
              </w:rPr>
            </w:pPr>
            <w:r w:rsidRPr="00D239FD">
              <w:rPr>
                <w:b/>
              </w:rPr>
              <w:t>Register</w:t>
            </w:r>
          </w:p>
        </w:tc>
        <w:tc>
          <w:tcPr>
            <w:tcW w:w="4536" w:type="dxa"/>
            <w:gridSpan w:val="8"/>
            <w:shd w:val="clear" w:color="auto" w:fill="auto"/>
            <w:vAlign w:val="center"/>
          </w:tcPr>
          <w:p w:rsidR="006F527D" w:rsidRPr="00D239FD" w:rsidRDefault="006F527D" w:rsidP="00D239FD">
            <w:pPr>
              <w:pStyle w:val="Normalsemespacamento"/>
              <w:jc w:val="center"/>
              <w:rPr>
                <w:b/>
              </w:rPr>
            </w:pPr>
            <w:r w:rsidRPr="00D239FD">
              <w:rPr>
                <w:b/>
              </w:rPr>
              <w:t>Bit addr</w:t>
            </w:r>
          </w:p>
        </w:tc>
        <w:tc>
          <w:tcPr>
            <w:tcW w:w="1701" w:type="dxa"/>
            <w:shd w:val="clear" w:color="auto" w:fill="auto"/>
            <w:vAlign w:val="center"/>
          </w:tcPr>
          <w:p w:rsidR="006F527D" w:rsidRPr="00D239FD" w:rsidRDefault="006F527D" w:rsidP="00D239FD">
            <w:pPr>
              <w:pStyle w:val="Normalsemespacamento"/>
              <w:jc w:val="center"/>
              <w:rPr>
                <w:b/>
              </w:rPr>
            </w:pPr>
            <w:r w:rsidRPr="00D239FD">
              <w:rPr>
                <w:b/>
              </w:rPr>
              <w:t>Byte Address</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FF – F9</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3EN</w:t>
            </w:r>
          </w:p>
        </w:tc>
        <w:tc>
          <w:tcPr>
            <w:tcW w:w="567" w:type="dxa"/>
            <w:shd w:val="clear" w:color="auto" w:fill="auto"/>
            <w:vAlign w:val="center"/>
          </w:tcPr>
          <w:p w:rsidR="006F527D" w:rsidRPr="007606FB" w:rsidRDefault="006F527D" w:rsidP="00D239FD">
            <w:pPr>
              <w:pStyle w:val="Normalsemespacamento"/>
              <w:jc w:val="center"/>
            </w:pPr>
            <w:r w:rsidRPr="007606FB">
              <w:t>FF</w:t>
            </w:r>
          </w:p>
        </w:tc>
        <w:tc>
          <w:tcPr>
            <w:tcW w:w="567" w:type="dxa"/>
            <w:shd w:val="clear" w:color="auto" w:fill="auto"/>
            <w:vAlign w:val="center"/>
          </w:tcPr>
          <w:p w:rsidR="006F527D" w:rsidRPr="007606FB" w:rsidRDefault="006F527D" w:rsidP="00D239FD">
            <w:pPr>
              <w:pStyle w:val="Normalsemespacamento"/>
              <w:jc w:val="center"/>
            </w:pPr>
            <w:r w:rsidRPr="007606FB">
              <w:t>FE</w:t>
            </w:r>
          </w:p>
        </w:tc>
        <w:tc>
          <w:tcPr>
            <w:tcW w:w="567" w:type="dxa"/>
            <w:shd w:val="clear" w:color="auto" w:fill="auto"/>
            <w:vAlign w:val="center"/>
          </w:tcPr>
          <w:p w:rsidR="006F527D" w:rsidRPr="007606FB" w:rsidRDefault="006F527D" w:rsidP="00D239FD">
            <w:pPr>
              <w:pStyle w:val="Normalsemespacamento"/>
              <w:jc w:val="center"/>
            </w:pPr>
            <w:r w:rsidRPr="007606FB">
              <w:t>FD</w:t>
            </w:r>
          </w:p>
        </w:tc>
        <w:tc>
          <w:tcPr>
            <w:tcW w:w="567" w:type="dxa"/>
            <w:shd w:val="clear" w:color="auto" w:fill="auto"/>
            <w:vAlign w:val="center"/>
          </w:tcPr>
          <w:p w:rsidR="006F527D" w:rsidRPr="007606FB" w:rsidRDefault="006F527D" w:rsidP="00D239FD">
            <w:pPr>
              <w:pStyle w:val="Normalsemespacamento"/>
              <w:jc w:val="center"/>
            </w:pPr>
            <w:r w:rsidRPr="007606FB">
              <w:t>FC</w:t>
            </w:r>
          </w:p>
        </w:tc>
        <w:tc>
          <w:tcPr>
            <w:tcW w:w="567" w:type="dxa"/>
            <w:shd w:val="clear" w:color="auto" w:fill="auto"/>
            <w:vAlign w:val="center"/>
          </w:tcPr>
          <w:p w:rsidR="006F527D" w:rsidRPr="007606FB" w:rsidRDefault="006F527D" w:rsidP="00D239FD">
            <w:pPr>
              <w:pStyle w:val="Normalsemespacamento"/>
              <w:jc w:val="center"/>
            </w:pPr>
            <w:r w:rsidRPr="007606FB">
              <w:t>FB</w:t>
            </w:r>
          </w:p>
        </w:tc>
        <w:tc>
          <w:tcPr>
            <w:tcW w:w="567" w:type="dxa"/>
            <w:shd w:val="clear" w:color="auto" w:fill="auto"/>
            <w:vAlign w:val="center"/>
          </w:tcPr>
          <w:p w:rsidR="006F527D" w:rsidRPr="007606FB" w:rsidRDefault="006F527D" w:rsidP="00D239FD">
            <w:pPr>
              <w:pStyle w:val="Normalsemespacamento"/>
              <w:jc w:val="center"/>
            </w:pPr>
            <w:r w:rsidRPr="007606FB">
              <w:t>FA</w:t>
            </w:r>
          </w:p>
        </w:tc>
        <w:tc>
          <w:tcPr>
            <w:tcW w:w="567" w:type="dxa"/>
            <w:shd w:val="clear" w:color="auto" w:fill="auto"/>
            <w:vAlign w:val="center"/>
          </w:tcPr>
          <w:p w:rsidR="006F527D" w:rsidRPr="007606FB" w:rsidRDefault="006F527D" w:rsidP="00D239FD">
            <w:pPr>
              <w:pStyle w:val="Normalsemespacamento"/>
              <w:jc w:val="center"/>
            </w:pPr>
            <w:r w:rsidRPr="007606FB">
              <w:t>F9</w:t>
            </w:r>
          </w:p>
        </w:tc>
        <w:tc>
          <w:tcPr>
            <w:tcW w:w="567" w:type="dxa"/>
            <w:shd w:val="clear" w:color="auto" w:fill="auto"/>
            <w:vAlign w:val="center"/>
          </w:tcPr>
          <w:p w:rsidR="006F527D" w:rsidRPr="007606FB" w:rsidRDefault="006F527D" w:rsidP="00D239FD">
            <w:pPr>
              <w:pStyle w:val="Normalsemespacamento"/>
              <w:jc w:val="center"/>
            </w:pPr>
            <w:r w:rsidRPr="007606FB">
              <w:t>F8</w:t>
            </w:r>
          </w:p>
        </w:tc>
        <w:tc>
          <w:tcPr>
            <w:tcW w:w="1701" w:type="dxa"/>
            <w:shd w:val="clear" w:color="auto" w:fill="auto"/>
            <w:vAlign w:val="center"/>
          </w:tcPr>
          <w:p w:rsidR="006F527D" w:rsidRPr="007606FB" w:rsidRDefault="006F527D" w:rsidP="00D239FD">
            <w:pPr>
              <w:pStyle w:val="Normalsemespacamento"/>
              <w:jc w:val="center"/>
            </w:pPr>
            <w:r w:rsidRPr="007606FB">
              <w:t>F8</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F7 – F1</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B</w:t>
            </w:r>
          </w:p>
        </w:tc>
        <w:tc>
          <w:tcPr>
            <w:tcW w:w="567" w:type="dxa"/>
            <w:shd w:val="clear" w:color="auto" w:fill="auto"/>
            <w:vAlign w:val="center"/>
          </w:tcPr>
          <w:p w:rsidR="006F527D" w:rsidRPr="007606FB" w:rsidRDefault="006F527D" w:rsidP="00D239FD">
            <w:pPr>
              <w:pStyle w:val="Normalsemespacamento"/>
              <w:jc w:val="center"/>
            </w:pPr>
            <w:r w:rsidRPr="007606FB">
              <w:t>F7</w:t>
            </w:r>
          </w:p>
        </w:tc>
        <w:tc>
          <w:tcPr>
            <w:tcW w:w="567" w:type="dxa"/>
            <w:shd w:val="clear" w:color="auto" w:fill="auto"/>
            <w:vAlign w:val="center"/>
          </w:tcPr>
          <w:p w:rsidR="006F527D" w:rsidRPr="007606FB" w:rsidRDefault="006F527D" w:rsidP="00D239FD">
            <w:pPr>
              <w:pStyle w:val="Normalsemespacamento"/>
              <w:jc w:val="center"/>
            </w:pPr>
            <w:r w:rsidRPr="007606FB">
              <w:t>F6</w:t>
            </w:r>
          </w:p>
        </w:tc>
        <w:tc>
          <w:tcPr>
            <w:tcW w:w="567" w:type="dxa"/>
            <w:shd w:val="clear" w:color="auto" w:fill="auto"/>
            <w:vAlign w:val="center"/>
          </w:tcPr>
          <w:p w:rsidR="006F527D" w:rsidRPr="007606FB" w:rsidRDefault="006F527D" w:rsidP="00D239FD">
            <w:pPr>
              <w:pStyle w:val="Normalsemespacamento"/>
              <w:jc w:val="center"/>
            </w:pPr>
            <w:r w:rsidRPr="007606FB">
              <w:t>F5</w:t>
            </w:r>
          </w:p>
        </w:tc>
        <w:tc>
          <w:tcPr>
            <w:tcW w:w="567" w:type="dxa"/>
            <w:shd w:val="clear" w:color="auto" w:fill="auto"/>
            <w:vAlign w:val="center"/>
          </w:tcPr>
          <w:p w:rsidR="006F527D" w:rsidRPr="007606FB" w:rsidRDefault="006F527D" w:rsidP="00D239FD">
            <w:pPr>
              <w:pStyle w:val="Normalsemespacamento"/>
              <w:jc w:val="center"/>
            </w:pPr>
            <w:r w:rsidRPr="007606FB">
              <w:t>F4</w:t>
            </w:r>
          </w:p>
        </w:tc>
        <w:tc>
          <w:tcPr>
            <w:tcW w:w="567" w:type="dxa"/>
            <w:shd w:val="clear" w:color="auto" w:fill="auto"/>
            <w:vAlign w:val="center"/>
          </w:tcPr>
          <w:p w:rsidR="006F527D" w:rsidRPr="007606FB" w:rsidRDefault="006F527D" w:rsidP="00D239FD">
            <w:pPr>
              <w:pStyle w:val="Normalsemespacamento"/>
              <w:jc w:val="center"/>
            </w:pPr>
            <w:r w:rsidRPr="007606FB">
              <w:t>F3</w:t>
            </w:r>
          </w:p>
        </w:tc>
        <w:tc>
          <w:tcPr>
            <w:tcW w:w="567" w:type="dxa"/>
            <w:shd w:val="clear" w:color="auto" w:fill="auto"/>
            <w:vAlign w:val="center"/>
          </w:tcPr>
          <w:p w:rsidR="006F527D" w:rsidRPr="007606FB" w:rsidRDefault="006F527D" w:rsidP="00D239FD">
            <w:pPr>
              <w:pStyle w:val="Normalsemespacamento"/>
              <w:jc w:val="center"/>
            </w:pPr>
            <w:r w:rsidRPr="007606FB">
              <w:t>F2</w:t>
            </w:r>
          </w:p>
        </w:tc>
        <w:tc>
          <w:tcPr>
            <w:tcW w:w="567" w:type="dxa"/>
            <w:shd w:val="clear" w:color="auto" w:fill="auto"/>
            <w:vAlign w:val="center"/>
          </w:tcPr>
          <w:p w:rsidR="006F527D" w:rsidRPr="007606FB" w:rsidRDefault="006F527D" w:rsidP="00D239FD">
            <w:pPr>
              <w:pStyle w:val="Normalsemespacamento"/>
              <w:jc w:val="center"/>
            </w:pPr>
            <w:r w:rsidRPr="007606FB">
              <w:t>F1</w:t>
            </w:r>
          </w:p>
        </w:tc>
        <w:tc>
          <w:tcPr>
            <w:tcW w:w="567" w:type="dxa"/>
            <w:shd w:val="clear" w:color="auto" w:fill="auto"/>
            <w:vAlign w:val="center"/>
          </w:tcPr>
          <w:p w:rsidR="006F527D" w:rsidRPr="007606FB" w:rsidRDefault="006F527D" w:rsidP="00D239FD">
            <w:pPr>
              <w:pStyle w:val="Normalsemespacamento"/>
              <w:jc w:val="center"/>
            </w:pPr>
            <w:r w:rsidRPr="007606FB">
              <w:t>F0</w:t>
            </w:r>
          </w:p>
        </w:tc>
        <w:tc>
          <w:tcPr>
            <w:tcW w:w="1701" w:type="dxa"/>
            <w:shd w:val="clear" w:color="auto" w:fill="auto"/>
            <w:vAlign w:val="center"/>
          </w:tcPr>
          <w:p w:rsidR="006F527D" w:rsidRPr="007606FB" w:rsidRDefault="006F527D" w:rsidP="00D239FD">
            <w:pPr>
              <w:pStyle w:val="Normalsemespacamento"/>
              <w:jc w:val="center"/>
            </w:pPr>
            <w:r w:rsidRPr="007606FB">
              <w:t>F0</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EF – E9</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2EN</w:t>
            </w:r>
          </w:p>
        </w:tc>
        <w:tc>
          <w:tcPr>
            <w:tcW w:w="567" w:type="dxa"/>
            <w:shd w:val="clear" w:color="auto" w:fill="auto"/>
            <w:vAlign w:val="center"/>
          </w:tcPr>
          <w:p w:rsidR="006F527D" w:rsidRPr="007606FB" w:rsidRDefault="006F527D" w:rsidP="00D239FD">
            <w:pPr>
              <w:pStyle w:val="Normalsemespacamento"/>
              <w:jc w:val="center"/>
            </w:pPr>
            <w:r w:rsidRPr="007606FB">
              <w:t>EF</w:t>
            </w:r>
          </w:p>
        </w:tc>
        <w:tc>
          <w:tcPr>
            <w:tcW w:w="567" w:type="dxa"/>
            <w:shd w:val="clear" w:color="auto" w:fill="auto"/>
            <w:vAlign w:val="center"/>
          </w:tcPr>
          <w:p w:rsidR="006F527D" w:rsidRPr="007606FB" w:rsidRDefault="006F527D" w:rsidP="00D239FD">
            <w:pPr>
              <w:pStyle w:val="Normalsemespacamento"/>
              <w:jc w:val="center"/>
            </w:pPr>
            <w:r w:rsidRPr="007606FB">
              <w:t>EE</w:t>
            </w:r>
          </w:p>
        </w:tc>
        <w:tc>
          <w:tcPr>
            <w:tcW w:w="567" w:type="dxa"/>
            <w:shd w:val="clear" w:color="auto" w:fill="auto"/>
            <w:vAlign w:val="center"/>
          </w:tcPr>
          <w:p w:rsidR="006F527D" w:rsidRPr="007606FB" w:rsidRDefault="006F527D" w:rsidP="00D239FD">
            <w:pPr>
              <w:pStyle w:val="Normalsemespacamento"/>
              <w:jc w:val="center"/>
            </w:pPr>
            <w:r w:rsidRPr="007606FB">
              <w:t>ED</w:t>
            </w:r>
          </w:p>
        </w:tc>
        <w:tc>
          <w:tcPr>
            <w:tcW w:w="567" w:type="dxa"/>
            <w:shd w:val="clear" w:color="auto" w:fill="auto"/>
            <w:vAlign w:val="center"/>
          </w:tcPr>
          <w:p w:rsidR="006F527D" w:rsidRPr="007606FB" w:rsidRDefault="006F527D" w:rsidP="00D239FD">
            <w:pPr>
              <w:pStyle w:val="Normalsemespacamento"/>
              <w:jc w:val="center"/>
            </w:pPr>
            <w:r w:rsidRPr="007606FB">
              <w:t>EC</w:t>
            </w:r>
          </w:p>
        </w:tc>
        <w:tc>
          <w:tcPr>
            <w:tcW w:w="567" w:type="dxa"/>
            <w:shd w:val="clear" w:color="auto" w:fill="auto"/>
            <w:vAlign w:val="center"/>
          </w:tcPr>
          <w:p w:rsidR="006F527D" w:rsidRPr="007606FB" w:rsidRDefault="006F527D" w:rsidP="00D239FD">
            <w:pPr>
              <w:pStyle w:val="Normalsemespacamento"/>
              <w:jc w:val="center"/>
            </w:pPr>
            <w:r w:rsidRPr="007606FB">
              <w:t>EB</w:t>
            </w:r>
          </w:p>
        </w:tc>
        <w:tc>
          <w:tcPr>
            <w:tcW w:w="567" w:type="dxa"/>
            <w:shd w:val="clear" w:color="auto" w:fill="auto"/>
            <w:vAlign w:val="center"/>
          </w:tcPr>
          <w:p w:rsidR="006F527D" w:rsidRPr="007606FB" w:rsidRDefault="006F527D" w:rsidP="00D239FD">
            <w:pPr>
              <w:pStyle w:val="Normalsemespacamento"/>
              <w:jc w:val="center"/>
            </w:pPr>
            <w:r w:rsidRPr="007606FB">
              <w:t>EA</w:t>
            </w:r>
          </w:p>
        </w:tc>
        <w:tc>
          <w:tcPr>
            <w:tcW w:w="567" w:type="dxa"/>
            <w:shd w:val="clear" w:color="auto" w:fill="auto"/>
            <w:vAlign w:val="center"/>
          </w:tcPr>
          <w:p w:rsidR="006F527D" w:rsidRPr="007606FB" w:rsidRDefault="006F527D" w:rsidP="00D239FD">
            <w:pPr>
              <w:pStyle w:val="Normalsemespacamento"/>
              <w:jc w:val="center"/>
            </w:pPr>
            <w:r w:rsidRPr="007606FB">
              <w:t>E9</w:t>
            </w:r>
          </w:p>
        </w:tc>
        <w:tc>
          <w:tcPr>
            <w:tcW w:w="567" w:type="dxa"/>
            <w:shd w:val="clear" w:color="auto" w:fill="auto"/>
            <w:vAlign w:val="center"/>
          </w:tcPr>
          <w:p w:rsidR="006F527D" w:rsidRPr="007606FB" w:rsidRDefault="006F527D" w:rsidP="00D239FD">
            <w:pPr>
              <w:pStyle w:val="Normalsemespacamento"/>
              <w:jc w:val="center"/>
            </w:pPr>
            <w:r w:rsidRPr="007606FB">
              <w:t>E8</w:t>
            </w:r>
          </w:p>
        </w:tc>
        <w:tc>
          <w:tcPr>
            <w:tcW w:w="1701" w:type="dxa"/>
            <w:shd w:val="clear" w:color="auto" w:fill="auto"/>
            <w:vAlign w:val="center"/>
          </w:tcPr>
          <w:p w:rsidR="006F527D" w:rsidRPr="007606FB" w:rsidRDefault="006F527D" w:rsidP="00D239FD">
            <w:pPr>
              <w:pStyle w:val="Normalsemespacamento"/>
              <w:jc w:val="center"/>
            </w:pPr>
            <w:r w:rsidRPr="007606FB">
              <w:t>E8</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E7 – E1</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ACC</w:t>
            </w:r>
          </w:p>
        </w:tc>
        <w:tc>
          <w:tcPr>
            <w:tcW w:w="567" w:type="dxa"/>
            <w:shd w:val="clear" w:color="auto" w:fill="auto"/>
            <w:vAlign w:val="center"/>
          </w:tcPr>
          <w:p w:rsidR="006F527D" w:rsidRPr="007606FB" w:rsidRDefault="006F527D" w:rsidP="00D239FD">
            <w:pPr>
              <w:pStyle w:val="Normalsemespacamento"/>
              <w:jc w:val="center"/>
            </w:pPr>
            <w:r w:rsidRPr="007606FB">
              <w:t>E7</w:t>
            </w:r>
          </w:p>
        </w:tc>
        <w:tc>
          <w:tcPr>
            <w:tcW w:w="567" w:type="dxa"/>
            <w:shd w:val="clear" w:color="auto" w:fill="auto"/>
            <w:vAlign w:val="center"/>
          </w:tcPr>
          <w:p w:rsidR="006F527D" w:rsidRPr="007606FB" w:rsidRDefault="006F527D" w:rsidP="00D239FD">
            <w:pPr>
              <w:pStyle w:val="Normalsemespacamento"/>
              <w:jc w:val="center"/>
            </w:pPr>
            <w:r w:rsidRPr="007606FB">
              <w:t>E6</w:t>
            </w:r>
          </w:p>
        </w:tc>
        <w:tc>
          <w:tcPr>
            <w:tcW w:w="567" w:type="dxa"/>
            <w:shd w:val="clear" w:color="auto" w:fill="auto"/>
            <w:vAlign w:val="center"/>
          </w:tcPr>
          <w:p w:rsidR="006F527D" w:rsidRPr="007606FB" w:rsidRDefault="006F527D" w:rsidP="00D239FD">
            <w:pPr>
              <w:pStyle w:val="Normalsemespacamento"/>
              <w:jc w:val="center"/>
            </w:pPr>
            <w:r w:rsidRPr="007606FB">
              <w:t>E5</w:t>
            </w:r>
          </w:p>
        </w:tc>
        <w:tc>
          <w:tcPr>
            <w:tcW w:w="567" w:type="dxa"/>
            <w:shd w:val="clear" w:color="auto" w:fill="auto"/>
            <w:vAlign w:val="center"/>
          </w:tcPr>
          <w:p w:rsidR="006F527D" w:rsidRPr="007606FB" w:rsidRDefault="006F527D" w:rsidP="00D239FD">
            <w:pPr>
              <w:pStyle w:val="Normalsemespacamento"/>
              <w:jc w:val="center"/>
            </w:pPr>
            <w:r w:rsidRPr="007606FB">
              <w:t>E4</w:t>
            </w:r>
          </w:p>
        </w:tc>
        <w:tc>
          <w:tcPr>
            <w:tcW w:w="567" w:type="dxa"/>
            <w:shd w:val="clear" w:color="auto" w:fill="auto"/>
            <w:vAlign w:val="center"/>
          </w:tcPr>
          <w:p w:rsidR="006F527D" w:rsidRPr="007606FB" w:rsidRDefault="006F527D" w:rsidP="00D239FD">
            <w:pPr>
              <w:pStyle w:val="Normalsemespacamento"/>
              <w:jc w:val="center"/>
            </w:pPr>
            <w:r w:rsidRPr="007606FB">
              <w:t>E3</w:t>
            </w:r>
          </w:p>
        </w:tc>
        <w:tc>
          <w:tcPr>
            <w:tcW w:w="567" w:type="dxa"/>
            <w:shd w:val="clear" w:color="auto" w:fill="auto"/>
            <w:vAlign w:val="center"/>
          </w:tcPr>
          <w:p w:rsidR="006F527D" w:rsidRPr="007606FB" w:rsidRDefault="006F527D" w:rsidP="00D239FD">
            <w:pPr>
              <w:pStyle w:val="Normalsemespacamento"/>
              <w:jc w:val="center"/>
            </w:pPr>
            <w:r w:rsidRPr="007606FB">
              <w:t>E2</w:t>
            </w:r>
          </w:p>
        </w:tc>
        <w:tc>
          <w:tcPr>
            <w:tcW w:w="567" w:type="dxa"/>
            <w:shd w:val="clear" w:color="auto" w:fill="auto"/>
            <w:vAlign w:val="center"/>
          </w:tcPr>
          <w:p w:rsidR="006F527D" w:rsidRPr="007606FB" w:rsidRDefault="006F527D" w:rsidP="00D239FD">
            <w:pPr>
              <w:pStyle w:val="Normalsemespacamento"/>
              <w:jc w:val="center"/>
            </w:pPr>
            <w:r w:rsidRPr="007606FB">
              <w:t>E1</w:t>
            </w:r>
          </w:p>
        </w:tc>
        <w:tc>
          <w:tcPr>
            <w:tcW w:w="567" w:type="dxa"/>
            <w:shd w:val="clear" w:color="auto" w:fill="auto"/>
            <w:vAlign w:val="center"/>
          </w:tcPr>
          <w:p w:rsidR="006F527D" w:rsidRPr="007606FB" w:rsidRDefault="006F527D" w:rsidP="00D239FD">
            <w:pPr>
              <w:pStyle w:val="Normalsemespacamento"/>
              <w:jc w:val="center"/>
            </w:pPr>
            <w:r w:rsidRPr="007606FB">
              <w:t>E0</w:t>
            </w:r>
          </w:p>
        </w:tc>
        <w:tc>
          <w:tcPr>
            <w:tcW w:w="1701" w:type="dxa"/>
            <w:shd w:val="clear" w:color="auto" w:fill="auto"/>
            <w:vAlign w:val="center"/>
          </w:tcPr>
          <w:p w:rsidR="006F527D" w:rsidRPr="007606FB" w:rsidRDefault="006F527D" w:rsidP="00D239FD">
            <w:pPr>
              <w:pStyle w:val="Normalsemespacamento"/>
              <w:jc w:val="center"/>
            </w:pPr>
            <w:r w:rsidRPr="007606FB">
              <w:t>E0</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DF – D9</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CON2</w:t>
            </w:r>
          </w:p>
        </w:tc>
        <w:tc>
          <w:tcPr>
            <w:tcW w:w="567" w:type="dxa"/>
            <w:shd w:val="clear" w:color="auto" w:fill="auto"/>
            <w:vAlign w:val="center"/>
          </w:tcPr>
          <w:p w:rsidR="006F527D" w:rsidRPr="007606FB" w:rsidRDefault="006F527D" w:rsidP="00D239FD">
            <w:pPr>
              <w:pStyle w:val="Normalsemespacamento"/>
              <w:jc w:val="center"/>
            </w:pPr>
            <w:r w:rsidRPr="007606FB">
              <w:t>DF</w:t>
            </w:r>
          </w:p>
        </w:tc>
        <w:tc>
          <w:tcPr>
            <w:tcW w:w="567" w:type="dxa"/>
            <w:shd w:val="clear" w:color="auto" w:fill="auto"/>
            <w:vAlign w:val="center"/>
          </w:tcPr>
          <w:p w:rsidR="006F527D" w:rsidRPr="007606FB" w:rsidRDefault="006F527D" w:rsidP="00D239FD">
            <w:pPr>
              <w:pStyle w:val="Normalsemespacamento"/>
              <w:jc w:val="center"/>
            </w:pPr>
            <w:r w:rsidRPr="007606FB">
              <w:t>DE</w:t>
            </w:r>
          </w:p>
        </w:tc>
        <w:tc>
          <w:tcPr>
            <w:tcW w:w="567" w:type="dxa"/>
            <w:shd w:val="clear" w:color="auto" w:fill="auto"/>
            <w:vAlign w:val="center"/>
          </w:tcPr>
          <w:p w:rsidR="006F527D" w:rsidRPr="007606FB" w:rsidRDefault="006F527D" w:rsidP="00D239FD">
            <w:pPr>
              <w:pStyle w:val="Normalsemespacamento"/>
              <w:jc w:val="center"/>
            </w:pPr>
            <w:r w:rsidRPr="007606FB">
              <w:t>DD</w:t>
            </w:r>
          </w:p>
        </w:tc>
        <w:tc>
          <w:tcPr>
            <w:tcW w:w="567" w:type="dxa"/>
            <w:shd w:val="clear" w:color="auto" w:fill="auto"/>
            <w:vAlign w:val="center"/>
          </w:tcPr>
          <w:p w:rsidR="006F527D" w:rsidRPr="007606FB" w:rsidRDefault="006F527D" w:rsidP="00D239FD">
            <w:pPr>
              <w:pStyle w:val="Normalsemespacamento"/>
              <w:jc w:val="center"/>
            </w:pPr>
            <w:r w:rsidRPr="007606FB">
              <w:t>DC</w:t>
            </w:r>
          </w:p>
        </w:tc>
        <w:tc>
          <w:tcPr>
            <w:tcW w:w="567" w:type="dxa"/>
            <w:shd w:val="clear" w:color="auto" w:fill="auto"/>
            <w:vAlign w:val="center"/>
          </w:tcPr>
          <w:p w:rsidR="006F527D" w:rsidRPr="007606FB" w:rsidRDefault="006F527D" w:rsidP="00D239FD">
            <w:pPr>
              <w:pStyle w:val="Normalsemespacamento"/>
              <w:jc w:val="center"/>
            </w:pPr>
            <w:r w:rsidRPr="007606FB">
              <w:t>DB</w:t>
            </w:r>
          </w:p>
        </w:tc>
        <w:tc>
          <w:tcPr>
            <w:tcW w:w="567" w:type="dxa"/>
            <w:shd w:val="clear" w:color="auto" w:fill="auto"/>
            <w:vAlign w:val="center"/>
          </w:tcPr>
          <w:p w:rsidR="006F527D" w:rsidRPr="007606FB" w:rsidRDefault="006F527D" w:rsidP="00D239FD">
            <w:pPr>
              <w:pStyle w:val="Normalsemespacamento"/>
              <w:jc w:val="center"/>
            </w:pPr>
            <w:r w:rsidRPr="007606FB">
              <w:t>DA</w:t>
            </w:r>
          </w:p>
        </w:tc>
        <w:tc>
          <w:tcPr>
            <w:tcW w:w="567" w:type="dxa"/>
            <w:shd w:val="clear" w:color="auto" w:fill="auto"/>
            <w:vAlign w:val="center"/>
          </w:tcPr>
          <w:p w:rsidR="006F527D" w:rsidRPr="007606FB" w:rsidRDefault="006F527D" w:rsidP="00D239FD">
            <w:pPr>
              <w:pStyle w:val="Normalsemespacamento"/>
              <w:jc w:val="center"/>
            </w:pPr>
            <w:r w:rsidRPr="007606FB">
              <w:t>D9</w:t>
            </w:r>
          </w:p>
        </w:tc>
        <w:tc>
          <w:tcPr>
            <w:tcW w:w="567" w:type="dxa"/>
            <w:shd w:val="clear" w:color="auto" w:fill="auto"/>
            <w:vAlign w:val="center"/>
          </w:tcPr>
          <w:p w:rsidR="006F527D" w:rsidRPr="007606FB" w:rsidRDefault="006F527D" w:rsidP="00D239FD">
            <w:pPr>
              <w:pStyle w:val="Normalsemespacamento"/>
              <w:jc w:val="center"/>
            </w:pPr>
            <w:r w:rsidRPr="007606FB">
              <w:t>D8</w:t>
            </w:r>
          </w:p>
        </w:tc>
        <w:tc>
          <w:tcPr>
            <w:tcW w:w="1701" w:type="dxa"/>
            <w:shd w:val="clear" w:color="auto" w:fill="auto"/>
            <w:vAlign w:val="center"/>
          </w:tcPr>
          <w:p w:rsidR="006F527D" w:rsidRPr="007606FB" w:rsidRDefault="006F527D" w:rsidP="00D239FD">
            <w:pPr>
              <w:pStyle w:val="Normalsemespacamento"/>
              <w:jc w:val="center"/>
            </w:pPr>
            <w:r w:rsidRPr="007606FB">
              <w:t>D8</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D7 – D1</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SW</w:t>
            </w:r>
          </w:p>
        </w:tc>
        <w:tc>
          <w:tcPr>
            <w:tcW w:w="567" w:type="dxa"/>
            <w:shd w:val="clear" w:color="auto" w:fill="auto"/>
            <w:vAlign w:val="center"/>
          </w:tcPr>
          <w:p w:rsidR="006F527D" w:rsidRPr="007606FB" w:rsidRDefault="006F527D" w:rsidP="00D239FD">
            <w:pPr>
              <w:pStyle w:val="Normalsemespacamento"/>
              <w:jc w:val="center"/>
            </w:pPr>
            <w:r w:rsidRPr="007606FB">
              <w:t>D7</w:t>
            </w:r>
          </w:p>
        </w:tc>
        <w:tc>
          <w:tcPr>
            <w:tcW w:w="567" w:type="dxa"/>
            <w:shd w:val="clear" w:color="auto" w:fill="auto"/>
            <w:vAlign w:val="center"/>
          </w:tcPr>
          <w:p w:rsidR="006F527D" w:rsidRPr="007606FB" w:rsidRDefault="006F527D" w:rsidP="00D239FD">
            <w:pPr>
              <w:pStyle w:val="Normalsemespacamento"/>
              <w:jc w:val="center"/>
            </w:pPr>
            <w:r w:rsidRPr="007606FB">
              <w:t>D6</w:t>
            </w:r>
          </w:p>
        </w:tc>
        <w:tc>
          <w:tcPr>
            <w:tcW w:w="567" w:type="dxa"/>
            <w:shd w:val="clear" w:color="auto" w:fill="auto"/>
            <w:vAlign w:val="center"/>
          </w:tcPr>
          <w:p w:rsidR="006F527D" w:rsidRPr="007606FB" w:rsidRDefault="006F527D" w:rsidP="00D239FD">
            <w:pPr>
              <w:pStyle w:val="Normalsemespacamento"/>
              <w:jc w:val="center"/>
            </w:pPr>
            <w:r w:rsidRPr="007606FB">
              <w:t>D5</w:t>
            </w:r>
          </w:p>
        </w:tc>
        <w:tc>
          <w:tcPr>
            <w:tcW w:w="567" w:type="dxa"/>
            <w:shd w:val="clear" w:color="auto" w:fill="auto"/>
            <w:vAlign w:val="center"/>
          </w:tcPr>
          <w:p w:rsidR="006F527D" w:rsidRPr="007606FB" w:rsidRDefault="006F527D" w:rsidP="00D239FD">
            <w:pPr>
              <w:pStyle w:val="Normalsemespacamento"/>
              <w:jc w:val="center"/>
            </w:pPr>
            <w:r w:rsidRPr="007606FB">
              <w:t>D4</w:t>
            </w:r>
          </w:p>
        </w:tc>
        <w:tc>
          <w:tcPr>
            <w:tcW w:w="567" w:type="dxa"/>
            <w:shd w:val="clear" w:color="auto" w:fill="auto"/>
            <w:vAlign w:val="center"/>
          </w:tcPr>
          <w:p w:rsidR="006F527D" w:rsidRPr="007606FB" w:rsidRDefault="006F527D" w:rsidP="00D239FD">
            <w:pPr>
              <w:pStyle w:val="Normalsemespacamento"/>
              <w:jc w:val="center"/>
            </w:pPr>
            <w:r w:rsidRPr="007606FB">
              <w:t>D3</w:t>
            </w:r>
          </w:p>
        </w:tc>
        <w:tc>
          <w:tcPr>
            <w:tcW w:w="567" w:type="dxa"/>
            <w:shd w:val="clear" w:color="auto" w:fill="auto"/>
            <w:vAlign w:val="center"/>
          </w:tcPr>
          <w:p w:rsidR="006F527D" w:rsidRPr="007606FB" w:rsidRDefault="006F527D" w:rsidP="00D239FD">
            <w:pPr>
              <w:pStyle w:val="Normalsemespacamento"/>
              <w:jc w:val="center"/>
            </w:pPr>
            <w:r w:rsidRPr="007606FB">
              <w:t>D2</w:t>
            </w:r>
          </w:p>
        </w:tc>
        <w:tc>
          <w:tcPr>
            <w:tcW w:w="567" w:type="dxa"/>
            <w:shd w:val="clear" w:color="auto" w:fill="auto"/>
            <w:vAlign w:val="center"/>
          </w:tcPr>
          <w:p w:rsidR="006F527D" w:rsidRPr="007606FB" w:rsidRDefault="006F527D" w:rsidP="00D239FD">
            <w:pPr>
              <w:pStyle w:val="Normalsemespacamento"/>
              <w:jc w:val="center"/>
            </w:pPr>
            <w:r w:rsidRPr="007606FB">
              <w:t>D1</w:t>
            </w:r>
          </w:p>
        </w:tc>
        <w:tc>
          <w:tcPr>
            <w:tcW w:w="567" w:type="dxa"/>
            <w:shd w:val="clear" w:color="auto" w:fill="auto"/>
            <w:vAlign w:val="center"/>
          </w:tcPr>
          <w:p w:rsidR="006F527D" w:rsidRPr="007606FB" w:rsidRDefault="006F527D" w:rsidP="00D239FD">
            <w:pPr>
              <w:pStyle w:val="Normalsemespacamento"/>
              <w:jc w:val="center"/>
            </w:pPr>
            <w:r w:rsidRPr="007606FB">
              <w:t>D0</w:t>
            </w:r>
          </w:p>
        </w:tc>
        <w:tc>
          <w:tcPr>
            <w:tcW w:w="1701" w:type="dxa"/>
            <w:shd w:val="clear" w:color="auto" w:fill="auto"/>
            <w:vAlign w:val="center"/>
          </w:tcPr>
          <w:p w:rsidR="006F527D" w:rsidRPr="007606FB" w:rsidRDefault="006F527D" w:rsidP="00D239FD">
            <w:pPr>
              <w:pStyle w:val="Normalsemespacamento"/>
              <w:jc w:val="center"/>
            </w:pPr>
            <w:r w:rsidRPr="007606FB">
              <w:t>D0</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CF – C9</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1EN</w:t>
            </w:r>
          </w:p>
        </w:tc>
        <w:tc>
          <w:tcPr>
            <w:tcW w:w="567" w:type="dxa"/>
            <w:shd w:val="clear" w:color="auto" w:fill="auto"/>
            <w:vAlign w:val="center"/>
          </w:tcPr>
          <w:p w:rsidR="006F527D" w:rsidRPr="007606FB" w:rsidRDefault="006F527D" w:rsidP="00D239FD">
            <w:pPr>
              <w:pStyle w:val="Normalsemespacamento"/>
              <w:jc w:val="center"/>
            </w:pPr>
            <w:r w:rsidRPr="007606FB">
              <w:t>CF</w:t>
            </w:r>
          </w:p>
        </w:tc>
        <w:tc>
          <w:tcPr>
            <w:tcW w:w="567" w:type="dxa"/>
            <w:shd w:val="clear" w:color="auto" w:fill="auto"/>
            <w:vAlign w:val="center"/>
          </w:tcPr>
          <w:p w:rsidR="006F527D" w:rsidRPr="007606FB" w:rsidRDefault="006F527D" w:rsidP="00D239FD">
            <w:pPr>
              <w:pStyle w:val="Normalsemespacamento"/>
              <w:jc w:val="center"/>
            </w:pPr>
            <w:r w:rsidRPr="007606FB">
              <w:t>CE</w:t>
            </w:r>
          </w:p>
        </w:tc>
        <w:tc>
          <w:tcPr>
            <w:tcW w:w="567" w:type="dxa"/>
            <w:shd w:val="clear" w:color="auto" w:fill="auto"/>
            <w:vAlign w:val="center"/>
          </w:tcPr>
          <w:p w:rsidR="006F527D" w:rsidRPr="007606FB" w:rsidRDefault="006F527D" w:rsidP="00D239FD">
            <w:pPr>
              <w:pStyle w:val="Normalsemespacamento"/>
              <w:jc w:val="center"/>
            </w:pPr>
            <w:r w:rsidRPr="007606FB">
              <w:t>CD</w:t>
            </w:r>
          </w:p>
        </w:tc>
        <w:tc>
          <w:tcPr>
            <w:tcW w:w="567" w:type="dxa"/>
            <w:shd w:val="clear" w:color="auto" w:fill="auto"/>
            <w:vAlign w:val="center"/>
          </w:tcPr>
          <w:p w:rsidR="006F527D" w:rsidRPr="007606FB" w:rsidRDefault="006F527D" w:rsidP="00D239FD">
            <w:pPr>
              <w:pStyle w:val="Normalsemespacamento"/>
              <w:jc w:val="center"/>
            </w:pPr>
            <w:r w:rsidRPr="007606FB">
              <w:t>CC</w:t>
            </w:r>
          </w:p>
        </w:tc>
        <w:tc>
          <w:tcPr>
            <w:tcW w:w="567" w:type="dxa"/>
            <w:shd w:val="clear" w:color="auto" w:fill="auto"/>
            <w:vAlign w:val="center"/>
          </w:tcPr>
          <w:p w:rsidR="006F527D" w:rsidRPr="007606FB" w:rsidRDefault="006F527D" w:rsidP="00D239FD">
            <w:pPr>
              <w:pStyle w:val="Normalsemespacamento"/>
              <w:jc w:val="center"/>
            </w:pPr>
            <w:r w:rsidRPr="007606FB">
              <w:t>CB</w:t>
            </w:r>
          </w:p>
        </w:tc>
        <w:tc>
          <w:tcPr>
            <w:tcW w:w="567" w:type="dxa"/>
            <w:shd w:val="clear" w:color="auto" w:fill="auto"/>
            <w:vAlign w:val="center"/>
          </w:tcPr>
          <w:p w:rsidR="006F527D" w:rsidRPr="007606FB" w:rsidRDefault="006F527D" w:rsidP="00D239FD">
            <w:pPr>
              <w:pStyle w:val="Normalsemespacamento"/>
              <w:jc w:val="center"/>
            </w:pPr>
            <w:r w:rsidRPr="007606FB">
              <w:t>CA</w:t>
            </w:r>
          </w:p>
        </w:tc>
        <w:tc>
          <w:tcPr>
            <w:tcW w:w="567" w:type="dxa"/>
            <w:shd w:val="clear" w:color="auto" w:fill="auto"/>
            <w:vAlign w:val="center"/>
          </w:tcPr>
          <w:p w:rsidR="006F527D" w:rsidRPr="007606FB" w:rsidRDefault="006F527D" w:rsidP="00D239FD">
            <w:pPr>
              <w:pStyle w:val="Normalsemespacamento"/>
              <w:jc w:val="center"/>
            </w:pPr>
            <w:r w:rsidRPr="007606FB">
              <w:t>C9</w:t>
            </w:r>
          </w:p>
        </w:tc>
        <w:tc>
          <w:tcPr>
            <w:tcW w:w="567" w:type="dxa"/>
            <w:shd w:val="clear" w:color="auto" w:fill="auto"/>
            <w:vAlign w:val="center"/>
          </w:tcPr>
          <w:p w:rsidR="006F527D" w:rsidRPr="007606FB" w:rsidRDefault="006F527D" w:rsidP="00D239FD">
            <w:pPr>
              <w:pStyle w:val="Normalsemespacamento"/>
              <w:jc w:val="center"/>
            </w:pPr>
            <w:r w:rsidRPr="007606FB">
              <w:t>C8</w:t>
            </w:r>
          </w:p>
        </w:tc>
        <w:tc>
          <w:tcPr>
            <w:tcW w:w="1701" w:type="dxa"/>
            <w:shd w:val="clear" w:color="auto" w:fill="auto"/>
            <w:vAlign w:val="center"/>
          </w:tcPr>
          <w:p w:rsidR="006F527D" w:rsidRPr="007606FB" w:rsidRDefault="006F527D" w:rsidP="00D239FD">
            <w:pPr>
              <w:pStyle w:val="Normalsemespacamento"/>
              <w:jc w:val="center"/>
            </w:pPr>
            <w:r w:rsidRPr="007606FB">
              <w:t>C8</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C7 – C1</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0EN</w:t>
            </w:r>
          </w:p>
        </w:tc>
        <w:tc>
          <w:tcPr>
            <w:tcW w:w="567" w:type="dxa"/>
            <w:shd w:val="clear" w:color="auto" w:fill="auto"/>
            <w:vAlign w:val="center"/>
          </w:tcPr>
          <w:p w:rsidR="006F527D" w:rsidRPr="007606FB" w:rsidRDefault="006F527D" w:rsidP="00D239FD">
            <w:pPr>
              <w:pStyle w:val="Normalsemespacamento"/>
              <w:jc w:val="center"/>
            </w:pPr>
            <w:r w:rsidRPr="007606FB">
              <w:t>C7</w:t>
            </w:r>
          </w:p>
        </w:tc>
        <w:tc>
          <w:tcPr>
            <w:tcW w:w="567" w:type="dxa"/>
            <w:shd w:val="clear" w:color="auto" w:fill="auto"/>
            <w:vAlign w:val="center"/>
          </w:tcPr>
          <w:p w:rsidR="006F527D" w:rsidRPr="007606FB" w:rsidRDefault="006F527D" w:rsidP="00D239FD">
            <w:pPr>
              <w:pStyle w:val="Normalsemespacamento"/>
              <w:jc w:val="center"/>
            </w:pPr>
            <w:r w:rsidRPr="007606FB">
              <w:t>C6</w:t>
            </w:r>
          </w:p>
        </w:tc>
        <w:tc>
          <w:tcPr>
            <w:tcW w:w="567" w:type="dxa"/>
            <w:shd w:val="clear" w:color="auto" w:fill="auto"/>
            <w:vAlign w:val="center"/>
          </w:tcPr>
          <w:p w:rsidR="006F527D" w:rsidRPr="007606FB" w:rsidRDefault="006F527D" w:rsidP="00D239FD">
            <w:pPr>
              <w:pStyle w:val="Normalsemespacamento"/>
              <w:jc w:val="center"/>
            </w:pPr>
            <w:r w:rsidRPr="007606FB">
              <w:t>C5</w:t>
            </w:r>
          </w:p>
        </w:tc>
        <w:tc>
          <w:tcPr>
            <w:tcW w:w="567" w:type="dxa"/>
            <w:shd w:val="clear" w:color="auto" w:fill="auto"/>
            <w:vAlign w:val="center"/>
          </w:tcPr>
          <w:p w:rsidR="006F527D" w:rsidRPr="007606FB" w:rsidRDefault="006F527D" w:rsidP="00D239FD">
            <w:pPr>
              <w:pStyle w:val="Normalsemespacamento"/>
              <w:jc w:val="center"/>
            </w:pPr>
            <w:r w:rsidRPr="007606FB">
              <w:t>C4</w:t>
            </w:r>
          </w:p>
        </w:tc>
        <w:tc>
          <w:tcPr>
            <w:tcW w:w="567" w:type="dxa"/>
            <w:shd w:val="clear" w:color="auto" w:fill="auto"/>
            <w:vAlign w:val="center"/>
          </w:tcPr>
          <w:p w:rsidR="006F527D" w:rsidRPr="007606FB" w:rsidRDefault="006F527D" w:rsidP="00D239FD">
            <w:pPr>
              <w:pStyle w:val="Normalsemespacamento"/>
              <w:jc w:val="center"/>
            </w:pPr>
            <w:r w:rsidRPr="007606FB">
              <w:t>C3</w:t>
            </w:r>
          </w:p>
        </w:tc>
        <w:tc>
          <w:tcPr>
            <w:tcW w:w="567" w:type="dxa"/>
            <w:shd w:val="clear" w:color="auto" w:fill="auto"/>
            <w:vAlign w:val="center"/>
          </w:tcPr>
          <w:p w:rsidR="006F527D" w:rsidRPr="007606FB" w:rsidRDefault="006F527D" w:rsidP="00D239FD">
            <w:pPr>
              <w:pStyle w:val="Normalsemespacamento"/>
              <w:jc w:val="center"/>
            </w:pPr>
            <w:r w:rsidRPr="007606FB">
              <w:t>C2</w:t>
            </w:r>
          </w:p>
        </w:tc>
        <w:tc>
          <w:tcPr>
            <w:tcW w:w="567" w:type="dxa"/>
            <w:shd w:val="clear" w:color="auto" w:fill="auto"/>
            <w:vAlign w:val="center"/>
          </w:tcPr>
          <w:p w:rsidR="006F527D" w:rsidRPr="007606FB" w:rsidRDefault="006F527D" w:rsidP="00D239FD">
            <w:pPr>
              <w:pStyle w:val="Normalsemespacamento"/>
              <w:jc w:val="center"/>
            </w:pPr>
            <w:r w:rsidRPr="007606FB">
              <w:t>C1</w:t>
            </w:r>
          </w:p>
        </w:tc>
        <w:tc>
          <w:tcPr>
            <w:tcW w:w="567" w:type="dxa"/>
            <w:shd w:val="clear" w:color="auto" w:fill="auto"/>
            <w:vAlign w:val="center"/>
          </w:tcPr>
          <w:p w:rsidR="006F527D" w:rsidRPr="007606FB" w:rsidRDefault="006F527D" w:rsidP="00D239FD">
            <w:pPr>
              <w:pStyle w:val="Normalsemespacamento"/>
              <w:jc w:val="center"/>
            </w:pPr>
            <w:r w:rsidRPr="007606FB">
              <w:t>C0</w:t>
            </w:r>
          </w:p>
        </w:tc>
        <w:tc>
          <w:tcPr>
            <w:tcW w:w="1701" w:type="dxa"/>
            <w:shd w:val="clear" w:color="auto" w:fill="auto"/>
            <w:vAlign w:val="center"/>
          </w:tcPr>
          <w:p w:rsidR="006F527D" w:rsidRPr="007606FB" w:rsidRDefault="006F527D" w:rsidP="00D239FD">
            <w:pPr>
              <w:pStyle w:val="Normalsemespacamento"/>
              <w:jc w:val="center"/>
            </w:pPr>
            <w:r w:rsidRPr="007606FB">
              <w:t>C0</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X0</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BF</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X1</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BE</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X0</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BD</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X1</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BC</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ACPH</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BB</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ACPL</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BA</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SMAP8</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B9</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IP</w:t>
            </w:r>
          </w:p>
        </w:tc>
        <w:tc>
          <w:tcPr>
            <w:tcW w:w="567" w:type="dxa"/>
            <w:shd w:val="clear" w:color="auto" w:fill="auto"/>
            <w:vAlign w:val="center"/>
          </w:tcPr>
          <w:p w:rsidR="006F527D" w:rsidRPr="007606FB" w:rsidRDefault="006F527D" w:rsidP="00D239FD">
            <w:pPr>
              <w:pStyle w:val="Normalsemespacamento"/>
              <w:jc w:val="center"/>
            </w:pPr>
            <w:r w:rsidRPr="007606FB">
              <w:t>BF</w:t>
            </w:r>
          </w:p>
        </w:tc>
        <w:tc>
          <w:tcPr>
            <w:tcW w:w="567" w:type="dxa"/>
            <w:shd w:val="clear" w:color="auto" w:fill="auto"/>
            <w:vAlign w:val="center"/>
          </w:tcPr>
          <w:p w:rsidR="006F527D" w:rsidRPr="007606FB" w:rsidRDefault="006F527D" w:rsidP="00D239FD">
            <w:pPr>
              <w:pStyle w:val="Normalsemespacamento"/>
              <w:jc w:val="center"/>
            </w:pPr>
            <w:r w:rsidRPr="007606FB">
              <w:t>BE</w:t>
            </w:r>
          </w:p>
        </w:tc>
        <w:tc>
          <w:tcPr>
            <w:tcW w:w="567" w:type="dxa"/>
            <w:shd w:val="clear" w:color="auto" w:fill="auto"/>
            <w:vAlign w:val="center"/>
          </w:tcPr>
          <w:p w:rsidR="006F527D" w:rsidRPr="007606FB" w:rsidRDefault="006F527D" w:rsidP="00D239FD">
            <w:pPr>
              <w:pStyle w:val="Normalsemespacamento"/>
              <w:jc w:val="center"/>
            </w:pPr>
            <w:r w:rsidRPr="007606FB">
              <w:t>BD</w:t>
            </w:r>
          </w:p>
        </w:tc>
        <w:tc>
          <w:tcPr>
            <w:tcW w:w="567" w:type="dxa"/>
            <w:shd w:val="clear" w:color="auto" w:fill="auto"/>
            <w:vAlign w:val="center"/>
          </w:tcPr>
          <w:p w:rsidR="006F527D" w:rsidRPr="007606FB" w:rsidRDefault="006F527D" w:rsidP="00D239FD">
            <w:pPr>
              <w:pStyle w:val="Normalsemespacamento"/>
              <w:jc w:val="center"/>
            </w:pPr>
            <w:r w:rsidRPr="007606FB">
              <w:t>BC</w:t>
            </w:r>
          </w:p>
        </w:tc>
        <w:tc>
          <w:tcPr>
            <w:tcW w:w="567" w:type="dxa"/>
            <w:shd w:val="clear" w:color="auto" w:fill="auto"/>
            <w:vAlign w:val="center"/>
          </w:tcPr>
          <w:p w:rsidR="006F527D" w:rsidRPr="007606FB" w:rsidRDefault="006F527D" w:rsidP="00D239FD">
            <w:pPr>
              <w:pStyle w:val="Normalsemespacamento"/>
              <w:jc w:val="center"/>
            </w:pPr>
            <w:r w:rsidRPr="007606FB">
              <w:t>BB</w:t>
            </w:r>
          </w:p>
        </w:tc>
        <w:tc>
          <w:tcPr>
            <w:tcW w:w="567" w:type="dxa"/>
            <w:shd w:val="clear" w:color="auto" w:fill="auto"/>
            <w:vAlign w:val="center"/>
          </w:tcPr>
          <w:p w:rsidR="006F527D" w:rsidRPr="007606FB" w:rsidRDefault="006F527D" w:rsidP="00D239FD">
            <w:pPr>
              <w:pStyle w:val="Normalsemespacamento"/>
              <w:jc w:val="center"/>
            </w:pPr>
            <w:r w:rsidRPr="007606FB">
              <w:t>BA</w:t>
            </w:r>
          </w:p>
        </w:tc>
        <w:tc>
          <w:tcPr>
            <w:tcW w:w="567" w:type="dxa"/>
            <w:shd w:val="clear" w:color="auto" w:fill="auto"/>
            <w:vAlign w:val="center"/>
          </w:tcPr>
          <w:p w:rsidR="006F527D" w:rsidRPr="007606FB" w:rsidRDefault="006F527D" w:rsidP="00D239FD">
            <w:pPr>
              <w:pStyle w:val="Normalsemespacamento"/>
              <w:jc w:val="center"/>
            </w:pPr>
            <w:r w:rsidRPr="007606FB">
              <w:t>B9</w:t>
            </w:r>
          </w:p>
        </w:tc>
        <w:tc>
          <w:tcPr>
            <w:tcW w:w="567" w:type="dxa"/>
            <w:shd w:val="clear" w:color="auto" w:fill="auto"/>
            <w:vAlign w:val="center"/>
          </w:tcPr>
          <w:p w:rsidR="006F527D" w:rsidRPr="007606FB" w:rsidRDefault="006F527D" w:rsidP="00D239FD">
            <w:pPr>
              <w:pStyle w:val="Normalsemespacamento"/>
              <w:jc w:val="center"/>
            </w:pPr>
            <w:r w:rsidRPr="007606FB">
              <w:t>B8</w:t>
            </w:r>
          </w:p>
        </w:tc>
        <w:tc>
          <w:tcPr>
            <w:tcW w:w="1701" w:type="dxa"/>
            <w:shd w:val="clear" w:color="auto" w:fill="auto"/>
            <w:vAlign w:val="center"/>
          </w:tcPr>
          <w:p w:rsidR="006F527D" w:rsidRPr="007606FB" w:rsidRDefault="006F527D" w:rsidP="00D239FD">
            <w:pPr>
              <w:pStyle w:val="Normalsemespacamento"/>
              <w:jc w:val="center"/>
            </w:pPr>
            <w:r w:rsidRPr="007606FB">
              <w:t>B8</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B7 – B1</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3</w:t>
            </w:r>
          </w:p>
        </w:tc>
        <w:tc>
          <w:tcPr>
            <w:tcW w:w="567" w:type="dxa"/>
            <w:shd w:val="clear" w:color="auto" w:fill="auto"/>
            <w:vAlign w:val="center"/>
          </w:tcPr>
          <w:p w:rsidR="006F527D" w:rsidRPr="007606FB" w:rsidRDefault="006F527D" w:rsidP="00D239FD">
            <w:pPr>
              <w:pStyle w:val="Normalsemespacamento"/>
              <w:jc w:val="center"/>
            </w:pPr>
            <w:r w:rsidRPr="007606FB">
              <w:t>B7</w:t>
            </w:r>
          </w:p>
        </w:tc>
        <w:tc>
          <w:tcPr>
            <w:tcW w:w="567" w:type="dxa"/>
            <w:shd w:val="clear" w:color="auto" w:fill="auto"/>
            <w:vAlign w:val="center"/>
          </w:tcPr>
          <w:p w:rsidR="006F527D" w:rsidRPr="007606FB" w:rsidRDefault="006F527D" w:rsidP="00D239FD">
            <w:pPr>
              <w:pStyle w:val="Normalsemespacamento"/>
              <w:jc w:val="center"/>
            </w:pPr>
            <w:r w:rsidRPr="007606FB">
              <w:t>B6</w:t>
            </w:r>
          </w:p>
        </w:tc>
        <w:tc>
          <w:tcPr>
            <w:tcW w:w="567" w:type="dxa"/>
            <w:shd w:val="clear" w:color="auto" w:fill="auto"/>
            <w:vAlign w:val="center"/>
          </w:tcPr>
          <w:p w:rsidR="006F527D" w:rsidRPr="007606FB" w:rsidRDefault="006F527D" w:rsidP="00D239FD">
            <w:pPr>
              <w:pStyle w:val="Normalsemespacamento"/>
              <w:jc w:val="center"/>
            </w:pPr>
            <w:r w:rsidRPr="007606FB">
              <w:t>B5</w:t>
            </w:r>
          </w:p>
        </w:tc>
        <w:tc>
          <w:tcPr>
            <w:tcW w:w="567" w:type="dxa"/>
            <w:shd w:val="clear" w:color="auto" w:fill="auto"/>
            <w:vAlign w:val="center"/>
          </w:tcPr>
          <w:p w:rsidR="006F527D" w:rsidRPr="007606FB" w:rsidRDefault="006F527D" w:rsidP="00D239FD">
            <w:pPr>
              <w:pStyle w:val="Normalsemespacamento"/>
              <w:jc w:val="center"/>
            </w:pPr>
            <w:r w:rsidRPr="007606FB">
              <w:t>B4</w:t>
            </w:r>
          </w:p>
        </w:tc>
        <w:tc>
          <w:tcPr>
            <w:tcW w:w="567" w:type="dxa"/>
            <w:shd w:val="clear" w:color="auto" w:fill="auto"/>
            <w:vAlign w:val="center"/>
          </w:tcPr>
          <w:p w:rsidR="006F527D" w:rsidRPr="007606FB" w:rsidRDefault="006F527D" w:rsidP="00D239FD">
            <w:pPr>
              <w:pStyle w:val="Normalsemespacamento"/>
              <w:jc w:val="center"/>
            </w:pPr>
            <w:r w:rsidRPr="007606FB">
              <w:t>B3</w:t>
            </w:r>
          </w:p>
        </w:tc>
        <w:tc>
          <w:tcPr>
            <w:tcW w:w="567" w:type="dxa"/>
            <w:shd w:val="clear" w:color="auto" w:fill="auto"/>
            <w:vAlign w:val="center"/>
          </w:tcPr>
          <w:p w:rsidR="006F527D" w:rsidRPr="007606FB" w:rsidRDefault="006F527D" w:rsidP="00D239FD">
            <w:pPr>
              <w:pStyle w:val="Normalsemespacamento"/>
              <w:jc w:val="center"/>
            </w:pPr>
            <w:r w:rsidRPr="007606FB">
              <w:t>B2</w:t>
            </w:r>
          </w:p>
        </w:tc>
        <w:tc>
          <w:tcPr>
            <w:tcW w:w="567" w:type="dxa"/>
            <w:shd w:val="clear" w:color="auto" w:fill="auto"/>
            <w:vAlign w:val="center"/>
          </w:tcPr>
          <w:p w:rsidR="006F527D" w:rsidRPr="007606FB" w:rsidRDefault="006F527D" w:rsidP="00D239FD">
            <w:pPr>
              <w:pStyle w:val="Normalsemespacamento"/>
              <w:jc w:val="center"/>
            </w:pPr>
            <w:r w:rsidRPr="007606FB">
              <w:t>B1</w:t>
            </w:r>
          </w:p>
        </w:tc>
        <w:tc>
          <w:tcPr>
            <w:tcW w:w="567" w:type="dxa"/>
            <w:shd w:val="clear" w:color="auto" w:fill="auto"/>
            <w:vAlign w:val="center"/>
          </w:tcPr>
          <w:p w:rsidR="006F527D" w:rsidRPr="007606FB" w:rsidRDefault="006F527D" w:rsidP="00D239FD">
            <w:pPr>
              <w:pStyle w:val="Normalsemespacamento"/>
              <w:jc w:val="center"/>
            </w:pPr>
            <w:r w:rsidRPr="007606FB">
              <w:t>B0</w:t>
            </w:r>
          </w:p>
        </w:tc>
        <w:tc>
          <w:tcPr>
            <w:tcW w:w="1701" w:type="dxa"/>
            <w:shd w:val="clear" w:color="auto" w:fill="auto"/>
            <w:vAlign w:val="center"/>
          </w:tcPr>
          <w:p w:rsidR="006F527D" w:rsidRPr="007606FB" w:rsidRDefault="006F527D" w:rsidP="00D239FD">
            <w:pPr>
              <w:pStyle w:val="Normalsemespacamento"/>
              <w:jc w:val="center"/>
            </w:pPr>
            <w:r w:rsidRPr="007606FB">
              <w:t>B0</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4</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AF</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AE – A9</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IE</w:t>
            </w:r>
          </w:p>
        </w:tc>
        <w:tc>
          <w:tcPr>
            <w:tcW w:w="567" w:type="dxa"/>
            <w:shd w:val="clear" w:color="auto" w:fill="auto"/>
            <w:vAlign w:val="center"/>
          </w:tcPr>
          <w:p w:rsidR="006F527D" w:rsidRPr="007606FB" w:rsidRDefault="006F527D" w:rsidP="00D239FD">
            <w:pPr>
              <w:pStyle w:val="Normalsemespacamento"/>
              <w:jc w:val="center"/>
            </w:pPr>
            <w:r w:rsidRPr="007606FB">
              <w:t>AF</w:t>
            </w:r>
          </w:p>
        </w:tc>
        <w:tc>
          <w:tcPr>
            <w:tcW w:w="567" w:type="dxa"/>
            <w:shd w:val="clear" w:color="auto" w:fill="auto"/>
            <w:vAlign w:val="center"/>
          </w:tcPr>
          <w:p w:rsidR="006F527D" w:rsidRPr="007606FB" w:rsidRDefault="006F527D" w:rsidP="00D239FD">
            <w:pPr>
              <w:pStyle w:val="Normalsemespacamento"/>
              <w:jc w:val="center"/>
            </w:pPr>
            <w:r w:rsidRPr="007606FB">
              <w:t>AE</w:t>
            </w:r>
          </w:p>
        </w:tc>
        <w:tc>
          <w:tcPr>
            <w:tcW w:w="567" w:type="dxa"/>
            <w:shd w:val="clear" w:color="auto" w:fill="auto"/>
            <w:vAlign w:val="center"/>
          </w:tcPr>
          <w:p w:rsidR="006F527D" w:rsidRPr="007606FB" w:rsidRDefault="006F527D" w:rsidP="00D239FD">
            <w:pPr>
              <w:pStyle w:val="Normalsemespacamento"/>
              <w:jc w:val="center"/>
            </w:pPr>
            <w:r w:rsidRPr="007606FB">
              <w:t>AD</w:t>
            </w:r>
          </w:p>
        </w:tc>
        <w:tc>
          <w:tcPr>
            <w:tcW w:w="567" w:type="dxa"/>
            <w:shd w:val="clear" w:color="auto" w:fill="auto"/>
            <w:vAlign w:val="center"/>
          </w:tcPr>
          <w:p w:rsidR="006F527D" w:rsidRPr="007606FB" w:rsidRDefault="006F527D" w:rsidP="00D239FD">
            <w:pPr>
              <w:pStyle w:val="Normalsemespacamento"/>
              <w:jc w:val="center"/>
            </w:pPr>
            <w:r w:rsidRPr="007606FB">
              <w:t>AC</w:t>
            </w:r>
          </w:p>
        </w:tc>
        <w:tc>
          <w:tcPr>
            <w:tcW w:w="567" w:type="dxa"/>
            <w:shd w:val="clear" w:color="auto" w:fill="auto"/>
            <w:vAlign w:val="center"/>
          </w:tcPr>
          <w:p w:rsidR="006F527D" w:rsidRPr="007606FB" w:rsidRDefault="006F527D" w:rsidP="00D239FD">
            <w:pPr>
              <w:pStyle w:val="Normalsemespacamento"/>
              <w:jc w:val="center"/>
            </w:pPr>
            <w:r w:rsidRPr="007606FB">
              <w:t>AB</w:t>
            </w:r>
          </w:p>
        </w:tc>
        <w:tc>
          <w:tcPr>
            <w:tcW w:w="567" w:type="dxa"/>
            <w:shd w:val="clear" w:color="auto" w:fill="auto"/>
            <w:vAlign w:val="center"/>
          </w:tcPr>
          <w:p w:rsidR="006F527D" w:rsidRPr="007606FB" w:rsidRDefault="006F527D" w:rsidP="00D239FD">
            <w:pPr>
              <w:pStyle w:val="Normalsemespacamento"/>
              <w:jc w:val="center"/>
            </w:pPr>
            <w:r w:rsidRPr="007606FB">
              <w:t>AA</w:t>
            </w:r>
          </w:p>
        </w:tc>
        <w:tc>
          <w:tcPr>
            <w:tcW w:w="567" w:type="dxa"/>
            <w:shd w:val="clear" w:color="auto" w:fill="auto"/>
            <w:vAlign w:val="center"/>
          </w:tcPr>
          <w:p w:rsidR="006F527D" w:rsidRPr="007606FB" w:rsidRDefault="006F527D" w:rsidP="00D239FD">
            <w:pPr>
              <w:pStyle w:val="Normalsemespacamento"/>
              <w:jc w:val="center"/>
            </w:pPr>
            <w:r w:rsidRPr="007606FB">
              <w:t>A9</w:t>
            </w:r>
          </w:p>
        </w:tc>
        <w:tc>
          <w:tcPr>
            <w:tcW w:w="567" w:type="dxa"/>
            <w:shd w:val="clear" w:color="auto" w:fill="auto"/>
            <w:vAlign w:val="center"/>
          </w:tcPr>
          <w:p w:rsidR="006F527D" w:rsidRPr="007606FB" w:rsidRDefault="006F527D" w:rsidP="00D239FD">
            <w:pPr>
              <w:pStyle w:val="Normalsemespacamento"/>
              <w:jc w:val="center"/>
            </w:pPr>
            <w:r w:rsidRPr="007606FB">
              <w:t>A8</w:t>
            </w:r>
          </w:p>
        </w:tc>
        <w:tc>
          <w:tcPr>
            <w:tcW w:w="1701" w:type="dxa"/>
            <w:shd w:val="clear" w:color="auto" w:fill="auto"/>
            <w:vAlign w:val="center"/>
          </w:tcPr>
          <w:p w:rsidR="006F527D" w:rsidRPr="007606FB" w:rsidRDefault="006F527D" w:rsidP="00D239FD">
            <w:pPr>
              <w:pStyle w:val="Normalsemespacamento"/>
              <w:jc w:val="center"/>
            </w:pPr>
            <w:r w:rsidRPr="007606FB">
              <w:t>A8</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A7 – A1</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2</w:t>
            </w:r>
          </w:p>
        </w:tc>
        <w:tc>
          <w:tcPr>
            <w:tcW w:w="567" w:type="dxa"/>
            <w:shd w:val="clear" w:color="auto" w:fill="auto"/>
            <w:vAlign w:val="center"/>
          </w:tcPr>
          <w:p w:rsidR="006F527D" w:rsidRPr="007606FB" w:rsidRDefault="006F527D" w:rsidP="00D239FD">
            <w:pPr>
              <w:pStyle w:val="Normalsemespacamento"/>
              <w:jc w:val="center"/>
            </w:pPr>
            <w:r w:rsidRPr="007606FB">
              <w:t>A7</w:t>
            </w:r>
          </w:p>
        </w:tc>
        <w:tc>
          <w:tcPr>
            <w:tcW w:w="567" w:type="dxa"/>
            <w:shd w:val="clear" w:color="auto" w:fill="auto"/>
            <w:vAlign w:val="center"/>
          </w:tcPr>
          <w:p w:rsidR="006F527D" w:rsidRPr="007606FB" w:rsidRDefault="006F527D" w:rsidP="00D239FD">
            <w:pPr>
              <w:pStyle w:val="Normalsemespacamento"/>
              <w:jc w:val="center"/>
            </w:pPr>
            <w:r w:rsidRPr="007606FB">
              <w:t>A6</w:t>
            </w:r>
          </w:p>
        </w:tc>
        <w:tc>
          <w:tcPr>
            <w:tcW w:w="567" w:type="dxa"/>
            <w:shd w:val="clear" w:color="auto" w:fill="auto"/>
            <w:vAlign w:val="center"/>
          </w:tcPr>
          <w:p w:rsidR="006F527D" w:rsidRPr="007606FB" w:rsidRDefault="006F527D" w:rsidP="00D239FD">
            <w:pPr>
              <w:pStyle w:val="Normalsemespacamento"/>
              <w:jc w:val="center"/>
            </w:pPr>
            <w:r w:rsidRPr="007606FB">
              <w:t>A5</w:t>
            </w:r>
          </w:p>
        </w:tc>
        <w:tc>
          <w:tcPr>
            <w:tcW w:w="567" w:type="dxa"/>
            <w:shd w:val="clear" w:color="auto" w:fill="auto"/>
            <w:vAlign w:val="center"/>
          </w:tcPr>
          <w:p w:rsidR="006F527D" w:rsidRPr="007606FB" w:rsidRDefault="006F527D" w:rsidP="00D239FD">
            <w:pPr>
              <w:pStyle w:val="Normalsemespacamento"/>
              <w:jc w:val="center"/>
            </w:pPr>
            <w:r w:rsidRPr="007606FB">
              <w:t>A4</w:t>
            </w:r>
          </w:p>
        </w:tc>
        <w:tc>
          <w:tcPr>
            <w:tcW w:w="567" w:type="dxa"/>
            <w:shd w:val="clear" w:color="auto" w:fill="auto"/>
            <w:vAlign w:val="center"/>
          </w:tcPr>
          <w:p w:rsidR="006F527D" w:rsidRPr="007606FB" w:rsidRDefault="006F527D" w:rsidP="00D239FD">
            <w:pPr>
              <w:pStyle w:val="Normalsemespacamento"/>
              <w:jc w:val="center"/>
            </w:pPr>
            <w:r w:rsidRPr="007606FB">
              <w:t>A3</w:t>
            </w:r>
          </w:p>
        </w:tc>
        <w:tc>
          <w:tcPr>
            <w:tcW w:w="567" w:type="dxa"/>
            <w:shd w:val="clear" w:color="auto" w:fill="auto"/>
            <w:vAlign w:val="center"/>
          </w:tcPr>
          <w:p w:rsidR="006F527D" w:rsidRPr="007606FB" w:rsidRDefault="006F527D" w:rsidP="00D239FD">
            <w:pPr>
              <w:pStyle w:val="Normalsemespacamento"/>
              <w:jc w:val="center"/>
            </w:pPr>
            <w:r w:rsidRPr="007606FB">
              <w:t>A2</w:t>
            </w:r>
          </w:p>
        </w:tc>
        <w:tc>
          <w:tcPr>
            <w:tcW w:w="567" w:type="dxa"/>
            <w:shd w:val="clear" w:color="auto" w:fill="auto"/>
            <w:vAlign w:val="center"/>
          </w:tcPr>
          <w:p w:rsidR="006F527D" w:rsidRPr="007606FB" w:rsidRDefault="006F527D" w:rsidP="00D239FD">
            <w:pPr>
              <w:pStyle w:val="Normalsemespacamento"/>
              <w:jc w:val="center"/>
            </w:pPr>
            <w:r w:rsidRPr="007606FB">
              <w:t>A1</w:t>
            </w:r>
          </w:p>
        </w:tc>
        <w:tc>
          <w:tcPr>
            <w:tcW w:w="567" w:type="dxa"/>
            <w:shd w:val="clear" w:color="auto" w:fill="auto"/>
            <w:vAlign w:val="center"/>
          </w:tcPr>
          <w:p w:rsidR="006F527D" w:rsidRPr="007606FB" w:rsidRDefault="006F527D" w:rsidP="00D239FD">
            <w:pPr>
              <w:pStyle w:val="Normalsemespacamento"/>
              <w:jc w:val="center"/>
            </w:pPr>
            <w:r w:rsidRPr="007606FB">
              <w:t>A0</w:t>
            </w:r>
          </w:p>
        </w:tc>
        <w:tc>
          <w:tcPr>
            <w:tcW w:w="1701" w:type="dxa"/>
            <w:shd w:val="clear" w:color="auto" w:fill="auto"/>
            <w:vAlign w:val="center"/>
          </w:tcPr>
          <w:p w:rsidR="006F527D" w:rsidRPr="007606FB" w:rsidRDefault="006F527D" w:rsidP="00D239FD">
            <w:pPr>
              <w:pStyle w:val="Normalsemespacamento"/>
              <w:jc w:val="center"/>
            </w:pPr>
            <w:r w:rsidRPr="007606FB">
              <w:t>A0</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9F – 9A</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SBUF</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99</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SCON</w:t>
            </w:r>
          </w:p>
        </w:tc>
        <w:tc>
          <w:tcPr>
            <w:tcW w:w="567" w:type="dxa"/>
            <w:shd w:val="clear" w:color="auto" w:fill="auto"/>
            <w:vAlign w:val="center"/>
          </w:tcPr>
          <w:p w:rsidR="006F527D" w:rsidRPr="007606FB" w:rsidRDefault="006F527D" w:rsidP="00D239FD">
            <w:pPr>
              <w:pStyle w:val="Normalsemespacamento"/>
              <w:jc w:val="center"/>
            </w:pPr>
            <w:r w:rsidRPr="007606FB">
              <w:t>9F</w:t>
            </w:r>
          </w:p>
        </w:tc>
        <w:tc>
          <w:tcPr>
            <w:tcW w:w="567" w:type="dxa"/>
            <w:shd w:val="clear" w:color="auto" w:fill="auto"/>
            <w:vAlign w:val="center"/>
          </w:tcPr>
          <w:p w:rsidR="006F527D" w:rsidRPr="007606FB" w:rsidRDefault="006F527D" w:rsidP="00D239FD">
            <w:pPr>
              <w:pStyle w:val="Normalsemespacamento"/>
              <w:jc w:val="center"/>
            </w:pPr>
            <w:r w:rsidRPr="007606FB">
              <w:t>9E</w:t>
            </w:r>
          </w:p>
        </w:tc>
        <w:tc>
          <w:tcPr>
            <w:tcW w:w="567" w:type="dxa"/>
            <w:shd w:val="clear" w:color="auto" w:fill="auto"/>
            <w:vAlign w:val="center"/>
          </w:tcPr>
          <w:p w:rsidR="006F527D" w:rsidRPr="007606FB" w:rsidRDefault="006F527D" w:rsidP="00D239FD">
            <w:pPr>
              <w:pStyle w:val="Normalsemespacamento"/>
              <w:jc w:val="center"/>
            </w:pPr>
            <w:r w:rsidRPr="007606FB">
              <w:t>9D</w:t>
            </w:r>
          </w:p>
        </w:tc>
        <w:tc>
          <w:tcPr>
            <w:tcW w:w="567" w:type="dxa"/>
            <w:shd w:val="clear" w:color="auto" w:fill="auto"/>
            <w:vAlign w:val="center"/>
          </w:tcPr>
          <w:p w:rsidR="006F527D" w:rsidRPr="007606FB" w:rsidRDefault="006F527D" w:rsidP="00D239FD">
            <w:pPr>
              <w:pStyle w:val="Normalsemespacamento"/>
              <w:jc w:val="center"/>
            </w:pPr>
            <w:r w:rsidRPr="007606FB">
              <w:t>9C</w:t>
            </w:r>
          </w:p>
        </w:tc>
        <w:tc>
          <w:tcPr>
            <w:tcW w:w="567" w:type="dxa"/>
            <w:shd w:val="clear" w:color="auto" w:fill="auto"/>
            <w:vAlign w:val="center"/>
          </w:tcPr>
          <w:p w:rsidR="006F527D" w:rsidRPr="007606FB" w:rsidRDefault="006F527D" w:rsidP="00D239FD">
            <w:pPr>
              <w:pStyle w:val="Normalsemespacamento"/>
              <w:jc w:val="center"/>
            </w:pPr>
            <w:r w:rsidRPr="007606FB">
              <w:t>9B</w:t>
            </w:r>
          </w:p>
        </w:tc>
        <w:tc>
          <w:tcPr>
            <w:tcW w:w="567" w:type="dxa"/>
            <w:shd w:val="clear" w:color="auto" w:fill="auto"/>
            <w:vAlign w:val="center"/>
          </w:tcPr>
          <w:p w:rsidR="006F527D" w:rsidRPr="007606FB" w:rsidRDefault="006F527D" w:rsidP="00D239FD">
            <w:pPr>
              <w:pStyle w:val="Normalsemespacamento"/>
              <w:jc w:val="center"/>
            </w:pPr>
            <w:r w:rsidRPr="007606FB">
              <w:t>9A</w:t>
            </w:r>
          </w:p>
        </w:tc>
        <w:tc>
          <w:tcPr>
            <w:tcW w:w="567" w:type="dxa"/>
            <w:shd w:val="clear" w:color="auto" w:fill="auto"/>
            <w:vAlign w:val="center"/>
          </w:tcPr>
          <w:p w:rsidR="006F527D" w:rsidRPr="007606FB" w:rsidRDefault="006F527D" w:rsidP="00D239FD">
            <w:pPr>
              <w:pStyle w:val="Normalsemespacamento"/>
              <w:jc w:val="center"/>
            </w:pPr>
            <w:r w:rsidRPr="007606FB">
              <w:t>99</w:t>
            </w:r>
          </w:p>
        </w:tc>
        <w:tc>
          <w:tcPr>
            <w:tcW w:w="567" w:type="dxa"/>
            <w:shd w:val="clear" w:color="auto" w:fill="auto"/>
            <w:vAlign w:val="center"/>
          </w:tcPr>
          <w:p w:rsidR="006F527D" w:rsidRPr="007606FB" w:rsidRDefault="006F527D" w:rsidP="00D239FD">
            <w:pPr>
              <w:pStyle w:val="Normalsemespacamento"/>
              <w:jc w:val="center"/>
            </w:pPr>
            <w:r w:rsidRPr="007606FB">
              <w:t>98</w:t>
            </w:r>
          </w:p>
        </w:tc>
        <w:tc>
          <w:tcPr>
            <w:tcW w:w="1701" w:type="dxa"/>
            <w:shd w:val="clear" w:color="auto" w:fill="auto"/>
            <w:vAlign w:val="center"/>
          </w:tcPr>
          <w:p w:rsidR="006F527D" w:rsidRPr="007606FB" w:rsidRDefault="006F527D" w:rsidP="00D239FD">
            <w:pPr>
              <w:pStyle w:val="Normalsemespacamento"/>
              <w:jc w:val="center"/>
            </w:pPr>
            <w:r w:rsidRPr="007606FB">
              <w:t>98</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Reserve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97 – 91</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1</w:t>
            </w:r>
          </w:p>
        </w:tc>
        <w:tc>
          <w:tcPr>
            <w:tcW w:w="567" w:type="dxa"/>
            <w:shd w:val="clear" w:color="auto" w:fill="auto"/>
            <w:vAlign w:val="center"/>
          </w:tcPr>
          <w:p w:rsidR="006F527D" w:rsidRPr="007606FB" w:rsidRDefault="006F527D" w:rsidP="00D239FD">
            <w:pPr>
              <w:pStyle w:val="Normalsemespacamento"/>
              <w:jc w:val="center"/>
            </w:pPr>
            <w:r w:rsidRPr="007606FB">
              <w:t>97</w:t>
            </w:r>
          </w:p>
        </w:tc>
        <w:tc>
          <w:tcPr>
            <w:tcW w:w="567" w:type="dxa"/>
            <w:shd w:val="clear" w:color="auto" w:fill="auto"/>
            <w:vAlign w:val="center"/>
          </w:tcPr>
          <w:p w:rsidR="006F527D" w:rsidRPr="007606FB" w:rsidRDefault="006F527D" w:rsidP="00D239FD">
            <w:pPr>
              <w:pStyle w:val="Normalsemespacamento"/>
              <w:jc w:val="center"/>
            </w:pPr>
            <w:r w:rsidRPr="007606FB">
              <w:t>96</w:t>
            </w:r>
          </w:p>
        </w:tc>
        <w:tc>
          <w:tcPr>
            <w:tcW w:w="567" w:type="dxa"/>
            <w:shd w:val="clear" w:color="auto" w:fill="auto"/>
            <w:vAlign w:val="center"/>
          </w:tcPr>
          <w:p w:rsidR="006F527D" w:rsidRPr="007606FB" w:rsidRDefault="006F527D" w:rsidP="00D239FD">
            <w:pPr>
              <w:pStyle w:val="Normalsemespacamento"/>
              <w:jc w:val="center"/>
            </w:pPr>
            <w:r w:rsidRPr="007606FB">
              <w:t>95</w:t>
            </w:r>
          </w:p>
        </w:tc>
        <w:tc>
          <w:tcPr>
            <w:tcW w:w="567" w:type="dxa"/>
            <w:shd w:val="clear" w:color="auto" w:fill="auto"/>
            <w:vAlign w:val="center"/>
          </w:tcPr>
          <w:p w:rsidR="006F527D" w:rsidRPr="007606FB" w:rsidRDefault="006F527D" w:rsidP="00D239FD">
            <w:pPr>
              <w:pStyle w:val="Normalsemespacamento"/>
              <w:jc w:val="center"/>
            </w:pPr>
            <w:r w:rsidRPr="007606FB">
              <w:t>94</w:t>
            </w:r>
          </w:p>
        </w:tc>
        <w:tc>
          <w:tcPr>
            <w:tcW w:w="567" w:type="dxa"/>
            <w:shd w:val="clear" w:color="auto" w:fill="auto"/>
            <w:vAlign w:val="center"/>
          </w:tcPr>
          <w:p w:rsidR="006F527D" w:rsidRPr="007606FB" w:rsidRDefault="006F527D" w:rsidP="00D239FD">
            <w:pPr>
              <w:pStyle w:val="Normalsemespacamento"/>
              <w:jc w:val="center"/>
            </w:pPr>
            <w:r w:rsidRPr="007606FB">
              <w:t>93</w:t>
            </w:r>
          </w:p>
        </w:tc>
        <w:tc>
          <w:tcPr>
            <w:tcW w:w="567" w:type="dxa"/>
            <w:shd w:val="clear" w:color="auto" w:fill="auto"/>
            <w:vAlign w:val="center"/>
          </w:tcPr>
          <w:p w:rsidR="006F527D" w:rsidRPr="007606FB" w:rsidRDefault="006F527D" w:rsidP="00D239FD">
            <w:pPr>
              <w:pStyle w:val="Normalsemespacamento"/>
              <w:jc w:val="center"/>
            </w:pPr>
            <w:r w:rsidRPr="007606FB">
              <w:t>92</w:t>
            </w:r>
          </w:p>
        </w:tc>
        <w:tc>
          <w:tcPr>
            <w:tcW w:w="567" w:type="dxa"/>
            <w:shd w:val="clear" w:color="auto" w:fill="auto"/>
            <w:vAlign w:val="center"/>
          </w:tcPr>
          <w:p w:rsidR="006F527D" w:rsidRPr="007606FB" w:rsidRDefault="006F527D" w:rsidP="00D239FD">
            <w:pPr>
              <w:pStyle w:val="Normalsemespacamento"/>
              <w:jc w:val="center"/>
            </w:pPr>
            <w:r w:rsidRPr="007606FB">
              <w:t>91</w:t>
            </w:r>
          </w:p>
        </w:tc>
        <w:tc>
          <w:tcPr>
            <w:tcW w:w="567" w:type="dxa"/>
            <w:shd w:val="clear" w:color="auto" w:fill="auto"/>
            <w:vAlign w:val="center"/>
          </w:tcPr>
          <w:p w:rsidR="006F527D" w:rsidRPr="007606FB" w:rsidRDefault="006F527D" w:rsidP="00D239FD">
            <w:pPr>
              <w:pStyle w:val="Normalsemespacamento"/>
              <w:jc w:val="center"/>
            </w:pPr>
            <w:r w:rsidRPr="007606FB">
              <w:t>90</w:t>
            </w:r>
          </w:p>
        </w:tc>
        <w:tc>
          <w:tcPr>
            <w:tcW w:w="1701" w:type="dxa"/>
            <w:shd w:val="clear" w:color="auto" w:fill="auto"/>
            <w:vAlign w:val="center"/>
          </w:tcPr>
          <w:p w:rsidR="006F527D" w:rsidRPr="007606FB" w:rsidRDefault="006F527D" w:rsidP="00D239FD">
            <w:pPr>
              <w:pStyle w:val="Normalsemespacamento"/>
              <w:jc w:val="center"/>
            </w:pPr>
            <w:r w:rsidRPr="007606FB">
              <w:t>90</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M1</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F</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M0</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E</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H1</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D</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H0</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C</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L1</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B</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L0</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A</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MOD</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9</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TCON</w:t>
            </w:r>
          </w:p>
        </w:tc>
        <w:tc>
          <w:tcPr>
            <w:tcW w:w="567" w:type="dxa"/>
            <w:shd w:val="clear" w:color="auto" w:fill="auto"/>
            <w:vAlign w:val="center"/>
          </w:tcPr>
          <w:p w:rsidR="006F527D" w:rsidRPr="007606FB" w:rsidRDefault="006F527D" w:rsidP="00D239FD">
            <w:pPr>
              <w:pStyle w:val="Normalsemespacamento"/>
              <w:jc w:val="center"/>
            </w:pPr>
            <w:r w:rsidRPr="007606FB">
              <w:t>8F</w:t>
            </w:r>
          </w:p>
        </w:tc>
        <w:tc>
          <w:tcPr>
            <w:tcW w:w="567" w:type="dxa"/>
            <w:shd w:val="clear" w:color="auto" w:fill="auto"/>
            <w:vAlign w:val="center"/>
          </w:tcPr>
          <w:p w:rsidR="006F527D" w:rsidRPr="007606FB" w:rsidRDefault="006F527D" w:rsidP="00D239FD">
            <w:pPr>
              <w:pStyle w:val="Normalsemespacamento"/>
              <w:jc w:val="center"/>
            </w:pPr>
            <w:r w:rsidRPr="007606FB">
              <w:t>8E</w:t>
            </w:r>
          </w:p>
        </w:tc>
        <w:tc>
          <w:tcPr>
            <w:tcW w:w="567" w:type="dxa"/>
            <w:shd w:val="clear" w:color="auto" w:fill="auto"/>
            <w:vAlign w:val="center"/>
          </w:tcPr>
          <w:p w:rsidR="006F527D" w:rsidRPr="007606FB" w:rsidRDefault="006F527D" w:rsidP="00D239FD">
            <w:pPr>
              <w:pStyle w:val="Normalsemespacamento"/>
              <w:jc w:val="center"/>
            </w:pPr>
            <w:r w:rsidRPr="007606FB">
              <w:t>8D</w:t>
            </w:r>
          </w:p>
        </w:tc>
        <w:tc>
          <w:tcPr>
            <w:tcW w:w="567" w:type="dxa"/>
            <w:shd w:val="clear" w:color="auto" w:fill="auto"/>
            <w:vAlign w:val="center"/>
          </w:tcPr>
          <w:p w:rsidR="006F527D" w:rsidRPr="007606FB" w:rsidRDefault="006F527D" w:rsidP="00D239FD">
            <w:pPr>
              <w:pStyle w:val="Normalsemespacamento"/>
              <w:jc w:val="center"/>
            </w:pPr>
            <w:r w:rsidRPr="007606FB">
              <w:t>8C</w:t>
            </w:r>
          </w:p>
        </w:tc>
        <w:tc>
          <w:tcPr>
            <w:tcW w:w="567" w:type="dxa"/>
            <w:shd w:val="clear" w:color="auto" w:fill="auto"/>
            <w:vAlign w:val="center"/>
          </w:tcPr>
          <w:p w:rsidR="006F527D" w:rsidRPr="007606FB" w:rsidRDefault="006F527D" w:rsidP="00D239FD">
            <w:pPr>
              <w:pStyle w:val="Normalsemespacamento"/>
              <w:jc w:val="center"/>
            </w:pPr>
            <w:r w:rsidRPr="007606FB">
              <w:t>8B</w:t>
            </w:r>
          </w:p>
        </w:tc>
        <w:tc>
          <w:tcPr>
            <w:tcW w:w="567" w:type="dxa"/>
            <w:shd w:val="clear" w:color="auto" w:fill="auto"/>
            <w:vAlign w:val="center"/>
          </w:tcPr>
          <w:p w:rsidR="006F527D" w:rsidRPr="007606FB" w:rsidRDefault="006F527D" w:rsidP="00D239FD">
            <w:pPr>
              <w:pStyle w:val="Normalsemespacamento"/>
              <w:jc w:val="center"/>
            </w:pPr>
            <w:r w:rsidRPr="007606FB">
              <w:t>8A</w:t>
            </w:r>
          </w:p>
        </w:tc>
        <w:tc>
          <w:tcPr>
            <w:tcW w:w="567" w:type="dxa"/>
            <w:shd w:val="clear" w:color="auto" w:fill="auto"/>
            <w:vAlign w:val="center"/>
          </w:tcPr>
          <w:p w:rsidR="006F527D" w:rsidRPr="007606FB" w:rsidRDefault="006F527D" w:rsidP="00D239FD">
            <w:pPr>
              <w:pStyle w:val="Normalsemespacamento"/>
              <w:jc w:val="center"/>
            </w:pPr>
            <w:r w:rsidRPr="007606FB">
              <w:t>89</w:t>
            </w:r>
          </w:p>
        </w:tc>
        <w:tc>
          <w:tcPr>
            <w:tcW w:w="567" w:type="dxa"/>
            <w:shd w:val="clear" w:color="auto" w:fill="auto"/>
            <w:vAlign w:val="center"/>
          </w:tcPr>
          <w:p w:rsidR="006F527D" w:rsidRPr="007606FB" w:rsidRDefault="006F527D" w:rsidP="00D239FD">
            <w:pPr>
              <w:pStyle w:val="Normalsemespacamento"/>
              <w:jc w:val="center"/>
            </w:pPr>
            <w:r w:rsidRPr="007606FB">
              <w:t>88</w:t>
            </w:r>
          </w:p>
        </w:tc>
        <w:tc>
          <w:tcPr>
            <w:tcW w:w="1701" w:type="dxa"/>
            <w:shd w:val="clear" w:color="auto" w:fill="auto"/>
            <w:vAlign w:val="center"/>
          </w:tcPr>
          <w:p w:rsidR="006F527D" w:rsidRPr="007606FB" w:rsidRDefault="006F527D" w:rsidP="00D239FD">
            <w:pPr>
              <w:pStyle w:val="Normalsemespacamento"/>
              <w:jc w:val="center"/>
            </w:pPr>
            <w:r w:rsidRPr="007606FB">
              <w:t>88</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CON</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7</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ACRH</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6</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ACRM</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5</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ACRL</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4</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DPH</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3</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DPL</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2</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SP</w:t>
            </w:r>
          </w:p>
        </w:tc>
        <w:tc>
          <w:tcPr>
            <w:tcW w:w="4536" w:type="dxa"/>
            <w:gridSpan w:val="8"/>
            <w:shd w:val="clear" w:color="auto" w:fill="auto"/>
            <w:vAlign w:val="center"/>
          </w:tcPr>
          <w:p w:rsidR="006F527D" w:rsidRPr="007606FB" w:rsidRDefault="006F527D" w:rsidP="00D239FD">
            <w:pPr>
              <w:pStyle w:val="Normalsemespacamento"/>
              <w:jc w:val="center"/>
            </w:pPr>
            <w:r w:rsidRPr="007606FB">
              <w:t xml:space="preserve">Not </w:t>
            </w:r>
            <w:r>
              <w:t>Bit addr</w:t>
            </w:r>
            <w:r w:rsidRPr="007606FB">
              <w:t>essable</w:t>
            </w:r>
          </w:p>
        </w:tc>
        <w:tc>
          <w:tcPr>
            <w:tcW w:w="1701" w:type="dxa"/>
            <w:shd w:val="clear" w:color="auto" w:fill="auto"/>
            <w:vAlign w:val="center"/>
          </w:tcPr>
          <w:p w:rsidR="006F527D" w:rsidRPr="007606FB" w:rsidRDefault="006F527D" w:rsidP="00D239FD">
            <w:pPr>
              <w:pStyle w:val="Normalsemespacamento"/>
              <w:jc w:val="center"/>
            </w:pPr>
            <w:r w:rsidRPr="007606FB">
              <w:t>81</w:t>
            </w:r>
          </w:p>
        </w:tc>
      </w:tr>
      <w:tr w:rsidR="006F527D" w:rsidRPr="007606FB" w:rsidTr="00B65754">
        <w:trPr>
          <w:jc w:val="center"/>
        </w:trPr>
        <w:tc>
          <w:tcPr>
            <w:tcW w:w="1701" w:type="dxa"/>
            <w:shd w:val="clear" w:color="auto" w:fill="auto"/>
            <w:vAlign w:val="center"/>
          </w:tcPr>
          <w:p w:rsidR="006F527D" w:rsidRPr="007606FB" w:rsidRDefault="006F527D" w:rsidP="00D239FD">
            <w:pPr>
              <w:pStyle w:val="Normalsemespacamento"/>
              <w:jc w:val="center"/>
            </w:pPr>
            <w:r w:rsidRPr="007606FB">
              <w:t>P0</w:t>
            </w:r>
          </w:p>
        </w:tc>
        <w:tc>
          <w:tcPr>
            <w:tcW w:w="567" w:type="dxa"/>
            <w:shd w:val="clear" w:color="auto" w:fill="auto"/>
            <w:vAlign w:val="center"/>
          </w:tcPr>
          <w:p w:rsidR="006F527D" w:rsidRPr="007606FB" w:rsidRDefault="006F527D" w:rsidP="00D239FD">
            <w:pPr>
              <w:pStyle w:val="Normalsemespacamento"/>
              <w:jc w:val="center"/>
            </w:pPr>
            <w:r w:rsidRPr="007606FB">
              <w:t>87</w:t>
            </w:r>
          </w:p>
        </w:tc>
        <w:tc>
          <w:tcPr>
            <w:tcW w:w="567" w:type="dxa"/>
            <w:shd w:val="clear" w:color="auto" w:fill="auto"/>
            <w:vAlign w:val="center"/>
          </w:tcPr>
          <w:p w:rsidR="006F527D" w:rsidRPr="007606FB" w:rsidRDefault="006F527D" w:rsidP="00D239FD">
            <w:pPr>
              <w:pStyle w:val="Normalsemespacamento"/>
              <w:jc w:val="center"/>
            </w:pPr>
            <w:r w:rsidRPr="007606FB">
              <w:t>86</w:t>
            </w:r>
          </w:p>
        </w:tc>
        <w:tc>
          <w:tcPr>
            <w:tcW w:w="567" w:type="dxa"/>
            <w:shd w:val="clear" w:color="auto" w:fill="auto"/>
            <w:vAlign w:val="center"/>
          </w:tcPr>
          <w:p w:rsidR="006F527D" w:rsidRPr="007606FB" w:rsidRDefault="006F527D" w:rsidP="00D239FD">
            <w:pPr>
              <w:pStyle w:val="Normalsemespacamento"/>
              <w:jc w:val="center"/>
            </w:pPr>
            <w:r w:rsidRPr="007606FB">
              <w:t>85</w:t>
            </w:r>
          </w:p>
        </w:tc>
        <w:tc>
          <w:tcPr>
            <w:tcW w:w="567" w:type="dxa"/>
            <w:shd w:val="clear" w:color="auto" w:fill="auto"/>
            <w:vAlign w:val="center"/>
          </w:tcPr>
          <w:p w:rsidR="006F527D" w:rsidRPr="007606FB" w:rsidRDefault="006F527D" w:rsidP="00D239FD">
            <w:pPr>
              <w:pStyle w:val="Normalsemespacamento"/>
              <w:jc w:val="center"/>
            </w:pPr>
            <w:r w:rsidRPr="007606FB">
              <w:t>84</w:t>
            </w:r>
          </w:p>
        </w:tc>
        <w:tc>
          <w:tcPr>
            <w:tcW w:w="567" w:type="dxa"/>
            <w:shd w:val="clear" w:color="auto" w:fill="auto"/>
            <w:vAlign w:val="center"/>
          </w:tcPr>
          <w:p w:rsidR="006F527D" w:rsidRPr="007606FB" w:rsidRDefault="006F527D" w:rsidP="00D239FD">
            <w:pPr>
              <w:pStyle w:val="Normalsemespacamento"/>
              <w:jc w:val="center"/>
            </w:pPr>
            <w:r w:rsidRPr="007606FB">
              <w:t>83</w:t>
            </w:r>
          </w:p>
        </w:tc>
        <w:tc>
          <w:tcPr>
            <w:tcW w:w="567" w:type="dxa"/>
            <w:shd w:val="clear" w:color="auto" w:fill="auto"/>
            <w:vAlign w:val="center"/>
          </w:tcPr>
          <w:p w:rsidR="006F527D" w:rsidRPr="007606FB" w:rsidRDefault="006F527D" w:rsidP="00D239FD">
            <w:pPr>
              <w:pStyle w:val="Normalsemespacamento"/>
              <w:jc w:val="center"/>
            </w:pPr>
            <w:r w:rsidRPr="007606FB">
              <w:t>82</w:t>
            </w:r>
          </w:p>
        </w:tc>
        <w:tc>
          <w:tcPr>
            <w:tcW w:w="567" w:type="dxa"/>
            <w:shd w:val="clear" w:color="auto" w:fill="auto"/>
            <w:vAlign w:val="center"/>
          </w:tcPr>
          <w:p w:rsidR="006F527D" w:rsidRPr="007606FB" w:rsidRDefault="006F527D" w:rsidP="00D239FD">
            <w:pPr>
              <w:pStyle w:val="Normalsemespacamento"/>
              <w:jc w:val="center"/>
            </w:pPr>
            <w:r w:rsidRPr="007606FB">
              <w:t>81</w:t>
            </w:r>
          </w:p>
        </w:tc>
        <w:tc>
          <w:tcPr>
            <w:tcW w:w="567" w:type="dxa"/>
            <w:shd w:val="clear" w:color="auto" w:fill="auto"/>
            <w:vAlign w:val="center"/>
          </w:tcPr>
          <w:p w:rsidR="006F527D" w:rsidRPr="007606FB" w:rsidRDefault="006F527D" w:rsidP="00D239FD">
            <w:pPr>
              <w:pStyle w:val="Normalsemespacamento"/>
              <w:jc w:val="center"/>
            </w:pPr>
            <w:r w:rsidRPr="007606FB">
              <w:t>80</w:t>
            </w:r>
          </w:p>
        </w:tc>
        <w:tc>
          <w:tcPr>
            <w:tcW w:w="1701" w:type="dxa"/>
            <w:shd w:val="clear" w:color="auto" w:fill="auto"/>
            <w:vAlign w:val="center"/>
          </w:tcPr>
          <w:p w:rsidR="006F527D" w:rsidRPr="007606FB" w:rsidRDefault="006F527D" w:rsidP="00D239FD">
            <w:pPr>
              <w:pStyle w:val="Normalsemespacamento"/>
              <w:jc w:val="center"/>
            </w:pPr>
            <w:r w:rsidRPr="007606FB">
              <w:t>80</w:t>
            </w:r>
          </w:p>
        </w:tc>
      </w:tr>
    </w:tbl>
    <w:p w:rsidR="006F527D" w:rsidRPr="007606FB" w:rsidRDefault="006F527D" w:rsidP="00D239FD">
      <w:pPr>
        <w:pStyle w:val="Ttulo2"/>
      </w:pPr>
      <w:bookmarkStart w:id="74" w:name="_Toc275201697"/>
      <w:bookmarkStart w:id="75" w:name="_Toc276137067"/>
      <w:r w:rsidRPr="007606FB">
        <w:t>Register Description</w:t>
      </w:r>
      <w:bookmarkEnd w:id="74"/>
      <w:bookmarkEnd w:id="75"/>
    </w:p>
    <w:p w:rsidR="006F527D" w:rsidRPr="007606FB" w:rsidRDefault="006F527D" w:rsidP="00D239FD">
      <w:pPr>
        <w:pStyle w:val="Ttulo3"/>
      </w:pPr>
      <w:bookmarkStart w:id="76" w:name="_Toc275201698"/>
      <w:bookmarkStart w:id="77" w:name="_Toc276137068"/>
      <w:r w:rsidRPr="007606FB">
        <w:t>P0 – Port 0 Input/Output</w:t>
      </w:r>
      <w:bookmarkEnd w:id="76"/>
      <w:bookmarkEnd w:id="77"/>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4"/>
        <w:gridCol w:w="1023"/>
        <w:gridCol w:w="1023"/>
        <w:gridCol w:w="1023"/>
        <w:gridCol w:w="1024"/>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D239FD">
            <w:pPr>
              <w:pStyle w:val="Normalsemespacamento"/>
              <w:jc w:val="right"/>
            </w:pPr>
            <w:r w:rsidRPr="007606FB">
              <w:t>Bit</w:t>
            </w:r>
          </w:p>
        </w:tc>
        <w:tc>
          <w:tcPr>
            <w:tcW w:w="1023" w:type="dxa"/>
            <w:tcBorders>
              <w:top w:val="nil"/>
              <w:left w:val="nil"/>
              <w:bottom w:val="nil"/>
              <w:right w:val="nil"/>
            </w:tcBorders>
            <w:vAlign w:val="bottom"/>
          </w:tcPr>
          <w:p w:rsidR="006F527D" w:rsidRPr="007606FB" w:rsidRDefault="006F527D" w:rsidP="00D239FD">
            <w:pPr>
              <w:pStyle w:val="Normalsemespacamento"/>
              <w:jc w:val="center"/>
              <w:rPr>
                <w:szCs w:val="20"/>
              </w:rPr>
            </w:pPr>
            <w:r w:rsidRPr="007606FB">
              <w:rPr>
                <w:szCs w:val="20"/>
              </w:rPr>
              <w:t>7</w:t>
            </w:r>
          </w:p>
        </w:tc>
        <w:tc>
          <w:tcPr>
            <w:tcW w:w="1023" w:type="dxa"/>
            <w:tcBorders>
              <w:top w:val="nil"/>
              <w:left w:val="nil"/>
              <w:bottom w:val="nil"/>
              <w:right w:val="nil"/>
            </w:tcBorders>
            <w:vAlign w:val="bottom"/>
          </w:tcPr>
          <w:p w:rsidR="006F527D" w:rsidRPr="007606FB" w:rsidRDefault="006F527D" w:rsidP="00D239FD">
            <w:pPr>
              <w:pStyle w:val="Normalsemespacamento"/>
              <w:jc w:val="center"/>
              <w:rPr>
                <w:szCs w:val="20"/>
              </w:rPr>
            </w:pPr>
            <w:r w:rsidRPr="007606FB">
              <w:rPr>
                <w:szCs w:val="20"/>
              </w:rPr>
              <w:t>6</w:t>
            </w:r>
          </w:p>
        </w:tc>
        <w:tc>
          <w:tcPr>
            <w:tcW w:w="1023" w:type="dxa"/>
            <w:tcBorders>
              <w:top w:val="nil"/>
              <w:left w:val="nil"/>
              <w:bottom w:val="nil"/>
              <w:right w:val="nil"/>
            </w:tcBorders>
            <w:vAlign w:val="bottom"/>
          </w:tcPr>
          <w:p w:rsidR="006F527D" w:rsidRPr="007606FB" w:rsidRDefault="006F527D" w:rsidP="00D239FD">
            <w:pPr>
              <w:pStyle w:val="Normalsemespacamento"/>
              <w:jc w:val="center"/>
              <w:rPr>
                <w:szCs w:val="20"/>
              </w:rPr>
            </w:pPr>
            <w:r w:rsidRPr="007606FB">
              <w:rPr>
                <w:szCs w:val="20"/>
              </w:rPr>
              <w:t>5</w:t>
            </w:r>
          </w:p>
        </w:tc>
        <w:tc>
          <w:tcPr>
            <w:tcW w:w="1024" w:type="dxa"/>
            <w:tcBorders>
              <w:top w:val="nil"/>
              <w:left w:val="nil"/>
              <w:bottom w:val="nil"/>
              <w:right w:val="nil"/>
            </w:tcBorders>
            <w:vAlign w:val="bottom"/>
          </w:tcPr>
          <w:p w:rsidR="006F527D" w:rsidRPr="007606FB" w:rsidRDefault="006F527D" w:rsidP="00D239FD">
            <w:pPr>
              <w:pStyle w:val="Normalsemespacamento"/>
              <w:jc w:val="center"/>
              <w:rPr>
                <w:szCs w:val="20"/>
              </w:rPr>
            </w:pPr>
            <w:r w:rsidRPr="007606FB">
              <w:rPr>
                <w:szCs w:val="20"/>
              </w:rPr>
              <w:t>4</w:t>
            </w:r>
          </w:p>
        </w:tc>
        <w:tc>
          <w:tcPr>
            <w:tcW w:w="1023" w:type="dxa"/>
            <w:tcBorders>
              <w:top w:val="nil"/>
              <w:left w:val="nil"/>
              <w:bottom w:val="nil"/>
              <w:right w:val="nil"/>
            </w:tcBorders>
            <w:vAlign w:val="bottom"/>
          </w:tcPr>
          <w:p w:rsidR="006F527D" w:rsidRPr="007606FB" w:rsidRDefault="006F527D" w:rsidP="00D239FD">
            <w:pPr>
              <w:pStyle w:val="Normalsemespacamento"/>
              <w:jc w:val="center"/>
              <w:rPr>
                <w:szCs w:val="20"/>
              </w:rPr>
            </w:pPr>
            <w:r w:rsidRPr="007606FB">
              <w:rPr>
                <w:szCs w:val="20"/>
              </w:rPr>
              <w:t>3</w:t>
            </w:r>
          </w:p>
        </w:tc>
        <w:tc>
          <w:tcPr>
            <w:tcW w:w="1023" w:type="dxa"/>
            <w:tcBorders>
              <w:top w:val="nil"/>
              <w:left w:val="nil"/>
              <w:bottom w:val="nil"/>
              <w:right w:val="nil"/>
            </w:tcBorders>
            <w:vAlign w:val="bottom"/>
          </w:tcPr>
          <w:p w:rsidR="006F527D" w:rsidRPr="007606FB" w:rsidRDefault="006F527D" w:rsidP="00D239FD">
            <w:pPr>
              <w:pStyle w:val="Normalsemespacamento"/>
              <w:jc w:val="center"/>
              <w:rPr>
                <w:szCs w:val="20"/>
              </w:rPr>
            </w:pPr>
            <w:r w:rsidRPr="007606FB">
              <w:rPr>
                <w:szCs w:val="20"/>
              </w:rPr>
              <w:t>2</w:t>
            </w:r>
          </w:p>
        </w:tc>
        <w:tc>
          <w:tcPr>
            <w:tcW w:w="1023" w:type="dxa"/>
            <w:tcBorders>
              <w:top w:val="nil"/>
              <w:left w:val="nil"/>
              <w:bottom w:val="nil"/>
              <w:right w:val="nil"/>
            </w:tcBorders>
            <w:vAlign w:val="bottom"/>
          </w:tcPr>
          <w:p w:rsidR="006F527D" w:rsidRPr="007606FB" w:rsidRDefault="006F527D" w:rsidP="00D239FD">
            <w:pPr>
              <w:pStyle w:val="Normalsemespacamento"/>
              <w:jc w:val="center"/>
              <w:rPr>
                <w:szCs w:val="20"/>
              </w:rPr>
            </w:pPr>
            <w:r w:rsidRPr="007606FB">
              <w:rPr>
                <w:szCs w:val="20"/>
              </w:rPr>
              <w:t>1</w:t>
            </w:r>
          </w:p>
        </w:tc>
        <w:tc>
          <w:tcPr>
            <w:tcW w:w="1024" w:type="dxa"/>
            <w:tcBorders>
              <w:top w:val="nil"/>
              <w:left w:val="nil"/>
              <w:bottom w:val="nil"/>
              <w:right w:val="nil"/>
            </w:tcBorders>
            <w:vAlign w:val="bottom"/>
          </w:tcPr>
          <w:p w:rsidR="006F527D" w:rsidRPr="007606FB" w:rsidRDefault="006F527D" w:rsidP="00D239FD">
            <w:pPr>
              <w:pStyle w:val="Normalsemespacamento"/>
              <w:jc w:val="center"/>
              <w:rPr>
                <w:szCs w:val="20"/>
              </w:rPr>
            </w:pPr>
            <w:r w:rsidRPr="007606FB">
              <w:rPr>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D239FD">
            <w:pPr>
              <w:pStyle w:val="Normalsemespacamento"/>
              <w:jc w:val="right"/>
            </w:pPr>
            <w:r w:rsidRPr="007606FB">
              <w:t>R</w:t>
            </w:r>
          </w:p>
        </w:tc>
        <w:tc>
          <w:tcPr>
            <w:tcW w:w="1023" w:type="dxa"/>
            <w:vMerge w:val="restart"/>
            <w:tcBorders>
              <w:left w:val="single" w:sz="4" w:space="0" w:color="000000"/>
              <w:right w:val="single" w:sz="4" w:space="0" w:color="000000"/>
            </w:tcBorders>
            <w:vAlign w:val="center"/>
          </w:tcPr>
          <w:p w:rsidR="006F527D" w:rsidRPr="00D239FD" w:rsidRDefault="006F527D" w:rsidP="00D239FD">
            <w:pPr>
              <w:pStyle w:val="Normalsemespacamento"/>
              <w:jc w:val="center"/>
              <w:rPr>
                <w:b/>
              </w:rPr>
            </w:pPr>
            <w:r w:rsidRPr="00D239FD">
              <w:rPr>
                <w:b/>
              </w:rPr>
              <w:t>P0.7</w:t>
            </w:r>
          </w:p>
        </w:tc>
        <w:tc>
          <w:tcPr>
            <w:tcW w:w="1023" w:type="dxa"/>
            <w:vMerge w:val="restart"/>
            <w:tcBorders>
              <w:left w:val="single" w:sz="4" w:space="0" w:color="000000"/>
              <w:right w:val="single" w:sz="4" w:space="0" w:color="000000"/>
            </w:tcBorders>
            <w:vAlign w:val="center"/>
          </w:tcPr>
          <w:p w:rsidR="006F527D" w:rsidRPr="00D239FD" w:rsidRDefault="006F527D" w:rsidP="00D239FD">
            <w:pPr>
              <w:pStyle w:val="Normalsemespacamento"/>
              <w:jc w:val="center"/>
              <w:rPr>
                <w:b/>
              </w:rPr>
            </w:pPr>
            <w:r w:rsidRPr="00D239FD">
              <w:rPr>
                <w:b/>
              </w:rPr>
              <w:t>P0.6</w:t>
            </w:r>
          </w:p>
        </w:tc>
        <w:tc>
          <w:tcPr>
            <w:tcW w:w="1023" w:type="dxa"/>
            <w:vMerge w:val="restart"/>
            <w:tcBorders>
              <w:left w:val="single" w:sz="4" w:space="0" w:color="000000"/>
              <w:right w:val="single" w:sz="4" w:space="0" w:color="000000"/>
            </w:tcBorders>
            <w:vAlign w:val="center"/>
          </w:tcPr>
          <w:p w:rsidR="006F527D" w:rsidRPr="00D239FD" w:rsidRDefault="006F527D" w:rsidP="00D239FD">
            <w:pPr>
              <w:pStyle w:val="Normalsemespacamento"/>
              <w:jc w:val="center"/>
              <w:rPr>
                <w:b/>
              </w:rPr>
            </w:pPr>
            <w:r w:rsidRPr="00D239FD">
              <w:rPr>
                <w:b/>
              </w:rPr>
              <w:t>P0.5</w:t>
            </w:r>
          </w:p>
        </w:tc>
        <w:tc>
          <w:tcPr>
            <w:tcW w:w="1024" w:type="dxa"/>
            <w:vMerge w:val="restart"/>
            <w:tcBorders>
              <w:left w:val="single" w:sz="4" w:space="0" w:color="000000"/>
              <w:right w:val="single" w:sz="4" w:space="0" w:color="000000"/>
            </w:tcBorders>
            <w:vAlign w:val="center"/>
          </w:tcPr>
          <w:p w:rsidR="006F527D" w:rsidRPr="00D239FD" w:rsidRDefault="006F527D" w:rsidP="00D239FD">
            <w:pPr>
              <w:pStyle w:val="Normalsemespacamento"/>
              <w:jc w:val="center"/>
              <w:rPr>
                <w:b/>
              </w:rPr>
            </w:pPr>
            <w:r w:rsidRPr="00D239FD">
              <w:rPr>
                <w:b/>
              </w:rPr>
              <w:t>P0.4</w:t>
            </w:r>
          </w:p>
        </w:tc>
        <w:tc>
          <w:tcPr>
            <w:tcW w:w="1023" w:type="dxa"/>
            <w:vMerge w:val="restart"/>
            <w:tcBorders>
              <w:left w:val="single" w:sz="4" w:space="0" w:color="000000"/>
              <w:right w:val="single" w:sz="4" w:space="0" w:color="000000"/>
            </w:tcBorders>
            <w:vAlign w:val="center"/>
          </w:tcPr>
          <w:p w:rsidR="006F527D" w:rsidRPr="00D239FD" w:rsidRDefault="006F527D" w:rsidP="00D239FD">
            <w:pPr>
              <w:pStyle w:val="Normalsemespacamento"/>
              <w:jc w:val="center"/>
              <w:rPr>
                <w:b/>
              </w:rPr>
            </w:pPr>
            <w:r w:rsidRPr="00D239FD">
              <w:rPr>
                <w:b/>
              </w:rPr>
              <w:t>P0.3</w:t>
            </w:r>
          </w:p>
        </w:tc>
        <w:tc>
          <w:tcPr>
            <w:tcW w:w="1023" w:type="dxa"/>
            <w:vMerge w:val="restart"/>
            <w:tcBorders>
              <w:left w:val="single" w:sz="4" w:space="0" w:color="000000"/>
              <w:right w:val="single" w:sz="4" w:space="0" w:color="000000"/>
            </w:tcBorders>
            <w:vAlign w:val="center"/>
          </w:tcPr>
          <w:p w:rsidR="006F527D" w:rsidRPr="00D239FD" w:rsidRDefault="006F527D" w:rsidP="00D239FD">
            <w:pPr>
              <w:pStyle w:val="Normalsemespacamento"/>
              <w:jc w:val="center"/>
              <w:rPr>
                <w:b/>
              </w:rPr>
            </w:pPr>
            <w:r w:rsidRPr="00D239FD">
              <w:rPr>
                <w:b/>
              </w:rPr>
              <w:t>P0.2</w:t>
            </w:r>
          </w:p>
        </w:tc>
        <w:tc>
          <w:tcPr>
            <w:tcW w:w="1023" w:type="dxa"/>
            <w:vMerge w:val="restart"/>
            <w:tcBorders>
              <w:left w:val="single" w:sz="4" w:space="0" w:color="000000"/>
              <w:right w:val="single" w:sz="4" w:space="0" w:color="000000"/>
            </w:tcBorders>
            <w:vAlign w:val="center"/>
          </w:tcPr>
          <w:p w:rsidR="006F527D" w:rsidRPr="00D239FD" w:rsidRDefault="006F527D" w:rsidP="00D239FD">
            <w:pPr>
              <w:pStyle w:val="Normalsemespacamento"/>
              <w:jc w:val="center"/>
              <w:rPr>
                <w:b/>
              </w:rPr>
            </w:pPr>
            <w:r w:rsidRPr="00D239FD">
              <w:rPr>
                <w:b/>
              </w:rPr>
              <w:t>P0.1</w:t>
            </w:r>
          </w:p>
        </w:tc>
        <w:tc>
          <w:tcPr>
            <w:tcW w:w="1024" w:type="dxa"/>
            <w:vMerge w:val="restart"/>
            <w:tcBorders>
              <w:left w:val="single" w:sz="4" w:space="0" w:color="000000"/>
              <w:right w:val="single" w:sz="4" w:space="0" w:color="000000"/>
            </w:tcBorders>
            <w:vAlign w:val="center"/>
          </w:tcPr>
          <w:p w:rsidR="006F527D" w:rsidRPr="00D239FD" w:rsidRDefault="006F527D" w:rsidP="00D239FD">
            <w:pPr>
              <w:pStyle w:val="Normalsemespacamento"/>
              <w:jc w:val="center"/>
              <w:rPr>
                <w:b/>
              </w:rPr>
            </w:pPr>
            <w:r w:rsidRPr="00D239FD">
              <w:rPr>
                <w:b/>
              </w:rPr>
              <w:t>P0.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D239FD">
            <w:pPr>
              <w:pStyle w:val="Normalsemespacamento"/>
              <w:jc w:val="right"/>
            </w:pPr>
            <w:r w:rsidRPr="007606FB">
              <w:t>W</w:t>
            </w: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D239FD">
            <w:pPr>
              <w:pStyle w:val="Normalsemespacamento"/>
              <w:jc w:val="center"/>
              <w:rPr>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D239FD">
            <w:pPr>
              <w:pStyle w:val="Normalsemespacamento"/>
              <w:jc w:val="center"/>
              <w:rPr>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D239FD">
            <w:pPr>
              <w:pStyle w:val="Normalsemespacamento"/>
              <w:jc w:val="center"/>
              <w:rPr>
                <w:szCs w:val="20"/>
              </w:rPr>
            </w:pPr>
          </w:p>
        </w:tc>
        <w:tc>
          <w:tcPr>
            <w:tcW w:w="1024" w:type="dxa"/>
            <w:vMerge/>
            <w:tcBorders>
              <w:left w:val="single" w:sz="4" w:space="0" w:color="000000"/>
              <w:right w:val="single" w:sz="4" w:space="0" w:color="000000"/>
            </w:tcBorders>
            <w:vAlign w:val="center"/>
          </w:tcPr>
          <w:p w:rsidR="006F527D" w:rsidRPr="007606FB" w:rsidRDefault="006F527D" w:rsidP="00D239FD">
            <w:pPr>
              <w:pStyle w:val="Normalsemespacamento"/>
              <w:jc w:val="center"/>
              <w:rPr>
                <w:szCs w:val="20"/>
              </w:rPr>
            </w:pPr>
          </w:p>
        </w:tc>
        <w:tc>
          <w:tcPr>
            <w:tcW w:w="1023" w:type="dxa"/>
            <w:vMerge/>
            <w:tcBorders>
              <w:left w:val="single" w:sz="4" w:space="0" w:color="000000"/>
              <w:right w:val="single" w:sz="4" w:space="0" w:color="000000"/>
            </w:tcBorders>
            <w:vAlign w:val="center"/>
          </w:tcPr>
          <w:p w:rsidR="006F527D" w:rsidRPr="007606FB" w:rsidRDefault="006F527D" w:rsidP="00D239FD">
            <w:pPr>
              <w:pStyle w:val="Normalsemespacamento"/>
              <w:jc w:val="center"/>
              <w:rPr>
                <w:szCs w:val="20"/>
              </w:rPr>
            </w:pPr>
          </w:p>
        </w:tc>
        <w:tc>
          <w:tcPr>
            <w:tcW w:w="1023" w:type="dxa"/>
            <w:vMerge/>
            <w:tcBorders>
              <w:left w:val="single" w:sz="4" w:space="0" w:color="000000"/>
              <w:right w:val="single" w:sz="4" w:space="0" w:color="000000"/>
            </w:tcBorders>
            <w:vAlign w:val="center"/>
          </w:tcPr>
          <w:p w:rsidR="006F527D" w:rsidRPr="007606FB" w:rsidRDefault="006F527D" w:rsidP="00D239FD">
            <w:pPr>
              <w:pStyle w:val="Normalsemespacamento"/>
              <w:jc w:val="center"/>
              <w:rPr>
                <w:szCs w:val="20"/>
              </w:rPr>
            </w:pPr>
          </w:p>
        </w:tc>
        <w:tc>
          <w:tcPr>
            <w:tcW w:w="1023" w:type="dxa"/>
            <w:vMerge/>
            <w:tcBorders>
              <w:left w:val="single" w:sz="4" w:space="0" w:color="000000"/>
              <w:right w:val="single" w:sz="4" w:space="0" w:color="000000"/>
            </w:tcBorders>
            <w:vAlign w:val="center"/>
          </w:tcPr>
          <w:p w:rsidR="006F527D" w:rsidRPr="007606FB" w:rsidRDefault="006F527D" w:rsidP="00D239FD">
            <w:pPr>
              <w:pStyle w:val="Normalsemespacamento"/>
              <w:jc w:val="center"/>
              <w:rPr>
                <w:szCs w:val="20"/>
              </w:rPr>
            </w:pPr>
          </w:p>
        </w:tc>
        <w:tc>
          <w:tcPr>
            <w:tcW w:w="1024" w:type="dxa"/>
            <w:vMerge/>
            <w:tcBorders>
              <w:left w:val="single" w:sz="4" w:space="0" w:color="000000"/>
              <w:right w:val="single" w:sz="4" w:space="0" w:color="000000"/>
            </w:tcBorders>
            <w:vAlign w:val="center"/>
          </w:tcPr>
          <w:p w:rsidR="006F527D" w:rsidRPr="007606FB" w:rsidRDefault="006F527D" w:rsidP="00D239FD">
            <w:pPr>
              <w:pStyle w:val="Normalsemespacamento"/>
              <w:jc w:val="center"/>
              <w:rPr>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D239FD">
            <w:pPr>
              <w:pStyle w:val="Normalsemespacamento"/>
              <w:jc w:val="right"/>
            </w:pPr>
            <w:r w:rsidRPr="007606FB">
              <w:t>Reset</w:t>
            </w:r>
          </w:p>
        </w:tc>
        <w:tc>
          <w:tcPr>
            <w:tcW w:w="1023" w:type="dxa"/>
            <w:tcBorders>
              <w:left w:val="nil"/>
              <w:bottom w:val="nil"/>
              <w:right w:val="nil"/>
            </w:tcBorders>
          </w:tcPr>
          <w:p w:rsidR="006F527D" w:rsidRPr="007606FB" w:rsidRDefault="006F527D" w:rsidP="00D239FD">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D239FD">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D239FD">
            <w:pPr>
              <w:pStyle w:val="Normalsemespacamento"/>
              <w:jc w:val="center"/>
              <w:rPr>
                <w:szCs w:val="20"/>
              </w:rPr>
            </w:pPr>
            <w:r w:rsidRPr="007606FB">
              <w:rPr>
                <w:szCs w:val="20"/>
              </w:rPr>
              <w:t>1</w:t>
            </w:r>
          </w:p>
        </w:tc>
        <w:tc>
          <w:tcPr>
            <w:tcW w:w="1024" w:type="dxa"/>
            <w:tcBorders>
              <w:left w:val="nil"/>
              <w:bottom w:val="nil"/>
              <w:right w:val="nil"/>
            </w:tcBorders>
          </w:tcPr>
          <w:p w:rsidR="006F527D" w:rsidRPr="007606FB" w:rsidRDefault="006F527D" w:rsidP="00D239FD">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D239FD">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D239FD">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D239FD">
            <w:pPr>
              <w:pStyle w:val="Normalsemespacamento"/>
              <w:jc w:val="center"/>
              <w:rPr>
                <w:szCs w:val="20"/>
              </w:rPr>
            </w:pPr>
            <w:r w:rsidRPr="007606FB">
              <w:rPr>
                <w:szCs w:val="20"/>
              </w:rPr>
              <w:t>1</w:t>
            </w:r>
          </w:p>
        </w:tc>
        <w:tc>
          <w:tcPr>
            <w:tcW w:w="1024" w:type="dxa"/>
            <w:tcBorders>
              <w:left w:val="nil"/>
              <w:bottom w:val="nil"/>
              <w:right w:val="nil"/>
            </w:tcBorders>
          </w:tcPr>
          <w:p w:rsidR="006F527D" w:rsidRPr="007606FB" w:rsidRDefault="006F527D" w:rsidP="00D239FD">
            <w:pPr>
              <w:pStyle w:val="Normalsemespacamento"/>
              <w:jc w:val="center"/>
              <w:rPr>
                <w:szCs w:val="20"/>
              </w:rPr>
            </w:pPr>
            <w:r w:rsidRPr="007606FB">
              <w:rPr>
                <w:szCs w:val="20"/>
              </w:rPr>
              <w:t>1</w:t>
            </w:r>
          </w:p>
        </w:tc>
      </w:tr>
    </w:tbl>
    <w:p w:rsidR="006F527D" w:rsidRPr="007606FB" w:rsidRDefault="006F527D" w:rsidP="00D239FD">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15</w:t>
      </w:r>
      <w:r w:rsidR="00CE7176" w:rsidRPr="007606FB">
        <w:fldChar w:fldCharType="end"/>
      </w:r>
      <w:r w:rsidRPr="007606FB">
        <w:t xml:space="preserve"> – P0 Description</w:t>
      </w:r>
    </w:p>
    <w:tbl>
      <w:tblPr>
        <w:tblW w:w="896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1"/>
        <w:gridCol w:w="7406"/>
      </w:tblGrid>
      <w:tr w:rsidR="006F527D" w:rsidRPr="007606FB" w:rsidTr="00B65754">
        <w:trPr>
          <w:trHeight w:val="204"/>
          <w:jc w:val="right"/>
        </w:trPr>
        <w:tc>
          <w:tcPr>
            <w:tcW w:w="1561" w:type="dxa"/>
            <w:tcMar>
              <w:top w:w="113" w:type="dxa"/>
              <w:bottom w:w="113" w:type="dxa"/>
            </w:tcMar>
          </w:tcPr>
          <w:p w:rsidR="006F527D" w:rsidRPr="003B1CC9" w:rsidRDefault="006F527D" w:rsidP="003B1CC9">
            <w:pPr>
              <w:pStyle w:val="Normalsemespacamento"/>
              <w:jc w:val="center"/>
              <w:rPr>
                <w:b/>
              </w:rPr>
            </w:pPr>
            <w:r w:rsidRPr="003B1CC9">
              <w:rPr>
                <w:b/>
              </w:rPr>
              <w:t>Field</w:t>
            </w:r>
          </w:p>
        </w:tc>
        <w:tc>
          <w:tcPr>
            <w:tcW w:w="7406" w:type="dxa"/>
            <w:tcMar>
              <w:top w:w="113" w:type="dxa"/>
              <w:bottom w:w="113" w:type="dxa"/>
            </w:tcMar>
          </w:tcPr>
          <w:p w:rsidR="006F527D" w:rsidRPr="003B1CC9" w:rsidRDefault="006F527D" w:rsidP="003B1CC9">
            <w:pPr>
              <w:pStyle w:val="Normalsemespacamento"/>
              <w:jc w:val="center"/>
              <w:rPr>
                <w:b/>
              </w:rPr>
            </w:pPr>
            <w:r w:rsidRPr="003B1CC9">
              <w:rPr>
                <w:b/>
              </w:rPr>
              <w:t>Description</w:t>
            </w:r>
          </w:p>
        </w:tc>
      </w:tr>
      <w:tr w:rsidR="006F527D" w:rsidRPr="007606FB" w:rsidTr="00B65754">
        <w:trPr>
          <w:trHeight w:val="723"/>
          <w:jc w:val="right"/>
        </w:trPr>
        <w:tc>
          <w:tcPr>
            <w:tcW w:w="1561" w:type="dxa"/>
            <w:tcMar>
              <w:top w:w="113" w:type="dxa"/>
              <w:bottom w:w="113" w:type="dxa"/>
            </w:tcMar>
            <w:vAlign w:val="center"/>
          </w:tcPr>
          <w:p w:rsidR="006F527D" w:rsidRPr="007606FB" w:rsidRDefault="006F527D" w:rsidP="003B1CC9">
            <w:pPr>
              <w:pStyle w:val="Normalsemespacamento"/>
            </w:pPr>
            <w:r w:rsidRPr="007606FB">
              <w:t>P0.[7:0]</w:t>
            </w:r>
          </w:p>
        </w:tc>
        <w:tc>
          <w:tcPr>
            <w:tcW w:w="7406" w:type="dxa"/>
            <w:tcMar>
              <w:top w:w="113" w:type="dxa"/>
              <w:bottom w:w="113" w:type="dxa"/>
            </w:tcMar>
            <w:vAlign w:val="center"/>
          </w:tcPr>
          <w:p w:rsidR="006F527D" w:rsidRPr="007606FB" w:rsidRDefault="006F527D" w:rsidP="003B1CC9">
            <w:pPr>
              <w:pStyle w:val="Normalsemespacamento"/>
            </w:pPr>
            <w:r w:rsidRPr="007606FB">
              <w:t>Port 0 Input/Output Level</w:t>
            </w:r>
          </w:p>
          <w:p w:rsidR="006F527D" w:rsidRPr="007606FB" w:rsidRDefault="006F527D" w:rsidP="003B1CC9">
            <w:pPr>
              <w:pStyle w:val="Normalsemespacamento"/>
            </w:pPr>
            <w:r w:rsidRPr="007606FB">
              <w:t>0: Low level Output/Input.</w:t>
            </w:r>
          </w:p>
          <w:p w:rsidR="006F527D" w:rsidRPr="007606FB" w:rsidRDefault="006F527D" w:rsidP="003B1CC9">
            <w:pPr>
              <w:pStyle w:val="Normalsemespacamento"/>
            </w:pPr>
            <w:r w:rsidRPr="007606FB">
              <w:t>1: High Level Output/Input.</w:t>
            </w:r>
          </w:p>
        </w:tc>
      </w:tr>
    </w:tbl>
    <w:p w:rsidR="006F527D" w:rsidRPr="007606FB" w:rsidRDefault="006F527D" w:rsidP="003B1CC9">
      <w:pPr>
        <w:pStyle w:val="Ttulo3"/>
      </w:pPr>
      <w:bookmarkStart w:id="78" w:name="_Toc275201699"/>
      <w:bookmarkStart w:id="79" w:name="_Toc276137069"/>
      <w:r w:rsidRPr="007606FB">
        <w:t>P1 – Port 1 Input/Output</w:t>
      </w:r>
      <w:bookmarkEnd w:id="78"/>
      <w:bookmarkEnd w:id="79"/>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4"/>
        <w:gridCol w:w="1023"/>
        <w:gridCol w:w="1023"/>
        <w:gridCol w:w="1023"/>
        <w:gridCol w:w="1024"/>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3B1CC9">
            <w:pPr>
              <w:pStyle w:val="Normalsemespacamento"/>
              <w:jc w:val="right"/>
            </w:pPr>
            <w:r w:rsidRPr="007606FB">
              <w:t>Bit</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7</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6</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5</w:t>
            </w:r>
          </w:p>
        </w:tc>
        <w:tc>
          <w:tcPr>
            <w:tcW w:w="1024"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4</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3</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2</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1</w:t>
            </w:r>
          </w:p>
        </w:tc>
        <w:tc>
          <w:tcPr>
            <w:tcW w:w="1024"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3B1CC9">
            <w:pPr>
              <w:pStyle w:val="Normalsemespacamento"/>
              <w:jc w:val="right"/>
            </w:pPr>
            <w:r w:rsidRPr="007606FB">
              <w:t>R</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1.7</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1.6</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1.5</w:t>
            </w:r>
          </w:p>
        </w:tc>
        <w:tc>
          <w:tcPr>
            <w:tcW w:w="1024"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1.4</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1.3</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1.2</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1.1</w:t>
            </w:r>
          </w:p>
        </w:tc>
        <w:tc>
          <w:tcPr>
            <w:tcW w:w="1024"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1.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3B1CC9">
            <w:pPr>
              <w:pStyle w:val="Normalsemespacamento"/>
              <w:jc w:val="right"/>
            </w:pPr>
            <w:r w:rsidRPr="007606FB">
              <w:t>W</w:t>
            </w: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3B1CC9">
            <w:pPr>
              <w:pStyle w:val="Normalsemespacamento"/>
              <w:jc w:val="center"/>
              <w:rPr>
                <w:szCs w:val="20"/>
              </w:rPr>
            </w:pPr>
          </w:p>
        </w:tc>
        <w:tc>
          <w:tcPr>
            <w:tcW w:w="1024"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c>
          <w:tcPr>
            <w:tcW w:w="1024"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3B1CC9">
            <w:pPr>
              <w:pStyle w:val="Normalsemespacamento"/>
              <w:jc w:val="right"/>
            </w:pPr>
            <w:r w:rsidRPr="007606FB">
              <w:t>Reset</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4"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4"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r>
    </w:tbl>
    <w:p w:rsidR="006F527D" w:rsidRPr="003B1CC9" w:rsidRDefault="0085153C" w:rsidP="003B1CC9">
      <w:pPr>
        <w:pStyle w:val="legendatabela"/>
      </w:pPr>
      <w:r w:rsidRPr="007606FB">
        <w:t xml:space="preserve">Table </w:t>
      </w:r>
      <w:fldSimple w:instr=" SEQ Table \* ARABIC ">
        <w:r w:rsidR="002942B1">
          <w:rPr>
            <w:noProof/>
          </w:rPr>
          <w:t>16</w:t>
        </w:r>
      </w:fldSimple>
      <w:r w:rsidRPr="007606FB">
        <w:t xml:space="preserve"> – </w:t>
      </w:r>
      <w:r w:rsidR="006F527D" w:rsidRPr="003B1CC9">
        <w:t>P1 Description</w:t>
      </w:r>
    </w:p>
    <w:tbl>
      <w:tblPr>
        <w:tblW w:w="896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1"/>
        <w:gridCol w:w="7406"/>
      </w:tblGrid>
      <w:tr w:rsidR="006F527D" w:rsidRPr="007606FB" w:rsidTr="00B65754">
        <w:trPr>
          <w:trHeight w:val="204"/>
          <w:jc w:val="right"/>
        </w:trPr>
        <w:tc>
          <w:tcPr>
            <w:tcW w:w="1561" w:type="dxa"/>
            <w:tcMar>
              <w:top w:w="113" w:type="dxa"/>
              <w:bottom w:w="113" w:type="dxa"/>
            </w:tcMar>
          </w:tcPr>
          <w:p w:rsidR="006F527D" w:rsidRPr="003B1CC9" w:rsidRDefault="006F527D" w:rsidP="003B1CC9">
            <w:pPr>
              <w:pStyle w:val="Normalsemespacamento"/>
              <w:jc w:val="center"/>
              <w:rPr>
                <w:b/>
              </w:rPr>
            </w:pPr>
            <w:r w:rsidRPr="003B1CC9">
              <w:rPr>
                <w:b/>
              </w:rPr>
              <w:t>Field</w:t>
            </w:r>
          </w:p>
        </w:tc>
        <w:tc>
          <w:tcPr>
            <w:tcW w:w="7406" w:type="dxa"/>
            <w:tcMar>
              <w:top w:w="113" w:type="dxa"/>
              <w:bottom w:w="113" w:type="dxa"/>
            </w:tcMar>
          </w:tcPr>
          <w:p w:rsidR="006F527D" w:rsidRPr="003B1CC9" w:rsidRDefault="006F527D" w:rsidP="003B1CC9">
            <w:pPr>
              <w:pStyle w:val="Normalsemespacamento"/>
              <w:jc w:val="center"/>
              <w:rPr>
                <w:b/>
              </w:rPr>
            </w:pPr>
            <w:r w:rsidRPr="003B1CC9">
              <w:rPr>
                <w:b/>
              </w:rPr>
              <w:t>Description</w:t>
            </w:r>
          </w:p>
        </w:tc>
      </w:tr>
      <w:tr w:rsidR="006F527D" w:rsidRPr="007606FB" w:rsidTr="00B65754">
        <w:trPr>
          <w:trHeight w:val="723"/>
          <w:jc w:val="right"/>
        </w:trPr>
        <w:tc>
          <w:tcPr>
            <w:tcW w:w="1561" w:type="dxa"/>
            <w:tcMar>
              <w:top w:w="113" w:type="dxa"/>
              <w:bottom w:w="113" w:type="dxa"/>
            </w:tcMar>
            <w:vAlign w:val="center"/>
          </w:tcPr>
          <w:p w:rsidR="006F527D" w:rsidRPr="007606FB" w:rsidRDefault="006F527D" w:rsidP="003B1CC9">
            <w:pPr>
              <w:pStyle w:val="Normalsemespacamento"/>
            </w:pPr>
            <w:r w:rsidRPr="007606FB">
              <w:t>P1.[7:0]</w:t>
            </w:r>
          </w:p>
        </w:tc>
        <w:tc>
          <w:tcPr>
            <w:tcW w:w="7406" w:type="dxa"/>
            <w:tcMar>
              <w:top w:w="113" w:type="dxa"/>
              <w:bottom w:w="113" w:type="dxa"/>
            </w:tcMar>
            <w:vAlign w:val="center"/>
          </w:tcPr>
          <w:p w:rsidR="006F527D" w:rsidRPr="007606FB" w:rsidRDefault="006F527D" w:rsidP="003B1CC9">
            <w:pPr>
              <w:pStyle w:val="Normalsemespacamento"/>
            </w:pPr>
            <w:r w:rsidRPr="007606FB">
              <w:t>Port 1 Input/Output Level</w:t>
            </w:r>
          </w:p>
          <w:p w:rsidR="006F527D" w:rsidRPr="007606FB" w:rsidRDefault="006F527D" w:rsidP="003B1CC9">
            <w:pPr>
              <w:pStyle w:val="Normalsemespacamento"/>
            </w:pPr>
            <w:r w:rsidRPr="007606FB">
              <w:t>0: Low level Output/Input.</w:t>
            </w:r>
          </w:p>
          <w:p w:rsidR="006F527D" w:rsidRPr="007606FB" w:rsidRDefault="006F527D" w:rsidP="003B1CC9">
            <w:pPr>
              <w:pStyle w:val="Normalsemespacamento"/>
            </w:pPr>
            <w:r w:rsidRPr="007606FB">
              <w:t>1: High Level Output/Input.</w:t>
            </w:r>
          </w:p>
        </w:tc>
      </w:tr>
    </w:tbl>
    <w:p w:rsidR="006F527D" w:rsidRPr="007606FB" w:rsidRDefault="006F527D" w:rsidP="003B1CC9">
      <w:pPr>
        <w:pStyle w:val="Ttulo3"/>
      </w:pPr>
      <w:bookmarkStart w:id="80" w:name="_Toc275201700"/>
      <w:bookmarkStart w:id="81" w:name="_Toc276137070"/>
      <w:r w:rsidRPr="007606FB">
        <w:t>P2 – Port 2 Input/Output</w:t>
      </w:r>
      <w:bookmarkEnd w:id="80"/>
      <w:bookmarkEnd w:id="81"/>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4"/>
        <w:gridCol w:w="1023"/>
        <w:gridCol w:w="1023"/>
        <w:gridCol w:w="1023"/>
        <w:gridCol w:w="1024"/>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3B1CC9">
            <w:pPr>
              <w:pStyle w:val="Normalsemespacamento"/>
              <w:jc w:val="right"/>
            </w:pPr>
            <w:r w:rsidRPr="007606FB">
              <w:t>Bit</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7</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6</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5</w:t>
            </w:r>
          </w:p>
        </w:tc>
        <w:tc>
          <w:tcPr>
            <w:tcW w:w="1024"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4</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3</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2</w:t>
            </w:r>
          </w:p>
        </w:tc>
        <w:tc>
          <w:tcPr>
            <w:tcW w:w="1023"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1</w:t>
            </w:r>
          </w:p>
        </w:tc>
        <w:tc>
          <w:tcPr>
            <w:tcW w:w="1024" w:type="dxa"/>
            <w:tcBorders>
              <w:top w:val="nil"/>
              <w:left w:val="nil"/>
              <w:bottom w:val="nil"/>
              <w:right w:val="nil"/>
            </w:tcBorders>
            <w:vAlign w:val="bottom"/>
          </w:tcPr>
          <w:p w:rsidR="006F527D" w:rsidRPr="007606FB" w:rsidRDefault="006F527D" w:rsidP="003B1CC9">
            <w:pPr>
              <w:pStyle w:val="Normalsemespacamento"/>
              <w:jc w:val="center"/>
              <w:rPr>
                <w:szCs w:val="20"/>
              </w:rPr>
            </w:pPr>
            <w:r w:rsidRPr="007606FB">
              <w:rPr>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3B1CC9">
            <w:pPr>
              <w:pStyle w:val="Normalsemespacamento"/>
              <w:jc w:val="right"/>
            </w:pPr>
            <w:r w:rsidRPr="007606FB">
              <w:t>R</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2.7</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2.6</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2.5</w:t>
            </w:r>
          </w:p>
        </w:tc>
        <w:tc>
          <w:tcPr>
            <w:tcW w:w="1024"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2.4</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2.3</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2.2</w:t>
            </w:r>
          </w:p>
        </w:tc>
        <w:tc>
          <w:tcPr>
            <w:tcW w:w="1023"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2.1</w:t>
            </w:r>
          </w:p>
        </w:tc>
        <w:tc>
          <w:tcPr>
            <w:tcW w:w="1024" w:type="dxa"/>
            <w:vMerge w:val="restart"/>
            <w:tcBorders>
              <w:left w:val="single" w:sz="4" w:space="0" w:color="000000"/>
              <w:right w:val="single" w:sz="4" w:space="0" w:color="000000"/>
            </w:tcBorders>
            <w:vAlign w:val="center"/>
          </w:tcPr>
          <w:p w:rsidR="006F527D" w:rsidRPr="007606FB" w:rsidRDefault="006F527D" w:rsidP="003B1CC9">
            <w:pPr>
              <w:pStyle w:val="Normalsemespacamento"/>
              <w:jc w:val="center"/>
              <w:rPr>
                <w:b/>
              </w:rPr>
            </w:pPr>
            <w:r w:rsidRPr="007606FB">
              <w:rPr>
                <w:b/>
              </w:rPr>
              <w:t>P2.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3B1CC9">
            <w:pPr>
              <w:pStyle w:val="Normalsemespacamento"/>
              <w:jc w:val="right"/>
            </w:pPr>
            <w:r w:rsidRPr="007606FB">
              <w:t>W</w:t>
            </w: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3B1CC9">
            <w:pPr>
              <w:pStyle w:val="Normalsemespacamento"/>
              <w:jc w:val="center"/>
              <w:rPr>
                <w:szCs w:val="20"/>
              </w:rPr>
            </w:pPr>
          </w:p>
        </w:tc>
        <w:tc>
          <w:tcPr>
            <w:tcW w:w="1024"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c>
          <w:tcPr>
            <w:tcW w:w="1023"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c>
          <w:tcPr>
            <w:tcW w:w="1024" w:type="dxa"/>
            <w:vMerge/>
            <w:tcBorders>
              <w:left w:val="single" w:sz="4" w:space="0" w:color="000000"/>
              <w:right w:val="single" w:sz="4" w:space="0" w:color="000000"/>
            </w:tcBorders>
            <w:vAlign w:val="center"/>
          </w:tcPr>
          <w:p w:rsidR="006F527D" w:rsidRPr="007606FB" w:rsidRDefault="006F527D" w:rsidP="003B1CC9">
            <w:pPr>
              <w:pStyle w:val="Normalsemespacamento"/>
              <w:jc w:val="center"/>
              <w:rPr>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3B1CC9">
            <w:pPr>
              <w:pStyle w:val="Normalsemespacamento"/>
              <w:jc w:val="right"/>
            </w:pPr>
            <w:r w:rsidRPr="007606FB">
              <w:t>Reset</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4"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3"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c>
          <w:tcPr>
            <w:tcW w:w="1024" w:type="dxa"/>
            <w:tcBorders>
              <w:left w:val="nil"/>
              <w:bottom w:val="nil"/>
              <w:right w:val="nil"/>
            </w:tcBorders>
          </w:tcPr>
          <w:p w:rsidR="006F527D" w:rsidRPr="007606FB" w:rsidRDefault="006F527D" w:rsidP="003B1CC9">
            <w:pPr>
              <w:pStyle w:val="Normalsemespacamento"/>
              <w:jc w:val="center"/>
              <w:rPr>
                <w:szCs w:val="20"/>
              </w:rPr>
            </w:pPr>
            <w:r w:rsidRPr="007606FB">
              <w:rPr>
                <w:szCs w:val="20"/>
              </w:rPr>
              <w:t>1</w:t>
            </w:r>
          </w:p>
        </w:tc>
      </w:tr>
    </w:tbl>
    <w:p w:rsidR="006F527D" w:rsidRPr="007606FB" w:rsidRDefault="0085153C" w:rsidP="003B1CC9">
      <w:pPr>
        <w:pStyle w:val="legendatabela"/>
      </w:pPr>
      <w:r w:rsidRPr="007606FB">
        <w:t xml:space="preserve">Table </w:t>
      </w:r>
      <w:fldSimple w:instr=" SEQ Table \* ARABIC ">
        <w:r w:rsidR="002942B1">
          <w:rPr>
            <w:noProof/>
          </w:rPr>
          <w:t>17</w:t>
        </w:r>
      </w:fldSimple>
      <w:r w:rsidRPr="007606FB">
        <w:t xml:space="preserve"> – </w:t>
      </w:r>
      <w:r w:rsidR="006F527D" w:rsidRPr="007606FB">
        <w:t>P2 Description</w:t>
      </w:r>
    </w:p>
    <w:tbl>
      <w:tblPr>
        <w:tblW w:w="896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1"/>
        <w:gridCol w:w="7406"/>
      </w:tblGrid>
      <w:tr w:rsidR="006F527D" w:rsidRPr="007606FB" w:rsidTr="00B65754">
        <w:trPr>
          <w:trHeight w:val="204"/>
          <w:jc w:val="right"/>
        </w:trPr>
        <w:tc>
          <w:tcPr>
            <w:tcW w:w="1561" w:type="dxa"/>
            <w:tcMar>
              <w:top w:w="113" w:type="dxa"/>
              <w:bottom w:w="113" w:type="dxa"/>
            </w:tcMar>
          </w:tcPr>
          <w:p w:rsidR="006F527D" w:rsidRPr="007606FB" w:rsidRDefault="006F527D" w:rsidP="003B1CC9">
            <w:pPr>
              <w:pStyle w:val="Normalsemespacamento"/>
              <w:rPr>
                <w:rFonts w:cs="Calibri"/>
                <w:b/>
              </w:rPr>
            </w:pPr>
            <w:r w:rsidRPr="007606FB">
              <w:rPr>
                <w:rFonts w:cs="Calibri"/>
                <w:b/>
              </w:rPr>
              <w:t>Field</w:t>
            </w:r>
          </w:p>
        </w:tc>
        <w:tc>
          <w:tcPr>
            <w:tcW w:w="7406" w:type="dxa"/>
            <w:tcMar>
              <w:top w:w="113" w:type="dxa"/>
              <w:bottom w:w="113" w:type="dxa"/>
            </w:tcMar>
          </w:tcPr>
          <w:p w:rsidR="006F527D" w:rsidRPr="007606FB" w:rsidRDefault="006F527D" w:rsidP="003B1CC9">
            <w:pPr>
              <w:pStyle w:val="Normalsemespacamento"/>
              <w:rPr>
                <w:rFonts w:cs="Calibri"/>
                <w:b/>
              </w:rPr>
            </w:pPr>
            <w:r w:rsidRPr="007606FB">
              <w:rPr>
                <w:rFonts w:cs="Calibri"/>
                <w:b/>
              </w:rPr>
              <w:t>Description</w:t>
            </w:r>
          </w:p>
        </w:tc>
      </w:tr>
      <w:tr w:rsidR="006F527D" w:rsidRPr="007606FB" w:rsidTr="00B65754">
        <w:trPr>
          <w:trHeight w:val="723"/>
          <w:jc w:val="right"/>
        </w:trPr>
        <w:tc>
          <w:tcPr>
            <w:tcW w:w="1561"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2.[7:0]</w:t>
            </w:r>
          </w:p>
        </w:tc>
        <w:tc>
          <w:tcPr>
            <w:tcW w:w="7406"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ort 2 Input/Output Level</w:t>
            </w:r>
          </w:p>
          <w:p w:rsidR="006F527D" w:rsidRPr="007606FB" w:rsidRDefault="006F527D" w:rsidP="003B1CC9">
            <w:pPr>
              <w:pStyle w:val="Normalsemespacamento"/>
              <w:rPr>
                <w:rFonts w:cs="Calibri"/>
              </w:rPr>
            </w:pPr>
            <w:r w:rsidRPr="007606FB">
              <w:rPr>
                <w:rFonts w:cs="Calibri"/>
              </w:rPr>
              <w:t>0: Low level Output/Input.</w:t>
            </w:r>
          </w:p>
          <w:p w:rsidR="006F527D" w:rsidRPr="007606FB" w:rsidRDefault="006F527D" w:rsidP="003B1CC9">
            <w:pPr>
              <w:pStyle w:val="Normalsemespacamento"/>
              <w:rPr>
                <w:rFonts w:cs="Calibri"/>
              </w:rPr>
            </w:pPr>
            <w:r w:rsidRPr="007606FB">
              <w:rPr>
                <w:rFonts w:cs="Calibri"/>
              </w:rPr>
              <w:t>1: High Level Output/Input.</w:t>
            </w:r>
          </w:p>
        </w:tc>
      </w:tr>
    </w:tbl>
    <w:p w:rsidR="006F527D" w:rsidRPr="007606FB" w:rsidRDefault="006F527D" w:rsidP="003B1CC9">
      <w:pPr>
        <w:pStyle w:val="Ttulo3"/>
      </w:pPr>
      <w:bookmarkStart w:id="82" w:name="_Toc275201701"/>
      <w:bookmarkStart w:id="83" w:name="_Toc276137071"/>
      <w:r w:rsidRPr="007606FB">
        <w:t>P3 – Port 3 Input/Output</w:t>
      </w:r>
      <w:bookmarkEnd w:id="82"/>
      <w:bookmarkEnd w:id="83"/>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4"/>
        <w:gridCol w:w="1023"/>
        <w:gridCol w:w="1023"/>
        <w:gridCol w:w="1023"/>
        <w:gridCol w:w="1024"/>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rPr>
            </w:pPr>
            <w:r w:rsidRPr="007606FB">
              <w:rPr>
                <w:rFonts w:cs="Calibri"/>
                <w:b/>
              </w:rPr>
              <w:t>P3.7</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rPr>
            </w:pPr>
            <w:r w:rsidRPr="007606FB">
              <w:rPr>
                <w:rFonts w:cs="Calibri"/>
                <w:b/>
              </w:rPr>
              <w:t>P3.6</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rPr>
            </w:pPr>
            <w:r w:rsidRPr="007606FB">
              <w:rPr>
                <w:rFonts w:cs="Calibri"/>
                <w:b/>
              </w:rPr>
              <w:t>P3.5</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rPr>
            </w:pPr>
            <w:r w:rsidRPr="007606FB">
              <w:rPr>
                <w:rFonts w:cs="Calibri"/>
                <w:b/>
              </w:rPr>
              <w:t>P3.4</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rPr>
            </w:pPr>
            <w:r w:rsidRPr="007606FB">
              <w:rPr>
                <w:rFonts w:cs="Calibri"/>
                <w:b/>
              </w:rPr>
              <w:t>P3.3</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rPr>
            </w:pPr>
            <w:r w:rsidRPr="007606FB">
              <w:rPr>
                <w:rFonts w:cs="Calibri"/>
                <w:b/>
              </w:rPr>
              <w:t>P3.2</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rPr>
            </w:pPr>
            <w:r w:rsidRPr="007606FB">
              <w:rPr>
                <w:rFonts w:cs="Calibri"/>
                <w:b/>
              </w:rPr>
              <w:t>P3.1</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rPr>
            </w:pPr>
            <w:r w:rsidRPr="007606FB">
              <w:rPr>
                <w:rFonts w:cs="Calibri"/>
                <w:b/>
              </w:rPr>
              <w:t>P3.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r>
    </w:tbl>
    <w:p w:rsidR="006F527D" w:rsidRPr="007606FB" w:rsidRDefault="0085153C" w:rsidP="003B1CC9">
      <w:pPr>
        <w:pStyle w:val="legendatabela"/>
      </w:pPr>
      <w:r w:rsidRPr="007606FB">
        <w:t xml:space="preserve">Table </w:t>
      </w:r>
      <w:fldSimple w:instr=" SEQ Table \* ARABIC ">
        <w:r w:rsidR="002942B1">
          <w:rPr>
            <w:noProof/>
          </w:rPr>
          <w:t>18</w:t>
        </w:r>
      </w:fldSimple>
      <w:r w:rsidRPr="007606FB">
        <w:t xml:space="preserve"> – </w:t>
      </w:r>
      <w:r w:rsidR="006F527D" w:rsidRPr="007606FB">
        <w:t>P3 Description</w:t>
      </w:r>
    </w:p>
    <w:tbl>
      <w:tblPr>
        <w:tblW w:w="896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1"/>
        <w:gridCol w:w="7406"/>
      </w:tblGrid>
      <w:tr w:rsidR="006F527D" w:rsidRPr="007606FB" w:rsidTr="00B65754">
        <w:trPr>
          <w:trHeight w:val="204"/>
          <w:jc w:val="right"/>
        </w:trPr>
        <w:tc>
          <w:tcPr>
            <w:tcW w:w="1561" w:type="dxa"/>
            <w:tcMar>
              <w:top w:w="113" w:type="dxa"/>
              <w:bottom w:w="113" w:type="dxa"/>
            </w:tcMar>
          </w:tcPr>
          <w:p w:rsidR="006F527D" w:rsidRPr="007606FB" w:rsidRDefault="006F527D" w:rsidP="003B1CC9">
            <w:pPr>
              <w:pStyle w:val="Normalsemespacamento"/>
              <w:rPr>
                <w:rFonts w:cs="Calibri"/>
                <w:b/>
              </w:rPr>
            </w:pPr>
            <w:r w:rsidRPr="007606FB">
              <w:rPr>
                <w:rFonts w:cs="Calibri"/>
                <w:b/>
              </w:rPr>
              <w:t>Field</w:t>
            </w:r>
          </w:p>
        </w:tc>
        <w:tc>
          <w:tcPr>
            <w:tcW w:w="7406" w:type="dxa"/>
            <w:tcMar>
              <w:top w:w="113" w:type="dxa"/>
              <w:bottom w:w="113" w:type="dxa"/>
            </w:tcMar>
          </w:tcPr>
          <w:p w:rsidR="006F527D" w:rsidRPr="007606FB" w:rsidRDefault="006F527D" w:rsidP="003B1CC9">
            <w:pPr>
              <w:pStyle w:val="Normalsemespacamento"/>
              <w:rPr>
                <w:rFonts w:cs="Calibri"/>
                <w:b/>
              </w:rPr>
            </w:pPr>
            <w:r w:rsidRPr="007606FB">
              <w:rPr>
                <w:rFonts w:cs="Calibri"/>
                <w:b/>
              </w:rPr>
              <w:t>Description</w:t>
            </w:r>
          </w:p>
        </w:tc>
      </w:tr>
      <w:tr w:rsidR="006F527D" w:rsidRPr="007606FB" w:rsidTr="00B65754">
        <w:trPr>
          <w:trHeight w:val="723"/>
          <w:jc w:val="right"/>
        </w:trPr>
        <w:tc>
          <w:tcPr>
            <w:tcW w:w="1561"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3.[7:0]</w:t>
            </w:r>
          </w:p>
        </w:tc>
        <w:tc>
          <w:tcPr>
            <w:tcW w:w="7406"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ort 3 Input/Output Level</w:t>
            </w:r>
          </w:p>
          <w:p w:rsidR="006F527D" w:rsidRPr="007606FB" w:rsidRDefault="006F527D" w:rsidP="003B1CC9">
            <w:pPr>
              <w:pStyle w:val="Normalsemespacamento"/>
              <w:rPr>
                <w:rFonts w:cs="Calibri"/>
              </w:rPr>
            </w:pPr>
            <w:r w:rsidRPr="007606FB">
              <w:rPr>
                <w:rFonts w:cs="Calibri"/>
              </w:rPr>
              <w:t>0: Low level Output/Input.</w:t>
            </w:r>
          </w:p>
          <w:p w:rsidR="006F527D" w:rsidRPr="007606FB" w:rsidRDefault="006F527D" w:rsidP="003B1CC9">
            <w:pPr>
              <w:pStyle w:val="Normalsemespacamento"/>
              <w:rPr>
                <w:rFonts w:cs="Calibri"/>
              </w:rPr>
            </w:pPr>
            <w:r w:rsidRPr="007606FB">
              <w:rPr>
                <w:rFonts w:cs="Calibri"/>
              </w:rPr>
              <w:t>1: High Level Output/Input.</w:t>
            </w:r>
          </w:p>
        </w:tc>
      </w:tr>
    </w:tbl>
    <w:p w:rsidR="006F527D" w:rsidRPr="007606FB" w:rsidRDefault="006F527D" w:rsidP="003B1CC9">
      <w:pPr>
        <w:pStyle w:val="Ttulo3"/>
      </w:pPr>
      <w:bookmarkStart w:id="84" w:name="_Toc275201702"/>
      <w:bookmarkStart w:id="85" w:name="_Toc276137072"/>
      <w:r w:rsidRPr="007606FB">
        <w:t>P4 – Port 4 Output</w:t>
      </w:r>
      <w:bookmarkEnd w:id="84"/>
      <w:bookmarkEnd w:id="85"/>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tcBorders>
              <w:left w:val="single" w:sz="4" w:space="0" w:color="000000"/>
              <w:bottom w:val="single" w:sz="4" w:space="0" w:color="auto"/>
              <w:right w:val="single" w:sz="4" w:space="0" w:color="000000"/>
            </w:tcBorders>
            <w:shd w:val="thinDiagStripe" w:color="auto" w:fill="auto"/>
            <w:vAlign w:val="center"/>
          </w:tcPr>
          <w:p w:rsidR="006F527D" w:rsidRPr="007606FB" w:rsidRDefault="006F527D" w:rsidP="00694657">
            <w:pPr>
              <w:pStyle w:val="Normalsemespacamento"/>
              <w:jc w:val="center"/>
              <w:rPr>
                <w:rFonts w:cs="Calibri"/>
                <w:b/>
              </w:rPr>
            </w:pPr>
          </w:p>
        </w:tc>
        <w:tc>
          <w:tcPr>
            <w:tcW w:w="1023" w:type="dxa"/>
            <w:tcBorders>
              <w:left w:val="single" w:sz="4" w:space="0" w:color="000000"/>
              <w:bottom w:val="single" w:sz="4" w:space="0" w:color="auto"/>
              <w:right w:val="single" w:sz="4" w:space="0" w:color="000000"/>
            </w:tcBorders>
            <w:shd w:val="thinDiagStripe" w:color="auto" w:fill="auto"/>
            <w:vAlign w:val="center"/>
          </w:tcPr>
          <w:p w:rsidR="006F527D" w:rsidRPr="007606FB" w:rsidRDefault="006F527D" w:rsidP="00694657">
            <w:pPr>
              <w:pStyle w:val="Normalsemespacamento"/>
              <w:jc w:val="center"/>
              <w:rPr>
                <w:rFonts w:cs="Calibri"/>
                <w:b/>
              </w:rPr>
            </w:pPr>
          </w:p>
        </w:tc>
        <w:tc>
          <w:tcPr>
            <w:tcW w:w="1023" w:type="dxa"/>
            <w:tcBorders>
              <w:left w:val="single" w:sz="4" w:space="0" w:color="000000"/>
              <w:bottom w:val="single" w:sz="4" w:space="0" w:color="auto"/>
              <w:right w:val="single" w:sz="4" w:space="0" w:color="000000"/>
            </w:tcBorders>
            <w:shd w:val="thinDiagStripe" w:color="auto" w:fill="auto"/>
            <w:vAlign w:val="center"/>
          </w:tcPr>
          <w:p w:rsidR="006F527D" w:rsidRPr="007606FB" w:rsidRDefault="006F527D" w:rsidP="00694657">
            <w:pPr>
              <w:pStyle w:val="Normalsemespacamento"/>
              <w:jc w:val="center"/>
              <w:rPr>
                <w:rFonts w:cs="Calibri"/>
                <w:b/>
              </w:rPr>
            </w:pPr>
          </w:p>
        </w:tc>
        <w:tc>
          <w:tcPr>
            <w:tcW w:w="1023" w:type="dxa"/>
            <w:tcBorders>
              <w:left w:val="single" w:sz="4" w:space="0" w:color="000000"/>
              <w:bottom w:val="single" w:sz="4" w:space="0" w:color="auto"/>
              <w:right w:val="single" w:sz="4" w:space="0" w:color="000000"/>
            </w:tcBorders>
            <w:shd w:val="thinDiagStripe" w:color="auto" w:fill="auto"/>
            <w:vAlign w:val="center"/>
          </w:tcPr>
          <w:p w:rsidR="006F527D" w:rsidRPr="007606FB" w:rsidRDefault="006F527D" w:rsidP="00694657">
            <w:pPr>
              <w:pStyle w:val="Normalsemespacamento"/>
              <w:jc w:val="center"/>
              <w:rPr>
                <w:rFonts w:cs="Calibri"/>
                <w:b/>
              </w:rPr>
            </w:pPr>
          </w:p>
        </w:tc>
        <w:tc>
          <w:tcPr>
            <w:tcW w:w="1023" w:type="dxa"/>
            <w:tcBorders>
              <w:left w:val="single" w:sz="4" w:space="0" w:color="000000"/>
              <w:bottom w:val="single" w:sz="4" w:space="0" w:color="auto"/>
              <w:right w:val="single" w:sz="4" w:space="0" w:color="000000"/>
            </w:tcBorders>
            <w:shd w:val="thinDiagStripe" w:color="auto" w:fill="auto"/>
            <w:vAlign w:val="center"/>
          </w:tcPr>
          <w:p w:rsidR="006F527D" w:rsidRPr="007606FB" w:rsidRDefault="006F527D" w:rsidP="00694657">
            <w:pPr>
              <w:pStyle w:val="Normalsemespacamento"/>
              <w:jc w:val="center"/>
              <w:rPr>
                <w:rFonts w:cs="Calibri"/>
                <w:b/>
              </w:rPr>
            </w:pPr>
          </w:p>
        </w:tc>
        <w:tc>
          <w:tcPr>
            <w:tcW w:w="1023" w:type="dxa"/>
            <w:tcBorders>
              <w:left w:val="single" w:sz="4" w:space="0" w:color="000000"/>
              <w:bottom w:val="single" w:sz="4" w:space="0" w:color="auto"/>
              <w:right w:val="single" w:sz="4" w:space="0" w:color="000000"/>
            </w:tcBorders>
            <w:shd w:val="thinDiagStripe" w:color="auto" w:fill="auto"/>
            <w:vAlign w:val="center"/>
          </w:tcPr>
          <w:p w:rsidR="006F527D" w:rsidRPr="007606FB" w:rsidRDefault="006F527D" w:rsidP="00694657">
            <w:pPr>
              <w:pStyle w:val="Normalsemespacamento"/>
              <w:jc w:val="center"/>
              <w:rPr>
                <w:rFonts w:cs="Calibri"/>
                <w:b/>
              </w:rPr>
            </w:pPr>
          </w:p>
        </w:tc>
        <w:tc>
          <w:tcPr>
            <w:tcW w:w="1023" w:type="dxa"/>
            <w:tcBorders>
              <w:left w:val="single" w:sz="4" w:space="0" w:color="000000"/>
              <w:bottom w:val="single" w:sz="4" w:space="0" w:color="auto"/>
              <w:right w:val="single" w:sz="4" w:space="0" w:color="000000"/>
            </w:tcBorders>
            <w:shd w:val="thinDiagStripe" w:color="auto" w:fill="auto"/>
            <w:vAlign w:val="center"/>
          </w:tcPr>
          <w:p w:rsidR="006F527D" w:rsidRPr="007606FB" w:rsidRDefault="006F527D" w:rsidP="00694657">
            <w:pPr>
              <w:pStyle w:val="Normalsemespacamento"/>
              <w:jc w:val="center"/>
              <w:rPr>
                <w:rFonts w:cs="Calibri"/>
                <w:b/>
              </w:rPr>
            </w:pPr>
          </w:p>
        </w:tc>
        <w:tc>
          <w:tcPr>
            <w:tcW w:w="1025" w:type="dxa"/>
            <w:tcBorders>
              <w:left w:val="single" w:sz="4" w:space="0" w:color="000000"/>
              <w:bottom w:val="single" w:sz="4" w:space="0" w:color="auto"/>
              <w:right w:val="single" w:sz="4" w:space="0" w:color="000000"/>
            </w:tcBorders>
            <w:shd w:val="thinDiagStripe" w:color="auto" w:fill="auto"/>
            <w:vAlign w:val="center"/>
          </w:tcPr>
          <w:p w:rsidR="006F527D" w:rsidRPr="007606FB" w:rsidRDefault="006F527D" w:rsidP="00694657">
            <w:pPr>
              <w:pStyle w:val="Normalsemespacamento"/>
              <w:jc w:val="center"/>
              <w:rPr>
                <w:rFonts w:cs="Calibri"/>
                <w:b/>
              </w:rPr>
            </w:pP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r w:rsidRPr="007606FB">
              <w:rPr>
                <w:rFonts w:cs="Calibri"/>
                <w:b/>
                <w:szCs w:val="20"/>
              </w:rPr>
              <w:t>P4.7</w:t>
            </w:r>
          </w:p>
        </w:tc>
        <w:tc>
          <w:tcPr>
            <w:tcW w:w="1023" w:type="dxa"/>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r w:rsidRPr="007606FB">
              <w:rPr>
                <w:rFonts w:cs="Calibri"/>
                <w:b/>
                <w:szCs w:val="20"/>
              </w:rPr>
              <w:t>P4.6</w:t>
            </w:r>
          </w:p>
        </w:tc>
        <w:tc>
          <w:tcPr>
            <w:tcW w:w="1023" w:type="dxa"/>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r w:rsidRPr="007606FB">
              <w:rPr>
                <w:rFonts w:cs="Calibri"/>
                <w:b/>
                <w:szCs w:val="20"/>
              </w:rPr>
              <w:t>P4.5</w:t>
            </w:r>
          </w:p>
        </w:tc>
        <w:tc>
          <w:tcPr>
            <w:tcW w:w="1023" w:type="dxa"/>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r w:rsidRPr="007606FB">
              <w:rPr>
                <w:rFonts w:cs="Calibri"/>
                <w:b/>
                <w:szCs w:val="20"/>
              </w:rPr>
              <w:t>P4.4</w:t>
            </w:r>
          </w:p>
        </w:tc>
        <w:tc>
          <w:tcPr>
            <w:tcW w:w="1023" w:type="dxa"/>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r w:rsidRPr="007606FB">
              <w:rPr>
                <w:rFonts w:cs="Calibri"/>
                <w:b/>
                <w:szCs w:val="20"/>
              </w:rPr>
              <w:t>P4.3</w:t>
            </w:r>
          </w:p>
        </w:tc>
        <w:tc>
          <w:tcPr>
            <w:tcW w:w="1023" w:type="dxa"/>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r w:rsidRPr="007606FB">
              <w:rPr>
                <w:rFonts w:cs="Calibri"/>
                <w:b/>
                <w:szCs w:val="20"/>
              </w:rPr>
              <w:t>P4.2</w:t>
            </w:r>
          </w:p>
        </w:tc>
        <w:tc>
          <w:tcPr>
            <w:tcW w:w="1023" w:type="dxa"/>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r w:rsidRPr="007606FB">
              <w:rPr>
                <w:rFonts w:cs="Calibri"/>
                <w:b/>
                <w:szCs w:val="20"/>
              </w:rPr>
              <w:t>P4.1</w:t>
            </w:r>
          </w:p>
        </w:tc>
        <w:tc>
          <w:tcPr>
            <w:tcW w:w="1025" w:type="dxa"/>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r w:rsidRPr="007606FB">
              <w:rPr>
                <w:rFonts w:cs="Calibri"/>
                <w:b/>
                <w:szCs w:val="20"/>
              </w:rPr>
              <w:t>P4.0</w:t>
            </w: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3B1CC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19</w:t>
      </w:r>
      <w:r w:rsidR="00CE7176" w:rsidRPr="007606FB">
        <w:fldChar w:fldCharType="end"/>
      </w:r>
      <w:r w:rsidRPr="007606FB">
        <w:t xml:space="preserve"> – P4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4.[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ort 4 Output Level</w:t>
            </w:r>
          </w:p>
          <w:p w:rsidR="006F527D" w:rsidRPr="007606FB" w:rsidRDefault="006F527D" w:rsidP="003B1CC9">
            <w:pPr>
              <w:pStyle w:val="Normalsemespacamento"/>
              <w:rPr>
                <w:rFonts w:cs="Calibri"/>
              </w:rPr>
            </w:pPr>
            <w:r w:rsidRPr="007606FB">
              <w:rPr>
                <w:rFonts w:cs="Calibri"/>
              </w:rPr>
              <w:t>0: Low level Output.</w:t>
            </w:r>
          </w:p>
          <w:p w:rsidR="006F527D" w:rsidRPr="007606FB" w:rsidRDefault="006F527D" w:rsidP="003B1CC9">
            <w:pPr>
              <w:pStyle w:val="Normalsemespacamento"/>
              <w:rPr>
                <w:rFonts w:cs="Calibri"/>
              </w:rPr>
            </w:pPr>
            <w:r w:rsidRPr="007606FB">
              <w:rPr>
                <w:rFonts w:cs="Calibri"/>
              </w:rPr>
              <w:t>1: High level Output.</w:t>
            </w:r>
          </w:p>
        </w:tc>
      </w:tr>
    </w:tbl>
    <w:p w:rsidR="006F527D" w:rsidRPr="007606FB" w:rsidRDefault="006F527D" w:rsidP="003B1CC9">
      <w:pPr>
        <w:pStyle w:val="Ttulo3"/>
      </w:pPr>
      <w:bookmarkStart w:id="86" w:name="_Toc275201703"/>
      <w:bookmarkStart w:id="87" w:name="_Toc276137073"/>
      <w:r w:rsidRPr="007606FB">
        <w:t>P0EN – Port 0 Enable</w:t>
      </w:r>
      <w:bookmarkEnd w:id="86"/>
      <w:bookmarkEnd w:id="87"/>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4"/>
        <w:gridCol w:w="1023"/>
        <w:gridCol w:w="1023"/>
        <w:gridCol w:w="1023"/>
        <w:gridCol w:w="1024"/>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0EN.7</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0EN.6</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0EN.5</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0EN.4</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0EN.3</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0EN.2</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0EN.1</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0EN.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3B1CC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20</w:t>
      </w:r>
      <w:r w:rsidR="00CE7176" w:rsidRPr="007606FB">
        <w:fldChar w:fldCharType="end"/>
      </w:r>
      <w:r w:rsidRPr="007606FB">
        <w:t xml:space="preserve"> – P0EN Description</w:t>
      </w:r>
    </w:p>
    <w:tbl>
      <w:tblPr>
        <w:tblW w:w="896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1"/>
        <w:gridCol w:w="7406"/>
      </w:tblGrid>
      <w:tr w:rsidR="006F527D" w:rsidRPr="007606FB" w:rsidTr="00B65754">
        <w:trPr>
          <w:trHeight w:val="204"/>
          <w:jc w:val="right"/>
        </w:trPr>
        <w:tc>
          <w:tcPr>
            <w:tcW w:w="1561" w:type="dxa"/>
            <w:tcMar>
              <w:top w:w="113" w:type="dxa"/>
              <w:bottom w:w="113" w:type="dxa"/>
            </w:tcMar>
          </w:tcPr>
          <w:p w:rsidR="006F527D" w:rsidRPr="00694657" w:rsidRDefault="006F527D" w:rsidP="00694657">
            <w:pPr>
              <w:pStyle w:val="Normalsemespacamento"/>
              <w:jc w:val="center"/>
              <w:rPr>
                <w:b/>
              </w:rPr>
            </w:pPr>
            <w:r w:rsidRPr="00694657">
              <w:rPr>
                <w:b/>
              </w:rPr>
              <w:t>Field</w:t>
            </w:r>
          </w:p>
        </w:tc>
        <w:tc>
          <w:tcPr>
            <w:tcW w:w="7406" w:type="dxa"/>
            <w:tcMar>
              <w:top w:w="113" w:type="dxa"/>
              <w:bottom w:w="113" w:type="dxa"/>
            </w:tcMar>
          </w:tcPr>
          <w:p w:rsidR="006F527D" w:rsidRPr="00694657" w:rsidRDefault="006F527D" w:rsidP="00694657">
            <w:pPr>
              <w:pStyle w:val="Normalsemespacamento"/>
              <w:jc w:val="center"/>
              <w:rPr>
                <w:b/>
              </w:rPr>
            </w:pPr>
            <w:r w:rsidRPr="00694657">
              <w:rPr>
                <w:b/>
              </w:rPr>
              <w:t>Description</w:t>
            </w:r>
          </w:p>
        </w:tc>
      </w:tr>
      <w:tr w:rsidR="006F527D" w:rsidRPr="007606FB" w:rsidTr="00B65754">
        <w:trPr>
          <w:trHeight w:val="723"/>
          <w:jc w:val="right"/>
        </w:trPr>
        <w:tc>
          <w:tcPr>
            <w:tcW w:w="1561"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0EN.[7:0]</w:t>
            </w:r>
          </w:p>
        </w:tc>
        <w:tc>
          <w:tcPr>
            <w:tcW w:w="7406"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ort 0 I/O Enable Bit</w:t>
            </w:r>
          </w:p>
          <w:p w:rsidR="006F527D" w:rsidRPr="007606FB" w:rsidRDefault="006F527D" w:rsidP="003B1CC9">
            <w:pPr>
              <w:pStyle w:val="Normalsemespacamento"/>
              <w:rPr>
                <w:rFonts w:cs="Calibri"/>
              </w:rPr>
            </w:pPr>
            <w:r w:rsidRPr="007606FB">
              <w:rPr>
                <w:rFonts w:cs="Calibri"/>
              </w:rPr>
              <w:t>0: Pin set as input.</w:t>
            </w:r>
          </w:p>
          <w:p w:rsidR="006F527D" w:rsidRPr="007606FB" w:rsidRDefault="006F527D" w:rsidP="003B1CC9">
            <w:pPr>
              <w:pStyle w:val="Normalsemespacamento"/>
              <w:rPr>
                <w:rFonts w:cs="Calibri"/>
              </w:rPr>
            </w:pPr>
            <w:r w:rsidRPr="007606FB">
              <w:rPr>
                <w:rFonts w:cs="Calibri"/>
              </w:rPr>
              <w:t>1: Pin set as output.</w:t>
            </w:r>
          </w:p>
        </w:tc>
      </w:tr>
    </w:tbl>
    <w:p w:rsidR="006F527D" w:rsidRPr="007606FB" w:rsidRDefault="006F527D" w:rsidP="003B1CC9">
      <w:pPr>
        <w:pStyle w:val="Ttulo3"/>
      </w:pPr>
      <w:bookmarkStart w:id="88" w:name="_Toc275201704"/>
      <w:bookmarkStart w:id="89" w:name="_Toc276137074"/>
      <w:r w:rsidRPr="007606FB">
        <w:t>P1EN – Port 1 Enable</w:t>
      </w:r>
      <w:bookmarkEnd w:id="88"/>
      <w:bookmarkEnd w:id="89"/>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4"/>
        <w:gridCol w:w="1023"/>
        <w:gridCol w:w="1023"/>
        <w:gridCol w:w="1023"/>
        <w:gridCol w:w="1024"/>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1EN.7</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1EN.6</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1EN.5</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1EN.4</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1EN.3</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1EN.2</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1EN.1</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1EN.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85153C" w:rsidP="003B1CC9">
      <w:pPr>
        <w:pStyle w:val="legendatabela"/>
      </w:pPr>
      <w:r w:rsidRPr="007606FB">
        <w:t xml:space="preserve">Table </w:t>
      </w:r>
      <w:fldSimple w:instr=" SEQ Table \* ARABIC ">
        <w:r w:rsidR="002942B1">
          <w:rPr>
            <w:noProof/>
          </w:rPr>
          <w:t>21</w:t>
        </w:r>
      </w:fldSimple>
      <w:r w:rsidRPr="007606FB">
        <w:t xml:space="preserve"> – </w:t>
      </w:r>
      <w:r w:rsidR="006F527D" w:rsidRPr="007606FB">
        <w:t>P1EN Description</w:t>
      </w:r>
    </w:p>
    <w:tbl>
      <w:tblPr>
        <w:tblW w:w="896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1"/>
        <w:gridCol w:w="7406"/>
      </w:tblGrid>
      <w:tr w:rsidR="006F527D" w:rsidRPr="007606FB" w:rsidTr="00B65754">
        <w:trPr>
          <w:trHeight w:val="204"/>
          <w:jc w:val="right"/>
        </w:trPr>
        <w:tc>
          <w:tcPr>
            <w:tcW w:w="1561" w:type="dxa"/>
            <w:tcMar>
              <w:top w:w="113" w:type="dxa"/>
              <w:bottom w:w="113" w:type="dxa"/>
            </w:tcMar>
          </w:tcPr>
          <w:p w:rsidR="006F527D" w:rsidRPr="007606FB" w:rsidRDefault="006F527D" w:rsidP="00694657">
            <w:pPr>
              <w:pStyle w:val="Normalsemespacamento"/>
              <w:jc w:val="center"/>
              <w:rPr>
                <w:rFonts w:cs="Calibri"/>
                <w:b/>
              </w:rPr>
            </w:pPr>
            <w:r w:rsidRPr="007606FB">
              <w:rPr>
                <w:rFonts w:cs="Calibri"/>
                <w:b/>
              </w:rPr>
              <w:t>Field</w:t>
            </w:r>
          </w:p>
        </w:tc>
        <w:tc>
          <w:tcPr>
            <w:tcW w:w="7406" w:type="dxa"/>
            <w:tcMar>
              <w:top w:w="113" w:type="dxa"/>
              <w:bottom w:w="113" w:type="dxa"/>
            </w:tcMar>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rPr>
          <w:trHeight w:val="723"/>
          <w:jc w:val="right"/>
        </w:trPr>
        <w:tc>
          <w:tcPr>
            <w:tcW w:w="1561"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1EN.[7:0]</w:t>
            </w:r>
          </w:p>
        </w:tc>
        <w:tc>
          <w:tcPr>
            <w:tcW w:w="7406"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ort 1 I/O Enable Bit</w:t>
            </w:r>
          </w:p>
          <w:p w:rsidR="006F527D" w:rsidRPr="007606FB" w:rsidRDefault="006F527D" w:rsidP="003B1CC9">
            <w:pPr>
              <w:pStyle w:val="Normalsemespacamento"/>
              <w:rPr>
                <w:rFonts w:cs="Calibri"/>
              </w:rPr>
            </w:pPr>
            <w:r w:rsidRPr="007606FB">
              <w:rPr>
                <w:rFonts w:cs="Calibri"/>
              </w:rPr>
              <w:t>0: Pin set as input.</w:t>
            </w:r>
          </w:p>
          <w:p w:rsidR="006F527D" w:rsidRPr="007606FB" w:rsidRDefault="006F527D" w:rsidP="003B1CC9">
            <w:pPr>
              <w:pStyle w:val="Normalsemespacamento"/>
              <w:rPr>
                <w:rFonts w:cs="Calibri"/>
              </w:rPr>
            </w:pPr>
            <w:r w:rsidRPr="007606FB">
              <w:rPr>
                <w:rFonts w:cs="Calibri"/>
              </w:rPr>
              <w:t>1: Pin set as output.</w:t>
            </w:r>
          </w:p>
        </w:tc>
      </w:tr>
    </w:tbl>
    <w:p w:rsidR="006F527D" w:rsidRPr="007606FB" w:rsidRDefault="006F527D" w:rsidP="003B1CC9">
      <w:pPr>
        <w:pStyle w:val="Ttulo3"/>
      </w:pPr>
      <w:bookmarkStart w:id="90" w:name="_Toc275201705"/>
      <w:bookmarkStart w:id="91" w:name="_Toc276137075"/>
      <w:r w:rsidRPr="007606FB">
        <w:t>P2EN – Port 2 Enable</w:t>
      </w:r>
      <w:bookmarkEnd w:id="90"/>
      <w:bookmarkEnd w:id="91"/>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4"/>
        <w:gridCol w:w="1023"/>
        <w:gridCol w:w="1023"/>
        <w:gridCol w:w="1023"/>
        <w:gridCol w:w="1024"/>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2EN.7</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2EN.6</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2EN.5</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2EN.4</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2EN.3</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2EN.2</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2EN.1</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2EN.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22</w:t>
      </w:r>
      <w:r w:rsidR="00CE7176" w:rsidRPr="007606FB">
        <w:fldChar w:fldCharType="end"/>
      </w:r>
      <w:r w:rsidRPr="007606FB">
        <w:t xml:space="preserve"> – P2EN Description</w:t>
      </w:r>
    </w:p>
    <w:tbl>
      <w:tblPr>
        <w:tblW w:w="896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1"/>
        <w:gridCol w:w="7406"/>
      </w:tblGrid>
      <w:tr w:rsidR="006F527D" w:rsidRPr="007606FB" w:rsidTr="00B65754">
        <w:trPr>
          <w:trHeight w:val="204"/>
          <w:jc w:val="right"/>
        </w:trPr>
        <w:tc>
          <w:tcPr>
            <w:tcW w:w="1561" w:type="dxa"/>
            <w:tcMar>
              <w:top w:w="113" w:type="dxa"/>
              <w:bottom w:w="113" w:type="dxa"/>
            </w:tcMar>
          </w:tcPr>
          <w:p w:rsidR="006F527D" w:rsidRPr="007606FB" w:rsidRDefault="006F527D" w:rsidP="00694657">
            <w:pPr>
              <w:pStyle w:val="Normalsemespacamento"/>
              <w:jc w:val="center"/>
              <w:rPr>
                <w:rFonts w:cs="Calibri"/>
                <w:b/>
              </w:rPr>
            </w:pPr>
            <w:r w:rsidRPr="007606FB">
              <w:rPr>
                <w:rFonts w:cs="Calibri"/>
                <w:b/>
              </w:rPr>
              <w:t>Field</w:t>
            </w:r>
          </w:p>
        </w:tc>
        <w:tc>
          <w:tcPr>
            <w:tcW w:w="7406" w:type="dxa"/>
            <w:tcMar>
              <w:top w:w="113" w:type="dxa"/>
              <w:bottom w:w="113" w:type="dxa"/>
            </w:tcMar>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rPr>
          <w:trHeight w:val="723"/>
          <w:jc w:val="right"/>
        </w:trPr>
        <w:tc>
          <w:tcPr>
            <w:tcW w:w="1561"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2EN.[7:0]</w:t>
            </w:r>
          </w:p>
        </w:tc>
        <w:tc>
          <w:tcPr>
            <w:tcW w:w="7406"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ort 2 I/O Enable Bit</w:t>
            </w:r>
          </w:p>
          <w:p w:rsidR="006F527D" w:rsidRPr="007606FB" w:rsidRDefault="006F527D" w:rsidP="003B1CC9">
            <w:pPr>
              <w:pStyle w:val="Normalsemespacamento"/>
              <w:rPr>
                <w:rFonts w:cs="Calibri"/>
              </w:rPr>
            </w:pPr>
            <w:r w:rsidRPr="007606FB">
              <w:rPr>
                <w:rFonts w:cs="Calibri"/>
              </w:rPr>
              <w:t>0: Pin set as input.</w:t>
            </w:r>
          </w:p>
          <w:p w:rsidR="006F527D" w:rsidRPr="007606FB" w:rsidRDefault="006F527D" w:rsidP="003B1CC9">
            <w:pPr>
              <w:pStyle w:val="Normalsemespacamento"/>
              <w:rPr>
                <w:rFonts w:cs="Calibri"/>
              </w:rPr>
            </w:pPr>
            <w:r w:rsidRPr="007606FB">
              <w:rPr>
                <w:rFonts w:cs="Calibri"/>
              </w:rPr>
              <w:t>1: Pin set as output.</w:t>
            </w:r>
          </w:p>
        </w:tc>
      </w:tr>
    </w:tbl>
    <w:p w:rsidR="006F527D" w:rsidRPr="007606FB" w:rsidRDefault="006F527D" w:rsidP="003B1CC9">
      <w:pPr>
        <w:pStyle w:val="Ttulo3"/>
      </w:pPr>
      <w:bookmarkStart w:id="92" w:name="_Toc275201706"/>
      <w:bookmarkStart w:id="93" w:name="_Toc276137076"/>
      <w:r w:rsidRPr="007606FB">
        <w:t>P3EN – Port 3 Enable</w:t>
      </w:r>
      <w:bookmarkEnd w:id="92"/>
      <w:bookmarkEnd w:id="93"/>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4"/>
        <w:gridCol w:w="1023"/>
        <w:gridCol w:w="1023"/>
        <w:gridCol w:w="1023"/>
        <w:gridCol w:w="1024"/>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4"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3EN.7</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3EN.6</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3EN.5</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3EN.4</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3EN.3</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3EN.2</w:t>
            </w:r>
          </w:p>
        </w:tc>
        <w:tc>
          <w:tcPr>
            <w:tcW w:w="1023"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3EN.1</w:t>
            </w:r>
          </w:p>
        </w:tc>
        <w:tc>
          <w:tcPr>
            <w:tcW w:w="1024" w:type="dxa"/>
            <w:vMerge w:val="restart"/>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b/>
                <w:sz w:val="18"/>
              </w:rPr>
            </w:pPr>
            <w:r w:rsidRPr="007606FB">
              <w:rPr>
                <w:rFonts w:cs="Calibri"/>
                <w:b/>
                <w:sz w:val="18"/>
              </w:rPr>
              <w:t>P3EN.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shd w:val="thinDiagStripe" w:color="auto" w:fill="auto"/>
            <w:vAlign w:val="center"/>
          </w:tcPr>
          <w:p w:rsidR="006F527D" w:rsidRPr="007606FB" w:rsidRDefault="006F527D" w:rsidP="00694657">
            <w:pPr>
              <w:pStyle w:val="Normalsemespacamento"/>
              <w:jc w:val="center"/>
              <w:rPr>
                <w:rFonts w:cs="Calibri"/>
                <w:sz w:val="16"/>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3"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c>
          <w:tcPr>
            <w:tcW w:w="1024" w:type="dxa"/>
            <w:vMerge/>
            <w:tcBorders>
              <w:left w:val="single" w:sz="4" w:space="0" w:color="000000"/>
              <w:right w:val="single" w:sz="4" w:space="0" w:color="000000"/>
            </w:tcBorders>
            <w:vAlign w:val="center"/>
          </w:tcPr>
          <w:p w:rsidR="006F527D" w:rsidRPr="007606FB" w:rsidRDefault="006F527D" w:rsidP="00694657">
            <w:pPr>
              <w:pStyle w:val="Normalsemespacamento"/>
              <w:jc w:val="center"/>
              <w:rPr>
                <w:rFonts w:cs="Calibri"/>
                <w:sz w:val="16"/>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4"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3B1CC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23</w:t>
      </w:r>
      <w:r w:rsidR="00CE7176" w:rsidRPr="007606FB">
        <w:fldChar w:fldCharType="end"/>
      </w:r>
      <w:r w:rsidRPr="007606FB">
        <w:t xml:space="preserve"> – P3EN Description</w:t>
      </w:r>
    </w:p>
    <w:tbl>
      <w:tblPr>
        <w:tblW w:w="896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1"/>
        <w:gridCol w:w="7406"/>
      </w:tblGrid>
      <w:tr w:rsidR="006F527D" w:rsidRPr="007606FB" w:rsidTr="00694657">
        <w:trPr>
          <w:trHeight w:val="185"/>
          <w:jc w:val="right"/>
        </w:trPr>
        <w:tc>
          <w:tcPr>
            <w:tcW w:w="1561" w:type="dxa"/>
            <w:tcMar>
              <w:top w:w="113" w:type="dxa"/>
              <w:bottom w:w="113" w:type="dxa"/>
            </w:tcMar>
          </w:tcPr>
          <w:p w:rsidR="006F527D" w:rsidRPr="00694657" w:rsidRDefault="006F527D" w:rsidP="00694657">
            <w:pPr>
              <w:pStyle w:val="Normalsemespacamento"/>
              <w:jc w:val="center"/>
              <w:rPr>
                <w:b/>
              </w:rPr>
            </w:pPr>
            <w:r w:rsidRPr="00694657">
              <w:rPr>
                <w:b/>
              </w:rPr>
              <w:t>Field</w:t>
            </w:r>
          </w:p>
        </w:tc>
        <w:tc>
          <w:tcPr>
            <w:tcW w:w="7406" w:type="dxa"/>
            <w:tcMar>
              <w:top w:w="113" w:type="dxa"/>
              <w:bottom w:w="113" w:type="dxa"/>
            </w:tcMar>
          </w:tcPr>
          <w:p w:rsidR="006F527D" w:rsidRPr="00694657" w:rsidRDefault="006F527D" w:rsidP="00694657">
            <w:pPr>
              <w:pStyle w:val="Normalsemespacamento"/>
              <w:jc w:val="center"/>
              <w:rPr>
                <w:b/>
              </w:rPr>
            </w:pPr>
            <w:r w:rsidRPr="00694657">
              <w:rPr>
                <w:b/>
              </w:rPr>
              <w:t>Description</w:t>
            </w:r>
          </w:p>
        </w:tc>
      </w:tr>
      <w:tr w:rsidR="006F527D" w:rsidRPr="007606FB" w:rsidTr="00B65754">
        <w:trPr>
          <w:trHeight w:val="723"/>
          <w:jc w:val="right"/>
        </w:trPr>
        <w:tc>
          <w:tcPr>
            <w:tcW w:w="1561"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3EN.[7:0]</w:t>
            </w:r>
          </w:p>
        </w:tc>
        <w:tc>
          <w:tcPr>
            <w:tcW w:w="7406"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Port 3 I/O Enable Bit</w:t>
            </w:r>
          </w:p>
          <w:p w:rsidR="006F527D" w:rsidRPr="007606FB" w:rsidRDefault="006F527D" w:rsidP="003B1CC9">
            <w:pPr>
              <w:pStyle w:val="Normalsemespacamento"/>
              <w:rPr>
                <w:rFonts w:cs="Calibri"/>
              </w:rPr>
            </w:pPr>
            <w:r w:rsidRPr="007606FB">
              <w:rPr>
                <w:rFonts w:cs="Calibri"/>
              </w:rPr>
              <w:t>0: Pin set as input.</w:t>
            </w:r>
          </w:p>
          <w:p w:rsidR="006F527D" w:rsidRPr="007606FB" w:rsidRDefault="006F527D" w:rsidP="003B1CC9">
            <w:pPr>
              <w:pStyle w:val="Normalsemespacamento"/>
              <w:rPr>
                <w:rFonts w:cs="Calibri"/>
              </w:rPr>
            </w:pPr>
            <w:r w:rsidRPr="007606FB">
              <w:rPr>
                <w:rFonts w:cs="Calibri"/>
              </w:rPr>
              <w:t>1: Pin set as output.</w:t>
            </w:r>
          </w:p>
        </w:tc>
      </w:tr>
    </w:tbl>
    <w:p w:rsidR="006F527D" w:rsidRPr="007606FB" w:rsidRDefault="006F527D" w:rsidP="003B1CC9">
      <w:pPr>
        <w:pStyle w:val="Ttulo3"/>
      </w:pPr>
      <w:bookmarkStart w:id="94" w:name="_Toc275201707"/>
      <w:bookmarkStart w:id="95" w:name="_Toc276137077"/>
      <w:r w:rsidRPr="007606FB">
        <w:t>SP – Stack Pointer</w:t>
      </w:r>
      <w:bookmarkEnd w:id="94"/>
      <w:bookmarkEnd w:id="95"/>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SP[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1</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24</w:t>
      </w:r>
      <w:r w:rsidR="00CE7176" w:rsidRPr="007606FB">
        <w:fldChar w:fldCharType="end"/>
      </w:r>
      <w:r w:rsidRPr="007606FB">
        <w:t xml:space="preserve"> – SP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694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4"/>
        </w:trPr>
        <w:tc>
          <w:tcPr>
            <w:tcW w:w="1559" w:type="dxa"/>
            <w:tcMar>
              <w:top w:w="113" w:type="dxa"/>
              <w:bottom w:w="113" w:type="dxa"/>
            </w:tcMar>
            <w:vAlign w:val="center"/>
          </w:tcPr>
          <w:p w:rsidR="006F527D" w:rsidRPr="00694657" w:rsidRDefault="006F527D" w:rsidP="00694657">
            <w:pPr>
              <w:pStyle w:val="Normalsemespacamento"/>
            </w:pPr>
            <w:r w:rsidRPr="00694657">
              <w:t>SP</w:t>
            </w:r>
          </w:p>
        </w:tc>
        <w:tc>
          <w:tcPr>
            <w:tcW w:w="7513" w:type="dxa"/>
            <w:tcMar>
              <w:top w:w="113" w:type="dxa"/>
              <w:bottom w:w="113" w:type="dxa"/>
            </w:tcMar>
            <w:vAlign w:val="center"/>
          </w:tcPr>
          <w:p w:rsidR="006F527D" w:rsidRPr="00694657" w:rsidRDefault="006F527D" w:rsidP="00694657">
            <w:pPr>
              <w:pStyle w:val="Normalsemespacamento"/>
            </w:pPr>
            <w:r w:rsidRPr="00694657">
              <w:t>Stack Pointer</w:t>
            </w:r>
          </w:p>
        </w:tc>
      </w:tr>
    </w:tbl>
    <w:p w:rsidR="006F527D" w:rsidRPr="007606FB" w:rsidRDefault="006F527D" w:rsidP="003B1CC9">
      <w:pPr>
        <w:pStyle w:val="Ttulo3"/>
      </w:pPr>
      <w:bookmarkStart w:id="96" w:name="_Toc275201708"/>
      <w:bookmarkStart w:id="97" w:name="_Toc276137078"/>
      <w:r w:rsidRPr="007606FB">
        <w:t>DPL – Data Pointer Low</w:t>
      </w:r>
      <w:bookmarkEnd w:id="96"/>
      <w:bookmarkEnd w:id="97"/>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DPL[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3B1CC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25</w:t>
      </w:r>
      <w:r w:rsidR="00CE7176" w:rsidRPr="007606FB">
        <w:fldChar w:fldCharType="end"/>
      </w:r>
      <w:r w:rsidRPr="007606FB">
        <w:t xml:space="preserve"> – DPL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DPL[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Data Pointer Lower Nibble</w:t>
            </w:r>
          </w:p>
        </w:tc>
      </w:tr>
    </w:tbl>
    <w:p w:rsidR="006F527D" w:rsidRPr="007606FB" w:rsidRDefault="006F527D" w:rsidP="003B1CC9">
      <w:pPr>
        <w:pStyle w:val="Ttulo3"/>
      </w:pPr>
      <w:bookmarkStart w:id="98" w:name="_Toc275201709"/>
      <w:bookmarkStart w:id="99" w:name="_Toc276137079"/>
      <w:r w:rsidRPr="007606FB">
        <w:t>DPH – Data Pointe High</w:t>
      </w:r>
      <w:bookmarkEnd w:id="98"/>
      <w:bookmarkEnd w:id="99"/>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3B1CC9">
            <w:pPr>
              <w:pStyle w:val="Normalsemespacamento"/>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3B1CC9">
            <w:pPr>
              <w:pStyle w:val="Normalsemespacamento"/>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DPH[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3B1CC9">
            <w:pPr>
              <w:pStyle w:val="Normalsemespacamento"/>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3B1CC9">
            <w:pPr>
              <w:pStyle w:val="Normalsemespacamento"/>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85153C" w:rsidP="003B1CC9">
      <w:pPr>
        <w:pStyle w:val="legendatabela"/>
      </w:pPr>
      <w:r w:rsidRPr="007606FB">
        <w:t xml:space="preserve">Table </w:t>
      </w:r>
      <w:fldSimple w:instr=" SEQ Table \* ARABIC ">
        <w:r w:rsidR="002942B1">
          <w:rPr>
            <w:noProof/>
          </w:rPr>
          <w:t>26</w:t>
        </w:r>
      </w:fldSimple>
      <w:r w:rsidRPr="007606FB">
        <w:t xml:space="preserve"> – </w:t>
      </w:r>
      <w:r w:rsidR="006F527D" w:rsidRPr="007606FB">
        <w:t>DPH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3B1CC9">
            <w:pPr>
              <w:pStyle w:val="Normalsemespacamento"/>
              <w:rPr>
                <w:rFonts w:cs="Calibri"/>
                <w:b/>
              </w:rPr>
            </w:pPr>
            <w:r w:rsidRPr="007606FB">
              <w:rPr>
                <w:rFonts w:cs="Calibri"/>
                <w:b/>
              </w:rPr>
              <w:t>Field</w:t>
            </w:r>
          </w:p>
        </w:tc>
        <w:tc>
          <w:tcPr>
            <w:tcW w:w="7513" w:type="dxa"/>
          </w:tcPr>
          <w:p w:rsidR="006F527D" w:rsidRPr="007606FB" w:rsidRDefault="006F527D" w:rsidP="003B1CC9">
            <w:pPr>
              <w:pStyle w:val="Normalsemespacamento"/>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DPH[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Data Pointer Higher Nibble</w:t>
            </w:r>
          </w:p>
        </w:tc>
      </w:tr>
    </w:tbl>
    <w:p w:rsidR="006F527D" w:rsidRPr="007606FB" w:rsidRDefault="006F527D" w:rsidP="003B1CC9">
      <w:pPr>
        <w:pStyle w:val="Ttulo3"/>
      </w:pPr>
      <w:bookmarkStart w:id="100" w:name="_Toc275201710"/>
      <w:bookmarkStart w:id="101" w:name="_Toc276137080"/>
      <w:r w:rsidRPr="007606FB">
        <w:t>ACRL – Angle Counter Register Low</w:t>
      </w:r>
      <w:bookmarkEnd w:id="100"/>
      <w:bookmarkEnd w:id="101"/>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ACRL[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27</w:t>
      </w:r>
      <w:r w:rsidR="00CE7176" w:rsidRPr="007606FB">
        <w:fldChar w:fldCharType="end"/>
      </w:r>
      <w:r w:rsidRPr="007606FB">
        <w:t xml:space="preserve"> – ACRL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ACRL[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Angle Counter Register  Lower Nibble</w:t>
            </w:r>
          </w:p>
        </w:tc>
      </w:tr>
    </w:tbl>
    <w:p w:rsidR="006F527D" w:rsidRPr="007606FB" w:rsidRDefault="006F527D" w:rsidP="003B1CC9">
      <w:pPr>
        <w:pStyle w:val="Ttulo3"/>
      </w:pPr>
      <w:bookmarkStart w:id="102" w:name="_Toc275201711"/>
      <w:bookmarkStart w:id="103" w:name="_Toc276137081"/>
      <w:r w:rsidRPr="007606FB">
        <w:t>ACRM – Angle Counter Register Middle</w:t>
      </w:r>
      <w:bookmarkEnd w:id="102"/>
      <w:bookmarkEnd w:id="103"/>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ACRM[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28</w:t>
      </w:r>
      <w:r w:rsidR="00CE7176" w:rsidRPr="007606FB">
        <w:fldChar w:fldCharType="end"/>
      </w:r>
      <w:r w:rsidRPr="007606FB">
        <w:t xml:space="preserve"> – ACRM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ACRM[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Angle Counter Register  Middle Nibble</w:t>
            </w:r>
          </w:p>
        </w:tc>
      </w:tr>
    </w:tbl>
    <w:p w:rsidR="006F527D" w:rsidRPr="007606FB" w:rsidRDefault="006F527D" w:rsidP="003B1CC9">
      <w:pPr>
        <w:pStyle w:val="Ttulo3"/>
      </w:pPr>
      <w:bookmarkStart w:id="104" w:name="_Toc275201712"/>
      <w:bookmarkStart w:id="105" w:name="_Toc276137082"/>
      <w:r w:rsidRPr="007606FB">
        <w:t>ACRH – Angle Counter Register High</w:t>
      </w:r>
      <w:bookmarkEnd w:id="104"/>
      <w:bookmarkEnd w:id="105"/>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ACRH[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29</w:t>
      </w:r>
      <w:r w:rsidR="00CE7176" w:rsidRPr="007606FB">
        <w:fldChar w:fldCharType="end"/>
      </w:r>
      <w:r w:rsidRPr="007606FB">
        <w:t xml:space="preserve"> – ACRH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ACRH[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Angle Counter Register  Higher Nibble</w:t>
            </w:r>
          </w:p>
        </w:tc>
      </w:tr>
    </w:tbl>
    <w:p w:rsidR="006F527D" w:rsidRDefault="006F527D" w:rsidP="003B1CC9">
      <w:pPr>
        <w:pStyle w:val="Ttulo3"/>
      </w:pPr>
      <w:bookmarkStart w:id="106" w:name="_Toc275201713"/>
      <w:bookmarkStart w:id="107" w:name="_Toc276137083"/>
      <w:r w:rsidRPr="007606FB">
        <w:t>PCON – Power Control</w:t>
      </w:r>
      <w:bookmarkEnd w:id="106"/>
      <w:bookmarkEnd w:id="107"/>
    </w:p>
    <w:p w:rsidR="000C6A32" w:rsidRDefault="000C6A32" w:rsidP="000C6A32"/>
    <w:tbl>
      <w:tblPr>
        <w:tblpPr w:leftFromText="141" w:rightFromText="141" w:vertAnchor="text" w:tblpXSpec="center" w:tblpY="1"/>
        <w:tblOverlap w:val="never"/>
        <w:tblW w:w="90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0C6A32" w:rsidRPr="007606FB" w:rsidTr="00BB075F">
        <w:trPr>
          <w:trHeight w:val="310"/>
        </w:trPr>
        <w:tc>
          <w:tcPr>
            <w:tcW w:w="851" w:type="dxa"/>
            <w:tcBorders>
              <w:top w:val="nil"/>
              <w:left w:val="nil"/>
              <w:bottom w:val="nil"/>
              <w:right w:val="nil"/>
            </w:tcBorders>
            <w:vAlign w:val="bottom"/>
          </w:tcPr>
          <w:p w:rsidR="000C6A32" w:rsidRPr="007606FB" w:rsidRDefault="000C6A32" w:rsidP="000C6A32">
            <w:pPr>
              <w:pStyle w:val="Normalsemespacamento"/>
              <w:jc w:val="right"/>
            </w:pPr>
            <w:r w:rsidRPr="007606FB">
              <w:t>Bit</w:t>
            </w:r>
          </w:p>
        </w:tc>
        <w:tc>
          <w:tcPr>
            <w:tcW w:w="1023" w:type="dxa"/>
            <w:tcBorders>
              <w:top w:val="nil"/>
              <w:left w:val="nil"/>
              <w:bottom w:val="nil"/>
              <w:right w:val="nil"/>
            </w:tcBorders>
            <w:vAlign w:val="bottom"/>
          </w:tcPr>
          <w:p w:rsidR="000C6A32" w:rsidRPr="007606FB" w:rsidRDefault="000C6A32" w:rsidP="000C6A32">
            <w:pPr>
              <w:pStyle w:val="Normalsemespacamento"/>
              <w:jc w:val="center"/>
              <w:rPr>
                <w:szCs w:val="20"/>
              </w:rPr>
            </w:pPr>
            <w:r w:rsidRPr="007606FB">
              <w:rPr>
                <w:szCs w:val="20"/>
              </w:rPr>
              <w:t>7</w:t>
            </w:r>
          </w:p>
        </w:tc>
        <w:tc>
          <w:tcPr>
            <w:tcW w:w="1023" w:type="dxa"/>
            <w:tcBorders>
              <w:top w:val="nil"/>
              <w:left w:val="nil"/>
              <w:bottom w:val="nil"/>
              <w:right w:val="nil"/>
            </w:tcBorders>
            <w:vAlign w:val="bottom"/>
          </w:tcPr>
          <w:p w:rsidR="000C6A32" w:rsidRPr="007606FB" w:rsidRDefault="000C6A32" w:rsidP="000C6A32">
            <w:pPr>
              <w:pStyle w:val="Normalsemespacamento"/>
              <w:jc w:val="center"/>
              <w:rPr>
                <w:szCs w:val="20"/>
              </w:rPr>
            </w:pPr>
            <w:r w:rsidRPr="007606FB">
              <w:rPr>
                <w:szCs w:val="20"/>
              </w:rPr>
              <w:t>6</w:t>
            </w:r>
          </w:p>
        </w:tc>
        <w:tc>
          <w:tcPr>
            <w:tcW w:w="1023" w:type="dxa"/>
            <w:tcBorders>
              <w:top w:val="nil"/>
              <w:left w:val="nil"/>
              <w:bottom w:val="single" w:sz="4" w:space="0" w:color="auto"/>
              <w:right w:val="nil"/>
            </w:tcBorders>
            <w:vAlign w:val="bottom"/>
          </w:tcPr>
          <w:p w:rsidR="000C6A32" w:rsidRPr="007606FB" w:rsidRDefault="000C6A32" w:rsidP="000C6A32">
            <w:pPr>
              <w:pStyle w:val="Normalsemespacamento"/>
              <w:jc w:val="center"/>
              <w:rPr>
                <w:szCs w:val="20"/>
              </w:rPr>
            </w:pPr>
            <w:r w:rsidRPr="007606FB">
              <w:rPr>
                <w:szCs w:val="20"/>
              </w:rPr>
              <w:t>5</w:t>
            </w:r>
          </w:p>
        </w:tc>
        <w:tc>
          <w:tcPr>
            <w:tcW w:w="1023" w:type="dxa"/>
            <w:tcBorders>
              <w:top w:val="nil"/>
              <w:left w:val="nil"/>
              <w:bottom w:val="single" w:sz="4" w:space="0" w:color="auto"/>
              <w:right w:val="nil"/>
            </w:tcBorders>
            <w:vAlign w:val="bottom"/>
          </w:tcPr>
          <w:p w:rsidR="000C6A32" w:rsidRPr="007606FB" w:rsidRDefault="000C6A32" w:rsidP="000C6A32">
            <w:pPr>
              <w:pStyle w:val="Normalsemespacamento"/>
              <w:jc w:val="center"/>
              <w:rPr>
                <w:szCs w:val="20"/>
              </w:rPr>
            </w:pPr>
            <w:r w:rsidRPr="007606FB">
              <w:rPr>
                <w:szCs w:val="20"/>
              </w:rPr>
              <w:t>4</w:t>
            </w:r>
          </w:p>
        </w:tc>
        <w:tc>
          <w:tcPr>
            <w:tcW w:w="1023" w:type="dxa"/>
            <w:tcBorders>
              <w:top w:val="nil"/>
              <w:left w:val="nil"/>
              <w:bottom w:val="single" w:sz="4" w:space="0" w:color="auto"/>
              <w:right w:val="nil"/>
            </w:tcBorders>
            <w:vAlign w:val="bottom"/>
          </w:tcPr>
          <w:p w:rsidR="000C6A32" w:rsidRPr="007606FB" w:rsidRDefault="000C6A32" w:rsidP="000C6A32">
            <w:pPr>
              <w:pStyle w:val="Normalsemespacamento"/>
              <w:jc w:val="center"/>
              <w:rPr>
                <w:szCs w:val="20"/>
              </w:rPr>
            </w:pPr>
            <w:r w:rsidRPr="007606FB">
              <w:rPr>
                <w:szCs w:val="20"/>
              </w:rPr>
              <w:t>3</w:t>
            </w:r>
          </w:p>
        </w:tc>
        <w:tc>
          <w:tcPr>
            <w:tcW w:w="1023" w:type="dxa"/>
            <w:tcBorders>
              <w:top w:val="nil"/>
              <w:left w:val="nil"/>
              <w:bottom w:val="single" w:sz="4" w:space="0" w:color="auto"/>
              <w:right w:val="nil"/>
            </w:tcBorders>
            <w:vAlign w:val="bottom"/>
          </w:tcPr>
          <w:p w:rsidR="000C6A32" w:rsidRPr="007606FB" w:rsidRDefault="000C6A32" w:rsidP="000C6A32">
            <w:pPr>
              <w:pStyle w:val="Normalsemespacamento"/>
              <w:jc w:val="center"/>
              <w:rPr>
                <w:szCs w:val="20"/>
              </w:rPr>
            </w:pPr>
            <w:r w:rsidRPr="007606FB">
              <w:rPr>
                <w:szCs w:val="20"/>
              </w:rPr>
              <w:t>2</w:t>
            </w:r>
          </w:p>
        </w:tc>
        <w:tc>
          <w:tcPr>
            <w:tcW w:w="1023" w:type="dxa"/>
            <w:tcBorders>
              <w:top w:val="nil"/>
              <w:left w:val="nil"/>
              <w:bottom w:val="single" w:sz="4" w:space="0" w:color="auto"/>
              <w:right w:val="nil"/>
            </w:tcBorders>
            <w:vAlign w:val="bottom"/>
          </w:tcPr>
          <w:p w:rsidR="000C6A32" w:rsidRPr="007606FB" w:rsidRDefault="000C6A32" w:rsidP="000C6A32">
            <w:pPr>
              <w:pStyle w:val="Normalsemespacamento"/>
              <w:jc w:val="center"/>
              <w:rPr>
                <w:szCs w:val="20"/>
              </w:rPr>
            </w:pPr>
            <w:r w:rsidRPr="007606FB">
              <w:rPr>
                <w:szCs w:val="20"/>
              </w:rPr>
              <w:t>1</w:t>
            </w:r>
          </w:p>
        </w:tc>
        <w:tc>
          <w:tcPr>
            <w:tcW w:w="1025" w:type="dxa"/>
            <w:tcBorders>
              <w:top w:val="nil"/>
              <w:left w:val="nil"/>
              <w:bottom w:val="single" w:sz="4" w:space="0" w:color="auto"/>
              <w:right w:val="nil"/>
            </w:tcBorders>
            <w:vAlign w:val="bottom"/>
          </w:tcPr>
          <w:p w:rsidR="000C6A32" w:rsidRPr="007606FB" w:rsidRDefault="000C6A32" w:rsidP="000C6A32">
            <w:pPr>
              <w:pStyle w:val="Normalsemespacamento"/>
              <w:jc w:val="center"/>
              <w:rPr>
                <w:szCs w:val="20"/>
              </w:rPr>
            </w:pPr>
            <w:r w:rsidRPr="007606FB">
              <w:rPr>
                <w:szCs w:val="20"/>
              </w:rPr>
              <w:t>0</w:t>
            </w:r>
          </w:p>
        </w:tc>
      </w:tr>
      <w:tr w:rsidR="000C6A32" w:rsidRPr="007606FB" w:rsidTr="00BB075F">
        <w:trPr>
          <w:trHeight w:val="310"/>
        </w:trPr>
        <w:tc>
          <w:tcPr>
            <w:tcW w:w="851" w:type="dxa"/>
            <w:tcBorders>
              <w:top w:val="nil"/>
              <w:left w:val="nil"/>
              <w:bottom w:val="nil"/>
              <w:right w:val="single" w:sz="4" w:space="0" w:color="000000"/>
            </w:tcBorders>
            <w:vAlign w:val="center"/>
          </w:tcPr>
          <w:p w:rsidR="000C6A32" w:rsidRPr="007606FB" w:rsidRDefault="000C6A32" w:rsidP="000C6A32">
            <w:pPr>
              <w:pStyle w:val="Normalsemespacamento"/>
              <w:jc w:val="right"/>
            </w:pPr>
            <w:r w:rsidRPr="007606FB">
              <w:t>R</w:t>
            </w:r>
          </w:p>
        </w:tc>
        <w:tc>
          <w:tcPr>
            <w:tcW w:w="1023" w:type="dxa"/>
            <w:tcBorders>
              <w:left w:val="single" w:sz="4" w:space="0" w:color="000000"/>
              <w:bottom w:val="single" w:sz="4" w:space="0" w:color="auto"/>
              <w:right w:val="single" w:sz="4" w:space="0" w:color="000000"/>
            </w:tcBorders>
            <w:vAlign w:val="center"/>
          </w:tcPr>
          <w:p w:rsidR="000C6A32" w:rsidRPr="007606FB" w:rsidRDefault="000C6A32" w:rsidP="000C6A32">
            <w:pPr>
              <w:pStyle w:val="Normalsemespacamento"/>
              <w:jc w:val="center"/>
              <w:rPr>
                <w:b/>
              </w:rPr>
            </w:pPr>
            <w:r w:rsidRPr="007606FB">
              <w:rPr>
                <w:b/>
              </w:rPr>
              <w:t>SMOD</w:t>
            </w:r>
          </w:p>
        </w:tc>
        <w:tc>
          <w:tcPr>
            <w:tcW w:w="1023" w:type="dxa"/>
            <w:tcBorders>
              <w:left w:val="single" w:sz="4" w:space="0" w:color="000000"/>
              <w:bottom w:val="single" w:sz="4" w:space="0" w:color="auto"/>
              <w:right w:val="single" w:sz="4" w:space="0" w:color="000000"/>
            </w:tcBorders>
            <w:shd w:val="thinDiagStripe" w:color="auto" w:fill="auto"/>
            <w:vAlign w:val="center"/>
          </w:tcPr>
          <w:p w:rsidR="000C6A32" w:rsidRPr="007606FB" w:rsidRDefault="000C6A32" w:rsidP="000C6A32">
            <w:pPr>
              <w:pStyle w:val="Normalsemespacamento"/>
              <w:jc w:val="center"/>
              <w:rPr>
                <w:b/>
              </w:rPr>
            </w:pPr>
          </w:p>
        </w:tc>
        <w:tc>
          <w:tcPr>
            <w:tcW w:w="1023" w:type="dxa"/>
            <w:tcBorders>
              <w:top w:val="single" w:sz="4" w:space="0" w:color="auto"/>
              <w:left w:val="single" w:sz="4" w:space="0" w:color="000000"/>
              <w:bottom w:val="single" w:sz="4" w:space="0" w:color="auto"/>
              <w:right w:val="single" w:sz="4" w:space="0" w:color="000000"/>
            </w:tcBorders>
            <w:shd w:val="thinDiagStripe" w:color="auto" w:fill="auto"/>
            <w:vAlign w:val="center"/>
          </w:tcPr>
          <w:p w:rsidR="000C6A32" w:rsidRPr="007606FB" w:rsidRDefault="000C6A32" w:rsidP="000C6A32">
            <w:pPr>
              <w:pStyle w:val="Normalsemespacamento"/>
              <w:jc w:val="center"/>
              <w:rPr>
                <w:szCs w:val="20"/>
              </w:rPr>
            </w:pPr>
          </w:p>
        </w:tc>
        <w:tc>
          <w:tcPr>
            <w:tcW w:w="1023" w:type="dxa"/>
            <w:tcBorders>
              <w:left w:val="single" w:sz="4" w:space="0" w:color="000000"/>
              <w:bottom w:val="single" w:sz="4" w:space="0" w:color="auto"/>
              <w:right w:val="single" w:sz="4" w:space="0" w:color="000000"/>
            </w:tcBorders>
            <w:shd w:val="thinDiagStripe" w:color="auto" w:fill="auto"/>
            <w:vAlign w:val="center"/>
          </w:tcPr>
          <w:p w:rsidR="000C6A32" w:rsidRPr="007606FB" w:rsidRDefault="000C6A32" w:rsidP="000C6A32">
            <w:pPr>
              <w:pStyle w:val="Normalsemespacamento"/>
              <w:jc w:val="center"/>
              <w:rPr>
                <w:b/>
              </w:rPr>
            </w:pPr>
          </w:p>
        </w:tc>
        <w:tc>
          <w:tcPr>
            <w:tcW w:w="1023" w:type="dxa"/>
            <w:tcBorders>
              <w:left w:val="single" w:sz="4" w:space="0" w:color="000000"/>
              <w:bottom w:val="single" w:sz="4" w:space="0" w:color="auto"/>
              <w:right w:val="single" w:sz="4" w:space="0" w:color="000000"/>
            </w:tcBorders>
            <w:shd w:val="thinDiagStripe" w:color="auto" w:fill="auto"/>
            <w:vAlign w:val="center"/>
          </w:tcPr>
          <w:p w:rsidR="000C6A32" w:rsidRPr="007606FB" w:rsidRDefault="000C6A32" w:rsidP="000C6A32">
            <w:pPr>
              <w:pStyle w:val="Normalsemespacamento"/>
              <w:jc w:val="center"/>
              <w:rPr>
                <w:b/>
              </w:rPr>
            </w:pPr>
          </w:p>
        </w:tc>
        <w:tc>
          <w:tcPr>
            <w:tcW w:w="1023" w:type="dxa"/>
            <w:tcBorders>
              <w:top w:val="single" w:sz="4" w:space="0" w:color="auto"/>
              <w:left w:val="single" w:sz="4" w:space="0" w:color="000000"/>
              <w:bottom w:val="single" w:sz="4" w:space="0" w:color="auto"/>
              <w:right w:val="single" w:sz="4" w:space="0" w:color="000000"/>
            </w:tcBorders>
            <w:shd w:val="clear" w:color="auto" w:fill="auto"/>
            <w:vAlign w:val="center"/>
          </w:tcPr>
          <w:p w:rsidR="000C6A32" w:rsidRPr="007606FB" w:rsidRDefault="000C6A32" w:rsidP="000C6A32">
            <w:pPr>
              <w:pStyle w:val="Normalsemespacamento"/>
              <w:jc w:val="center"/>
              <w:rPr>
                <w:b/>
              </w:rPr>
            </w:pPr>
            <w:r w:rsidRPr="007606FB">
              <w:rPr>
                <w:b/>
              </w:rPr>
              <w:t>RS232</w:t>
            </w:r>
          </w:p>
        </w:tc>
        <w:tc>
          <w:tcPr>
            <w:tcW w:w="1023" w:type="dxa"/>
            <w:tcBorders>
              <w:left w:val="single" w:sz="4" w:space="0" w:color="000000"/>
              <w:bottom w:val="single" w:sz="4" w:space="0" w:color="auto"/>
              <w:right w:val="single" w:sz="4" w:space="0" w:color="000000"/>
            </w:tcBorders>
            <w:shd w:val="thinDiagStripe" w:color="auto" w:fill="auto"/>
            <w:vAlign w:val="center"/>
          </w:tcPr>
          <w:p w:rsidR="000C6A32" w:rsidRPr="007606FB" w:rsidRDefault="000C6A32" w:rsidP="000C6A32">
            <w:pPr>
              <w:pStyle w:val="Normalsemespacamento"/>
              <w:jc w:val="center"/>
              <w:rPr>
                <w:b/>
              </w:rPr>
            </w:pPr>
          </w:p>
        </w:tc>
        <w:tc>
          <w:tcPr>
            <w:tcW w:w="1025" w:type="dxa"/>
            <w:tcBorders>
              <w:left w:val="single" w:sz="4" w:space="0" w:color="000000"/>
              <w:bottom w:val="single" w:sz="4" w:space="0" w:color="auto"/>
              <w:right w:val="single" w:sz="4" w:space="0" w:color="000000"/>
            </w:tcBorders>
            <w:shd w:val="thinDiagStripe" w:color="auto" w:fill="auto"/>
            <w:vAlign w:val="center"/>
          </w:tcPr>
          <w:p w:rsidR="000C6A32" w:rsidRPr="007606FB" w:rsidRDefault="000C6A32" w:rsidP="000C6A32">
            <w:pPr>
              <w:pStyle w:val="Normalsemespacamento"/>
              <w:jc w:val="center"/>
              <w:rPr>
                <w:b/>
              </w:rPr>
            </w:pPr>
          </w:p>
        </w:tc>
      </w:tr>
      <w:tr w:rsidR="000C6A32" w:rsidRPr="007606FB" w:rsidTr="00BB075F">
        <w:trPr>
          <w:trHeight w:val="310"/>
        </w:trPr>
        <w:tc>
          <w:tcPr>
            <w:tcW w:w="851" w:type="dxa"/>
            <w:tcBorders>
              <w:top w:val="nil"/>
              <w:left w:val="nil"/>
              <w:bottom w:val="nil"/>
              <w:right w:val="single" w:sz="4" w:space="0" w:color="000000"/>
            </w:tcBorders>
            <w:vAlign w:val="center"/>
          </w:tcPr>
          <w:p w:rsidR="000C6A32" w:rsidRPr="007606FB" w:rsidRDefault="000C6A32" w:rsidP="000C6A32">
            <w:pPr>
              <w:pStyle w:val="Normalsemespacamento"/>
              <w:jc w:val="right"/>
            </w:pPr>
            <w:r w:rsidRPr="007606FB">
              <w:t>W</w:t>
            </w:r>
          </w:p>
        </w:tc>
        <w:tc>
          <w:tcPr>
            <w:tcW w:w="1023" w:type="dxa"/>
            <w:tcBorders>
              <w:top w:val="single" w:sz="4" w:space="0" w:color="auto"/>
              <w:left w:val="single" w:sz="4" w:space="0" w:color="000000"/>
              <w:right w:val="single" w:sz="4" w:space="0" w:color="000000"/>
            </w:tcBorders>
            <w:shd w:val="thinDiagStripe" w:color="auto" w:fill="auto"/>
            <w:vAlign w:val="center"/>
          </w:tcPr>
          <w:p w:rsidR="000C6A32" w:rsidRPr="007606FB" w:rsidRDefault="000C6A32" w:rsidP="000C6A32">
            <w:pPr>
              <w:pStyle w:val="Normalsemespacamento"/>
              <w:jc w:val="center"/>
              <w:rPr>
                <w:szCs w:val="20"/>
              </w:rPr>
            </w:pPr>
          </w:p>
        </w:tc>
        <w:tc>
          <w:tcPr>
            <w:tcW w:w="1023" w:type="dxa"/>
            <w:tcBorders>
              <w:top w:val="single" w:sz="4" w:space="0" w:color="auto"/>
              <w:left w:val="single" w:sz="4" w:space="0" w:color="000000"/>
              <w:right w:val="single" w:sz="4" w:space="0" w:color="000000"/>
            </w:tcBorders>
            <w:shd w:val="thinDiagStripe" w:color="auto" w:fill="auto"/>
            <w:vAlign w:val="center"/>
          </w:tcPr>
          <w:p w:rsidR="000C6A32" w:rsidRPr="007606FB" w:rsidRDefault="000C6A32" w:rsidP="000C6A32">
            <w:pPr>
              <w:pStyle w:val="Normalsemespacamento"/>
              <w:jc w:val="center"/>
              <w:rPr>
                <w:szCs w:val="20"/>
              </w:rPr>
            </w:pPr>
          </w:p>
        </w:tc>
        <w:tc>
          <w:tcPr>
            <w:tcW w:w="1023" w:type="dxa"/>
            <w:tcBorders>
              <w:top w:val="single" w:sz="4" w:space="0" w:color="auto"/>
              <w:left w:val="single" w:sz="4" w:space="0" w:color="000000"/>
              <w:right w:val="single" w:sz="4" w:space="0" w:color="000000"/>
            </w:tcBorders>
            <w:shd w:val="thinDiagStripe" w:color="auto" w:fill="auto"/>
            <w:vAlign w:val="center"/>
          </w:tcPr>
          <w:p w:rsidR="000C6A32" w:rsidRPr="007606FB" w:rsidRDefault="000C6A32" w:rsidP="000C6A32">
            <w:pPr>
              <w:pStyle w:val="Normalsemespacamento"/>
              <w:jc w:val="center"/>
              <w:rPr>
                <w:szCs w:val="20"/>
              </w:rPr>
            </w:pPr>
          </w:p>
        </w:tc>
        <w:tc>
          <w:tcPr>
            <w:tcW w:w="1023" w:type="dxa"/>
            <w:tcBorders>
              <w:top w:val="single" w:sz="4" w:space="0" w:color="auto"/>
              <w:left w:val="single" w:sz="4" w:space="0" w:color="000000"/>
              <w:right w:val="single" w:sz="4" w:space="0" w:color="000000"/>
            </w:tcBorders>
            <w:shd w:val="thinDiagStripe" w:color="auto" w:fill="auto"/>
            <w:vAlign w:val="center"/>
          </w:tcPr>
          <w:p w:rsidR="000C6A32" w:rsidRPr="007606FB" w:rsidRDefault="000C6A32" w:rsidP="000C6A32">
            <w:pPr>
              <w:pStyle w:val="Normalsemespacamento"/>
              <w:jc w:val="center"/>
              <w:rPr>
                <w:szCs w:val="20"/>
              </w:rPr>
            </w:pPr>
          </w:p>
        </w:tc>
        <w:tc>
          <w:tcPr>
            <w:tcW w:w="1023" w:type="dxa"/>
            <w:tcBorders>
              <w:top w:val="single" w:sz="4" w:space="0" w:color="auto"/>
              <w:left w:val="single" w:sz="4" w:space="0" w:color="000000"/>
              <w:right w:val="single" w:sz="4" w:space="0" w:color="000000"/>
            </w:tcBorders>
            <w:shd w:val="thinDiagStripe" w:color="auto" w:fill="auto"/>
            <w:vAlign w:val="center"/>
          </w:tcPr>
          <w:p w:rsidR="000C6A32" w:rsidRPr="007606FB" w:rsidRDefault="000C6A32" w:rsidP="000C6A32">
            <w:pPr>
              <w:pStyle w:val="Normalsemespacamento"/>
              <w:jc w:val="center"/>
              <w:rPr>
                <w:szCs w:val="20"/>
              </w:rPr>
            </w:pPr>
          </w:p>
        </w:tc>
        <w:tc>
          <w:tcPr>
            <w:tcW w:w="1023" w:type="dxa"/>
            <w:tcBorders>
              <w:top w:val="single" w:sz="4" w:space="0" w:color="auto"/>
              <w:left w:val="single" w:sz="4" w:space="0" w:color="000000"/>
              <w:right w:val="single" w:sz="4" w:space="0" w:color="000000"/>
            </w:tcBorders>
            <w:shd w:val="thinDiagStripe" w:color="auto" w:fill="auto"/>
            <w:vAlign w:val="center"/>
          </w:tcPr>
          <w:p w:rsidR="000C6A32" w:rsidRPr="007606FB" w:rsidRDefault="000C6A32" w:rsidP="000C6A32">
            <w:pPr>
              <w:pStyle w:val="Normalsemespacamento"/>
              <w:jc w:val="center"/>
              <w:rPr>
                <w:szCs w:val="20"/>
              </w:rPr>
            </w:pPr>
          </w:p>
        </w:tc>
        <w:tc>
          <w:tcPr>
            <w:tcW w:w="1023" w:type="dxa"/>
            <w:tcBorders>
              <w:top w:val="single" w:sz="4" w:space="0" w:color="auto"/>
              <w:left w:val="single" w:sz="4" w:space="0" w:color="000000"/>
              <w:right w:val="single" w:sz="4" w:space="0" w:color="000000"/>
            </w:tcBorders>
            <w:shd w:val="thinDiagStripe" w:color="auto" w:fill="auto"/>
            <w:vAlign w:val="center"/>
          </w:tcPr>
          <w:p w:rsidR="000C6A32" w:rsidRPr="007606FB" w:rsidRDefault="000C6A32" w:rsidP="000C6A32">
            <w:pPr>
              <w:pStyle w:val="Normalsemespacamento"/>
              <w:jc w:val="center"/>
              <w:rPr>
                <w:szCs w:val="20"/>
              </w:rPr>
            </w:pPr>
          </w:p>
        </w:tc>
        <w:tc>
          <w:tcPr>
            <w:tcW w:w="1025" w:type="dxa"/>
            <w:tcBorders>
              <w:top w:val="single" w:sz="4" w:space="0" w:color="auto"/>
              <w:left w:val="single" w:sz="4" w:space="0" w:color="000000"/>
              <w:right w:val="single" w:sz="4" w:space="0" w:color="000000"/>
            </w:tcBorders>
            <w:shd w:val="thinDiagStripe" w:color="auto" w:fill="auto"/>
            <w:vAlign w:val="center"/>
          </w:tcPr>
          <w:p w:rsidR="000C6A32" w:rsidRPr="007606FB" w:rsidRDefault="000C6A32" w:rsidP="000C6A32">
            <w:pPr>
              <w:pStyle w:val="Normalsemespacamento"/>
              <w:jc w:val="center"/>
              <w:rPr>
                <w:szCs w:val="20"/>
              </w:rPr>
            </w:pPr>
          </w:p>
        </w:tc>
      </w:tr>
      <w:tr w:rsidR="000C6A32" w:rsidRPr="007606FB" w:rsidTr="00BB075F">
        <w:trPr>
          <w:trHeight w:val="310"/>
        </w:trPr>
        <w:tc>
          <w:tcPr>
            <w:tcW w:w="851" w:type="dxa"/>
            <w:tcBorders>
              <w:top w:val="nil"/>
              <w:left w:val="nil"/>
              <w:bottom w:val="nil"/>
              <w:right w:val="nil"/>
            </w:tcBorders>
          </w:tcPr>
          <w:p w:rsidR="000C6A32" w:rsidRPr="007606FB" w:rsidRDefault="000C6A32" w:rsidP="000C6A32">
            <w:pPr>
              <w:pStyle w:val="Normalsemespacamento"/>
              <w:jc w:val="right"/>
            </w:pPr>
            <w:r w:rsidRPr="007606FB">
              <w:t>Reset</w:t>
            </w:r>
          </w:p>
        </w:tc>
        <w:tc>
          <w:tcPr>
            <w:tcW w:w="1023" w:type="dxa"/>
            <w:tcBorders>
              <w:left w:val="nil"/>
              <w:bottom w:val="nil"/>
              <w:right w:val="nil"/>
            </w:tcBorders>
          </w:tcPr>
          <w:p w:rsidR="000C6A32" w:rsidRPr="007606FB" w:rsidRDefault="000C6A32" w:rsidP="000C6A32">
            <w:pPr>
              <w:pStyle w:val="Normalsemespacamento"/>
              <w:jc w:val="center"/>
              <w:rPr>
                <w:szCs w:val="20"/>
              </w:rPr>
            </w:pPr>
            <w:r w:rsidRPr="007606FB">
              <w:rPr>
                <w:szCs w:val="20"/>
              </w:rPr>
              <w:t>0</w:t>
            </w:r>
          </w:p>
        </w:tc>
        <w:tc>
          <w:tcPr>
            <w:tcW w:w="1023" w:type="dxa"/>
            <w:tcBorders>
              <w:left w:val="nil"/>
              <w:bottom w:val="nil"/>
              <w:right w:val="nil"/>
            </w:tcBorders>
          </w:tcPr>
          <w:p w:rsidR="000C6A32" w:rsidRPr="007606FB" w:rsidRDefault="000C6A32" w:rsidP="000C6A32">
            <w:pPr>
              <w:pStyle w:val="Normalsemespacamento"/>
              <w:jc w:val="center"/>
              <w:rPr>
                <w:szCs w:val="20"/>
              </w:rPr>
            </w:pPr>
            <w:r w:rsidRPr="007606FB">
              <w:rPr>
                <w:szCs w:val="20"/>
              </w:rPr>
              <w:t>0</w:t>
            </w:r>
          </w:p>
        </w:tc>
        <w:tc>
          <w:tcPr>
            <w:tcW w:w="1023" w:type="dxa"/>
            <w:tcBorders>
              <w:left w:val="nil"/>
              <w:bottom w:val="nil"/>
              <w:right w:val="nil"/>
            </w:tcBorders>
          </w:tcPr>
          <w:p w:rsidR="000C6A32" w:rsidRPr="007606FB" w:rsidRDefault="000C6A32" w:rsidP="000C6A32">
            <w:pPr>
              <w:pStyle w:val="Normalsemespacamento"/>
              <w:jc w:val="center"/>
              <w:rPr>
                <w:szCs w:val="20"/>
              </w:rPr>
            </w:pPr>
            <w:r w:rsidRPr="007606FB">
              <w:rPr>
                <w:szCs w:val="20"/>
              </w:rPr>
              <w:t>0</w:t>
            </w:r>
          </w:p>
        </w:tc>
        <w:tc>
          <w:tcPr>
            <w:tcW w:w="1023" w:type="dxa"/>
            <w:tcBorders>
              <w:left w:val="nil"/>
              <w:bottom w:val="nil"/>
              <w:right w:val="nil"/>
            </w:tcBorders>
          </w:tcPr>
          <w:p w:rsidR="000C6A32" w:rsidRPr="007606FB" w:rsidRDefault="000C6A32" w:rsidP="000C6A32">
            <w:pPr>
              <w:pStyle w:val="Normalsemespacamento"/>
              <w:jc w:val="center"/>
              <w:rPr>
                <w:szCs w:val="20"/>
              </w:rPr>
            </w:pPr>
            <w:r w:rsidRPr="007606FB">
              <w:rPr>
                <w:szCs w:val="20"/>
              </w:rPr>
              <w:t>0</w:t>
            </w:r>
          </w:p>
        </w:tc>
        <w:tc>
          <w:tcPr>
            <w:tcW w:w="1023" w:type="dxa"/>
            <w:tcBorders>
              <w:left w:val="nil"/>
              <w:bottom w:val="nil"/>
              <w:right w:val="nil"/>
            </w:tcBorders>
          </w:tcPr>
          <w:p w:rsidR="000C6A32" w:rsidRPr="007606FB" w:rsidRDefault="000C6A32" w:rsidP="000C6A32">
            <w:pPr>
              <w:pStyle w:val="Normalsemespacamento"/>
              <w:jc w:val="center"/>
              <w:rPr>
                <w:szCs w:val="20"/>
              </w:rPr>
            </w:pPr>
            <w:r w:rsidRPr="007606FB">
              <w:rPr>
                <w:szCs w:val="20"/>
              </w:rPr>
              <w:t>0</w:t>
            </w:r>
          </w:p>
        </w:tc>
        <w:tc>
          <w:tcPr>
            <w:tcW w:w="1023" w:type="dxa"/>
            <w:tcBorders>
              <w:left w:val="nil"/>
              <w:bottom w:val="nil"/>
              <w:right w:val="nil"/>
            </w:tcBorders>
          </w:tcPr>
          <w:p w:rsidR="000C6A32" w:rsidRPr="007606FB" w:rsidRDefault="000C6A32" w:rsidP="000C6A32">
            <w:pPr>
              <w:pStyle w:val="Normalsemespacamento"/>
              <w:jc w:val="center"/>
              <w:rPr>
                <w:szCs w:val="20"/>
              </w:rPr>
            </w:pPr>
            <w:r w:rsidRPr="007606FB">
              <w:rPr>
                <w:szCs w:val="20"/>
              </w:rPr>
              <w:t>0</w:t>
            </w:r>
          </w:p>
        </w:tc>
        <w:tc>
          <w:tcPr>
            <w:tcW w:w="1023" w:type="dxa"/>
            <w:tcBorders>
              <w:left w:val="nil"/>
              <w:bottom w:val="nil"/>
              <w:right w:val="nil"/>
            </w:tcBorders>
          </w:tcPr>
          <w:p w:rsidR="000C6A32" w:rsidRPr="007606FB" w:rsidRDefault="000C6A32" w:rsidP="000C6A32">
            <w:pPr>
              <w:pStyle w:val="Normalsemespacamento"/>
              <w:jc w:val="center"/>
              <w:rPr>
                <w:szCs w:val="20"/>
              </w:rPr>
            </w:pPr>
            <w:r w:rsidRPr="007606FB">
              <w:rPr>
                <w:szCs w:val="20"/>
              </w:rPr>
              <w:t>0</w:t>
            </w:r>
          </w:p>
        </w:tc>
        <w:tc>
          <w:tcPr>
            <w:tcW w:w="1025" w:type="dxa"/>
            <w:tcBorders>
              <w:left w:val="nil"/>
              <w:bottom w:val="nil"/>
              <w:right w:val="nil"/>
            </w:tcBorders>
          </w:tcPr>
          <w:p w:rsidR="000C6A32" w:rsidRPr="007606FB" w:rsidRDefault="000C6A32" w:rsidP="000C6A32">
            <w:pPr>
              <w:pStyle w:val="Normalsemespacamento"/>
              <w:jc w:val="center"/>
              <w:rPr>
                <w:szCs w:val="20"/>
              </w:rPr>
            </w:pPr>
            <w:r w:rsidRPr="007606FB">
              <w:rPr>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0</w:t>
      </w:r>
      <w:r w:rsidR="00CE7176" w:rsidRPr="007606FB">
        <w:fldChar w:fldCharType="end"/>
      </w:r>
      <w:r w:rsidRPr="007606FB">
        <w:t xml:space="preserve"> – PCON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0C6A32">
        <w:trPr>
          <w:trHeight w:val="20"/>
        </w:trPr>
        <w:tc>
          <w:tcPr>
            <w:tcW w:w="1559" w:type="dxa"/>
            <w:vAlign w:val="center"/>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tcMar>
              <w:top w:w="113" w:type="dxa"/>
              <w:bottom w:w="113" w:type="dxa"/>
            </w:tcMar>
            <w:vAlign w:val="center"/>
          </w:tcPr>
          <w:p w:rsidR="006F527D" w:rsidRPr="007606FB" w:rsidRDefault="006F527D" w:rsidP="000C6A32">
            <w:pPr>
              <w:pStyle w:val="Normalsemespacamento"/>
            </w:pPr>
            <w:r w:rsidRPr="007606FB">
              <w:t>SMOD</w:t>
            </w:r>
          </w:p>
        </w:tc>
        <w:tc>
          <w:tcPr>
            <w:tcW w:w="7513" w:type="dxa"/>
            <w:tcMar>
              <w:top w:w="113" w:type="dxa"/>
              <w:bottom w:w="113" w:type="dxa"/>
            </w:tcMar>
            <w:vAlign w:val="center"/>
          </w:tcPr>
          <w:p w:rsidR="006F527D" w:rsidRPr="007606FB" w:rsidRDefault="006F527D" w:rsidP="000C6A32">
            <w:pPr>
              <w:pStyle w:val="Normalsemespacamento"/>
            </w:pPr>
            <w:r w:rsidRPr="007606FB">
              <w:t xml:space="preserve">Double baud rate bit. If Timer 1 is used to generate baud rate and SMOD=1, the baud rate is doubled when the Serial Port is used in modes 1, 2 or 3. </w:t>
            </w:r>
          </w:p>
        </w:tc>
      </w:tr>
      <w:tr w:rsidR="000C6A32" w:rsidRPr="007606FB" w:rsidTr="00B93E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tcMar>
              <w:top w:w="113" w:type="dxa"/>
              <w:bottom w:w="113" w:type="dxa"/>
            </w:tcMar>
            <w:vAlign w:val="center"/>
          </w:tcPr>
          <w:p w:rsidR="000C6A32" w:rsidRPr="007606FB" w:rsidRDefault="000C6A32" w:rsidP="000C6A32">
            <w:pPr>
              <w:pStyle w:val="Normalsemespacamento"/>
            </w:pPr>
            <w:r w:rsidRPr="007606FB">
              <w:t>RS232</w:t>
            </w:r>
          </w:p>
        </w:tc>
        <w:tc>
          <w:tcPr>
            <w:tcW w:w="7513" w:type="dxa"/>
            <w:tcMar>
              <w:top w:w="113" w:type="dxa"/>
              <w:bottom w:w="113" w:type="dxa"/>
            </w:tcMar>
            <w:vAlign w:val="center"/>
          </w:tcPr>
          <w:p w:rsidR="000C6A32" w:rsidRPr="007606FB" w:rsidRDefault="000C6A32" w:rsidP="000C6A32">
            <w:pPr>
              <w:pStyle w:val="Normalsemespacamento"/>
            </w:pPr>
            <w:r w:rsidRPr="007606FB">
              <w:t>RS232 communication mode active or not</w:t>
            </w:r>
          </w:p>
        </w:tc>
      </w:tr>
    </w:tbl>
    <w:p w:rsidR="006F527D" w:rsidRPr="007606FB" w:rsidRDefault="006F527D" w:rsidP="003B1CC9">
      <w:pPr>
        <w:pStyle w:val="Ttulo3"/>
      </w:pPr>
      <w:bookmarkStart w:id="108" w:name="_Toc275201714"/>
      <w:bookmarkStart w:id="109" w:name="_Toc276137084"/>
      <w:r w:rsidRPr="007606FB">
        <w:t>TCON – Timer/Counter Control</w:t>
      </w:r>
      <w:bookmarkEnd w:id="108"/>
      <w:bookmarkEnd w:id="109"/>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TF1</w:t>
            </w:r>
          </w:p>
        </w:tc>
        <w:tc>
          <w:tcPr>
            <w:tcW w:w="1023" w:type="dxa"/>
            <w:vMerge w:val="restart"/>
            <w:tcBorders>
              <w:top w:val="single" w:sz="4" w:space="0" w:color="auto"/>
              <w:left w:val="single" w:sz="4" w:space="0" w:color="000000"/>
              <w:right w:val="single" w:sz="4" w:space="0" w:color="auto"/>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TR1</w:t>
            </w:r>
          </w:p>
        </w:tc>
        <w:tc>
          <w:tcPr>
            <w:tcW w:w="1023" w:type="dxa"/>
            <w:tcBorders>
              <w:top w:val="single" w:sz="4" w:space="0" w:color="auto"/>
              <w:left w:val="single" w:sz="4" w:space="0" w:color="auto"/>
              <w:bottom w:val="single" w:sz="4" w:space="0" w:color="auto"/>
              <w:right w:val="single" w:sz="4" w:space="0" w:color="auto"/>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TF0</w:t>
            </w:r>
          </w:p>
        </w:tc>
        <w:tc>
          <w:tcPr>
            <w:tcW w:w="1023" w:type="dxa"/>
            <w:vMerge w:val="restart"/>
            <w:tcBorders>
              <w:top w:val="single" w:sz="4" w:space="0" w:color="auto"/>
              <w:left w:val="single" w:sz="4" w:space="0" w:color="auto"/>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TR0</w:t>
            </w:r>
          </w:p>
        </w:tc>
        <w:tc>
          <w:tcPr>
            <w:tcW w:w="1023" w:type="dxa"/>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IE1</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IT1</w:t>
            </w:r>
          </w:p>
        </w:tc>
        <w:tc>
          <w:tcPr>
            <w:tcW w:w="1023" w:type="dxa"/>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IE0</w:t>
            </w:r>
          </w:p>
        </w:tc>
        <w:tc>
          <w:tcPr>
            <w:tcW w:w="1025"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I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auto"/>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tcBorders>
              <w:top w:val="single" w:sz="4" w:space="0" w:color="auto"/>
              <w:left w:val="single" w:sz="4" w:space="0" w:color="auto"/>
              <w:right w:val="single" w:sz="4" w:space="0" w:color="auto"/>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auto"/>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5"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3B1CC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1</w:t>
      </w:r>
      <w:r w:rsidR="00CE7176" w:rsidRPr="007606FB">
        <w:fldChar w:fldCharType="end"/>
      </w:r>
      <w:r w:rsidRPr="007606FB">
        <w:t xml:space="preserve"> – TCON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vAlign w:val="center"/>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TF1</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1 overflow flag. Set by hardware when the Timer 1 overflows. Cleared as processor vectors to the interrupt service routine.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TR1</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1 run control bit. Set/cleared by software to turn Timer 1 ON/OFF.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TF0</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0 overflow flag. Set by hardware when the Timer 0 overflows. Cleared as processor vectors to the interrupt service routine.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TR0</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0 run control bit. Set/cleared by software to turn Timer 0 ON/OFF. </w:t>
            </w:r>
          </w:p>
        </w:tc>
      </w:tr>
      <w:tr w:rsidR="006F527D" w:rsidRPr="007606FB" w:rsidTr="00694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6"/>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IE1</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External Interrupt 1 edge flag. Set by hardware when External Interrupt edge is detected. Cleared by hardware when interrupt is processed.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IT1</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Interrupt 1 type control bit. Set/cleared by software to specify falling edge/low </w:t>
            </w:r>
          </w:p>
          <w:p w:rsidR="006F527D" w:rsidRPr="007606FB" w:rsidRDefault="006F527D" w:rsidP="003B1CC9">
            <w:pPr>
              <w:pStyle w:val="Normalsemespacamento"/>
              <w:rPr>
                <w:rFonts w:cs="Calibri"/>
                <w:sz w:val="22"/>
              </w:rPr>
            </w:pPr>
            <w:r w:rsidRPr="007606FB">
              <w:rPr>
                <w:rFonts w:cs="Calibri"/>
                <w:sz w:val="22"/>
              </w:rPr>
              <w:t xml:space="preserve">level triggered External Interrup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IE0</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External Interrupt 0 edge flag. Set by hardware when External Interrupt edge is detected. Cleared by hardware when interrupt is processed.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IT0</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Interrupt 0 type control bit. Set/cleared by software to specify falling edge/low level triggered External Interrupt. </w:t>
            </w:r>
          </w:p>
        </w:tc>
      </w:tr>
    </w:tbl>
    <w:p w:rsidR="006F527D" w:rsidRPr="007606FB" w:rsidRDefault="006F527D" w:rsidP="003B1CC9">
      <w:pPr>
        <w:pStyle w:val="Ttulo3"/>
      </w:pPr>
      <w:bookmarkStart w:id="110" w:name="_Toc275201715"/>
      <w:bookmarkStart w:id="111" w:name="_Toc276137085"/>
      <w:r w:rsidRPr="007606FB">
        <w:t>TMOD – Timer/Counter Mode Control</w:t>
      </w:r>
      <w:bookmarkEnd w:id="110"/>
      <w:bookmarkEnd w:id="111"/>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GATE T1</w:t>
            </w:r>
          </w:p>
        </w:tc>
        <w:tc>
          <w:tcPr>
            <w:tcW w:w="1023" w:type="dxa"/>
            <w:tcBorders>
              <w:top w:val="single" w:sz="4" w:space="0" w:color="auto"/>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rPr>
            </w:pPr>
          </w:p>
        </w:tc>
        <w:tc>
          <w:tcPr>
            <w:tcW w:w="1023" w:type="dxa"/>
            <w:vMerge w:val="restart"/>
            <w:tcBorders>
              <w:top w:val="single" w:sz="4" w:space="0" w:color="auto"/>
              <w:left w:val="single" w:sz="4" w:space="0" w:color="000000"/>
              <w:right w:val="single" w:sz="4" w:space="0" w:color="auto"/>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M1 T1</w:t>
            </w:r>
          </w:p>
        </w:tc>
        <w:tc>
          <w:tcPr>
            <w:tcW w:w="1023" w:type="dxa"/>
            <w:vMerge w:val="restart"/>
            <w:tcBorders>
              <w:top w:val="single" w:sz="4" w:space="0" w:color="auto"/>
              <w:left w:val="single" w:sz="4" w:space="0" w:color="auto"/>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M0 T1</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GATE T0</w:t>
            </w:r>
          </w:p>
        </w:tc>
        <w:tc>
          <w:tcPr>
            <w:tcW w:w="1023" w:type="dxa"/>
            <w:tcBorders>
              <w:top w:val="single" w:sz="4" w:space="0" w:color="auto"/>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rPr>
            </w:pP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M1 T0</w:t>
            </w:r>
          </w:p>
        </w:tc>
        <w:tc>
          <w:tcPr>
            <w:tcW w:w="1025"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M0 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auto"/>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auto"/>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5"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3B1CC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2</w:t>
      </w:r>
      <w:r w:rsidR="00CE7176" w:rsidRPr="007606FB">
        <w:fldChar w:fldCharType="end"/>
      </w:r>
      <w:r w:rsidRPr="007606FB">
        <w:t xml:space="preserve"> – TMOD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10"/>
        <w:gridCol w:w="709"/>
        <w:gridCol w:w="1984"/>
        <w:gridCol w:w="4110"/>
      </w:tblGrid>
      <w:tr w:rsidR="006F527D" w:rsidRPr="007606FB" w:rsidTr="00B65754">
        <w:trPr>
          <w:trHeight w:val="307"/>
        </w:trPr>
        <w:tc>
          <w:tcPr>
            <w:tcW w:w="1559" w:type="dxa"/>
            <w:vAlign w:val="center"/>
          </w:tcPr>
          <w:p w:rsidR="006F527D" w:rsidRPr="00694657" w:rsidRDefault="006F527D" w:rsidP="00694657">
            <w:pPr>
              <w:pStyle w:val="Normalsemespacamento"/>
              <w:jc w:val="center"/>
              <w:rPr>
                <w:b/>
              </w:rPr>
            </w:pPr>
            <w:r w:rsidRPr="00694657">
              <w:rPr>
                <w:b/>
              </w:rPr>
              <w:t>Field</w:t>
            </w:r>
          </w:p>
        </w:tc>
        <w:tc>
          <w:tcPr>
            <w:tcW w:w="7513" w:type="dxa"/>
            <w:gridSpan w:val="4"/>
          </w:tcPr>
          <w:p w:rsidR="006F527D" w:rsidRPr="00694657" w:rsidRDefault="006F527D" w:rsidP="00694657">
            <w:pPr>
              <w:pStyle w:val="Normalsemespacamento"/>
              <w:jc w:val="center"/>
              <w:rPr>
                <w:b/>
              </w:rPr>
            </w:pPr>
            <w:r w:rsidRPr="00694657">
              <w:rPr>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694657" w:rsidRDefault="006F527D" w:rsidP="00694657">
            <w:pPr>
              <w:pStyle w:val="Normalsemespacamento"/>
            </w:pPr>
            <w:r w:rsidRPr="00694657">
              <w:t>GATE T1</w:t>
            </w:r>
          </w:p>
        </w:tc>
        <w:tc>
          <w:tcPr>
            <w:tcW w:w="7513" w:type="dxa"/>
            <w:gridSpan w:val="4"/>
            <w:tcMar>
              <w:top w:w="113" w:type="dxa"/>
              <w:bottom w:w="113" w:type="dxa"/>
            </w:tcMar>
          </w:tcPr>
          <w:p w:rsidR="006F527D" w:rsidRPr="00694657" w:rsidRDefault="006F527D" w:rsidP="00694657">
            <w:pPr>
              <w:pStyle w:val="Normalsemespacamento"/>
            </w:pPr>
            <w:r w:rsidRPr="00694657">
              <w:t xml:space="preserve">When TR1 (in TCON) is set and GATE T1=1, Timer/Counter 1 will run only while INT1 pin is high (hardware control). When GATE T1=0, Timer/Counter1 will run only while TR1=1 (software control).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tcMar>
              <w:top w:w="113" w:type="dxa"/>
              <w:bottom w:w="113" w:type="dxa"/>
            </w:tcMar>
            <w:vAlign w:val="center"/>
          </w:tcPr>
          <w:p w:rsidR="006F527D" w:rsidRPr="00694657" w:rsidRDefault="006F527D" w:rsidP="00694657">
            <w:pPr>
              <w:pStyle w:val="Normalsemespacamento"/>
            </w:pPr>
            <w:r w:rsidRPr="00694657">
              <w:t>TMOD[6]</w:t>
            </w:r>
          </w:p>
        </w:tc>
        <w:tc>
          <w:tcPr>
            <w:tcW w:w="7513" w:type="dxa"/>
            <w:gridSpan w:val="4"/>
            <w:tcMar>
              <w:top w:w="113" w:type="dxa"/>
              <w:bottom w:w="113" w:type="dxa"/>
            </w:tcMar>
          </w:tcPr>
          <w:p w:rsidR="006F527D" w:rsidRPr="00694657" w:rsidRDefault="006F527D" w:rsidP="00694657">
            <w:pPr>
              <w:pStyle w:val="Normalsemespacamento"/>
            </w:pPr>
            <w:r w:rsidRPr="00694657">
              <w:t>Reserved</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val="restart"/>
            <w:tcMar>
              <w:top w:w="113" w:type="dxa"/>
              <w:bottom w:w="113" w:type="dxa"/>
            </w:tcMar>
            <w:vAlign w:val="center"/>
          </w:tcPr>
          <w:p w:rsidR="006F527D" w:rsidRPr="00694657" w:rsidRDefault="006F527D" w:rsidP="00694657">
            <w:pPr>
              <w:pStyle w:val="Normalsemespacamento"/>
            </w:pPr>
            <w:r w:rsidRPr="00694657">
              <w:t>M[1:0] T1</w:t>
            </w:r>
          </w:p>
        </w:tc>
        <w:tc>
          <w:tcPr>
            <w:tcW w:w="7513" w:type="dxa"/>
            <w:gridSpan w:val="4"/>
            <w:tcMar>
              <w:top w:w="113" w:type="dxa"/>
              <w:bottom w:w="113" w:type="dxa"/>
            </w:tcMar>
          </w:tcPr>
          <w:p w:rsidR="006F527D" w:rsidRPr="00694657" w:rsidRDefault="006F527D" w:rsidP="00694657">
            <w:pPr>
              <w:pStyle w:val="Normalsemespacamento"/>
            </w:pPr>
            <w:r w:rsidRPr="00694657">
              <w:t>Timer 1 selector bit.</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M1</w:t>
            </w:r>
          </w:p>
        </w:tc>
        <w:tc>
          <w:tcPr>
            <w:tcW w:w="709" w:type="dxa"/>
            <w:vAlign w:val="center"/>
          </w:tcPr>
          <w:p w:rsidR="006F527D" w:rsidRPr="00694657" w:rsidRDefault="006F527D" w:rsidP="00694657">
            <w:pPr>
              <w:pStyle w:val="Normalsemespacamento"/>
            </w:pPr>
            <w:r w:rsidRPr="00694657">
              <w:t>M0</w:t>
            </w:r>
          </w:p>
        </w:tc>
        <w:tc>
          <w:tcPr>
            <w:tcW w:w="1984" w:type="dxa"/>
            <w:vAlign w:val="center"/>
          </w:tcPr>
          <w:p w:rsidR="006F527D" w:rsidRPr="00694657" w:rsidRDefault="006F527D" w:rsidP="00694657">
            <w:pPr>
              <w:pStyle w:val="Normalsemespacamento"/>
            </w:pPr>
            <w:r w:rsidRPr="00694657">
              <w:t>Operating Mode</w:t>
            </w:r>
          </w:p>
        </w:tc>
        <w:tc>
          <w:tcPr>
            <w:tcW w:w="4110" w:type="dxa"/>
            <w:vAlign w:val="center"/>
          </w:tcPr>
          <w:p w:rsidR="006F527D" w:rsidRPr="00694657" w:rsidRDefault="006F527D" w:rsidP="00694657">
            <w:pPr>
              <w:pStyle w:val="Normalsemespacamento"/>
            </w:pPr>
            <w:r w:rsidRPr="00694657">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0</w:t>
            </w:r>
          </w:p>
        </w:tc>
        <w:tc>
          <w:tcPr>
            <w:tcW w:w="709" w:type="dxa"/>
            <w:vAlign w:val="center"/>
          </w:tcPr>
          <w:p w:rsidR="006F527D" w:rsidRPr="00694657" w:rsidRDefault="006F527D" w:rsidP="00694657">
            <w:pPr>
              <w:pStyle w:val="Normalsemespacamento"/>
            </w:pPr>
            <w:r w:rsidRPr="00694657">
              <w:t>0</w:t>
            </w:r>
          </w:p>
        </w:tc>
        <w:tc>
          <w:tcPr>
            <w:tcW w:w="1984" w:type="dxa"/>
            <w:vAlign w:val="center"/>
          </w:tcPr>
          <w:p w:rsidR="006F527D" w:rsidRPr="00694657" w:rsidRDefault="006F527D" w:rsidP="00694657">
            <w:pPr>
              <w:pStyle w:val="Normalsemespacamento"/>
            </w:pPr>
            <w:r w:rsidRPr="00694657">
              <w:t>0</w:t>
            </w:r>
          </w:p>
        </w:tc>
        <w:tc>
          <w:tcPr>
            <w:tcW w:w="4110" w:type="dxa"/>
            <w:vAlign w:val="center"/>
          </w:tcPr>
          <w:p w:rsidR="006F527D" w:rsidRPr="00694657" w:rsidRDefault="006F527D" w:rsidP="00694657">
            <w:pPr>
              <w:pStyle w:val="Normalsemespacamento"/>
            </w:pPr>
            <w:r w:rsidRPr="00694657">
              <w:t>24-Bit Up Timer</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0</w:t>
            </w:r>
          </w:p>
        </w:tc>
        <w:tc>
          <w:tcPr>
            <w:tcW w:w="709" w:type="dxa"/>
            <w:vAlign w:val="center"/>
          </w:tcPr>
          <w:p w:rsidR="006F527D" w:rsidRPr="00694657" w:rsidRDefault="006F527D" w:rsidP="00694657">
            <w:pPr>
              <w:pStyle w:val="Normalsemespacamento"/>
            </w:pPr>
            <w:r w:rsidRPr="00694657">
              <w:t>1</w:t>
            </w:r>
          </w:p>
        </w:tc>
        <w:tc>
          <w:tcPr>
            <w:tcW w:w="1984" w:type="dxa"/>
            <w:vAlign w:val="center"/>
          </w:tcPr>
          <w:p w:rsidR="006F527D" w:rsidRPr="00694657" w:rsidRDefault="006F527D" w:rsidP="00694657">
            <w:pPr>
              <w:pStyle w:val="Normalsemespacamento"/>
            </w:pPr>
            <w:r w:rsidRPr="00694657">
              <w:t>1</w:t>
            </w:r>
          </w:p>
        </w:tc>
        <w:tc>
          <w:tcPr>
            <w:tcW w:w="4110" w:type="dxa"/>
            <w:vAlign w:val="center"/>
          </w:tcPr>
          <w:p w:rsidR="006F527D" w:rsidRPr="00694657" w:rsidRDefault="006F527D" w:rsidP="00694657">
            <w:pPr>
              <w:pStyle w:val="Normalsemespacamento"/>
            </w:pPr>
            <w:r w:rsidRPr="00694657">
              <w:t>Reserved</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1</w:t>
            </w:r>
          </w:p>
        </w:tc>
        <w:tc>
          <w:tcPr>
            <w:tcW w:w="709" w:type="dxa"/>
            <w:vAlign w:val="center"/>
          </w:tcPr>
          <w:p w:rsidR="006F527D" w:rsidRPr="00694657" w:rsidRDefault="006F527D" w:rsidP="00694657">
            <w:pPr>
              <w:pStyle w:val="Normalsemespacamento"/>
            </w:pPr>
            <w:r w:rsidRPr="00694657">
              <w:t>0</w:t>
            </w:r>
          </w:p>
        </w:tc>
        <w:tc>
          <w:tcPr>
            <w:tcW w:w="1984" w:type="dxa"/>
            <w:vAlign w:val="center"/>
          </w:tcPr>
          <w:p w:rsidR="006F527D" w:rsidRPr="00694657" w:rsidRDefault="006F527D" w:rsidP="00694657">
            <w:pPr>
              <w:pStyle w:val="Normalsemespacamento"/>
            </w:pPr>
            <w:r w:rsidRPr="00694657">
              <w:t>2</w:t>
            </w:r>
          </w:p>
        </w:tc>
        <w:tc>
          <w:tcPr>
            <w:tcW w:w="4110" w:type="dxa"/>
            <w:vAlign w:val="center"/>
          </w:tcPr>
          <w:p w:rsidR="006F527D" w:rsidRPr="00694657" w:rsidRDefault="006F527D" w:rsidP="00694657">
            <w:pPr>
              <w:pStyle w:val="Normalsemespacamento"/>
            </w:pPr>
            <w:r w:rsidRPr="00694657">
              <w:t>Reserved</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1</w:t>
            </w:r>
          </w:p>
        </w:tc>
        <w:tc>
          <w:tcPr>
            <w:tcW w:w="709" w:type="dxa"/>
            <w:vAlign w:val="center"/>
          </w:tcPr>
          <w:p w:rsidR="006F527D" w:rsidRPr="00694657" w:rsidRDefault="006F527D" w:rsidP="00694657">
            <w:pPr>
              <w:pStyle w:val="Normalsemespacamento"/>
            </w:pPr>
            <w:r w:rsidRPr="00694657">
              <w:t>1</w:t>
            </w:r>
          </w:p>
        </w:tc>
        <w:tc>
          <w:tcPr>
            <w:tcW w:w="1984" w:type="dxa"/>
            <w:vAlign w:val="center"/>
          </w:tcPr>
          <w:p w:rsidR="006F527D" w:rsidRPr="00694657" w:rsidRDefault="006F527D" w:rsidP="00694657">
            <w:pPr>
              <w:pStyle w:val="Normalsemespacamento"/>
            </w:pPr>
            <w:r w:rsidRPr="00694657">
              <w:t>3</w:t>
            </w:r>
          </w:p>
        </w:tc>
        <w:tc>
          <w:tcPr>
            <w:tcW w:w="4110" w:type="dxa"/>
            <w:vAlign w:val="center"/>
          </w:tcPr>
          <w:p w:rsidR="006F527D" w:rsidRPr="00694657" w:rsidRDefault="006F527D" w:rsidP="00694657">
            <w:pPr>
              <w:pStyle w:val="Normalsemespacamento"/>
            </w:pPr>
            <w:r w:rsidRPr="00694657">
              <w:t>24-Bit Down Timer</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694657" w:rsidRDefault="006F527D" w:rsidP="00694657">
            <w:pPr>
              <w:pStyle w:val="Normalsemespacamento"/>
            </w:pPr>
            <w:r w:rsidRPr="00694657">
              <w:t>GATE T0</w:t>
            </w:r>
          </w:p>
        </w:tc>
        <w:tc>
          <w:tcPr>
            <w:tcW w:w="7513" w:type="dxa"/>
            <w:gridSpan w:val="4"/>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694657" w:rsidRDefault="006F527D" w:rsidP="00694657">
            <w:pPr>
              <w:pStyle w:val="Normalsemespacamento"/>
            </w:pPr>
            <w:r w:rsidRPr="00694657">
              <w:t xml:space="preserve">When TR0 (in TCON) is set and GATE T0=1, Timer/Counter 0 will run only while INT0 pin is high (hardware control). When GATE T0=0, Timer/Counter0 will run only while TR0=1 (software control).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694657" w:rsidRDefault="006F527D" w:rsidP="00694657">
            <w:pPr>
              <w:pStyle w:val="Normalsemespacamento"/>
            </w:pPr>
            <w:r w:rsidRPr="00694657">
              <w:t>TMOD[2]</w:t>
            </w:r>
          </w:p>
        </w:tc>
        <w:tc>
          <w:tcPr>
            <w:tcW w:w="7513" w:type="dxa"/>
            <w:gridSpan w:val="4"/>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694657" w:rsidRDefault="006F527D" w:rsidP="00694657">
            <w:pPr>
              <w:pStyle w:val="Normalsemespacamento"/>
            </w:pPr>
            <w:r w:rsidRPr="00694657">
              <w:t>Reserved</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val="restart"/>
            <w:tcMar>
              <w:top w:w="113" w:type="dxa"/>
              <w:bottom w:w="113" w:type="dxa"/>
            </w:tcMar>
            <w:vAlign w:val="center"/>
          </w:tcPr>
          <w:p w:rsidR="006F527D" w:rsidRPr="00694657" w:rsidRDefault="006F527D" w:rsidP="00694657">
            <w:pPr>
              <w:pStyle w:val="Normalsemespacamento"/>
            </w:pPr>
            <w:r w:rsidRPr="00694657">
              <w:t>M[1:0] T0</w:t>
            </w:r>
          </w:p>
        </w:tc>
        <w:tc>
          <w:tcPr>
            <w:tcW w:w="7513" w:type="dxa"/>
            <w:gridSpan w:val="4"/>
            <w:tcMar>
              <w:top w:w="113" w:type="dxa"/>
              <w:bottom w:w="113" w:type="dxa"/>
            </w:tcMar>
          </w:tcPr>
          <w:p w:rsidR="006F527D" w:rsidRPr="00694657" w:rsidRDefault="006F527D" w:rsidP="00694657">
            <w:pPr>
              <w:pStyle w:val="Normalsemespacamento"/>
            </w:pPr>
            <w:r w:rsidRPr="00694657">
              <w:t>Timer 1 selector bit.</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M1</w:t>
            </w:r>
          </w:p>
        </w:tc>
        <w:tc>
          <w:tcPr>
            <w:tcW w:w="709" w:type="dxa"/>
            <w:vAlign w:val="center"/>
          </w:tcPr>
          <w:p w:rsidR="006F527D" w:rsidRPr="00694657" w:rsidRDefault="006F527D" w:rsidP="00694657">
            <w:pPr>
              <w:pStyle w:val="Normalsemespacamento"/>
            </w:pPr>
            <w:r w:rsidRPr="00694657">
              <w:t>M0</w:t>
            </w:r>
          </w:p>
        </w:tc>
        <w:tc>
          <w:tcPr>
            <w:tcW w:w="1984" w:type="dxa"/>
            <w:vAlign w:val="center"/>
          </w:tcPr>
          <w:p w:rsidR="006F527D" w:rsidRPr="00694657" w:rsidRDefault="006F527D" w:rsidP="00694657">
            <w:pPr>
              <w:pStyle w:val="Normalsemespacamento"/>
            </w:pPr>
            <w:r w:rsidRPr="00694657">
              <w:t>Operating Mode</w:t>
            </w:r>
          </w:p>
        </w:tc>
        <w:tc>
          <w:tcPr>
            <w:tcW w:w="4110" w:type="dxa"/>
            <w:vAlign w:val="center"/>
          </w:tcPr>
          <w:p w:rsidR="006F527D" w:rsidRPr="00694657" w:rsidRDefault="006F527D" w:rsidP="00694657">
            <w:pPr>
              <w:pStyle w:val="Normalsemespacamento"/>
            </w:pPr>
            <w:r w:rsidRPr="00694657">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0</w:t>
            </w:r>
          </w:p>
        </w:tc>
        <w:tc>
          <w:tcPr>
            <w:tcW w:w="709" w:type="dxa"/>
            <w:vAlign w:val="center"/>
          </w:tcPr>
          <w:p w:rsidR="006F527D" w:rsidRPr="00694657" w:rsidRDefault="006F527D" w:rsidP="00694657">
            <w:pPr>
              <w:pStyle w:val="Normalsemespacamento"/>
            </w:pPr>
            <w:r w:rsidRPr="00694657">
              <w:t>0</w:t>
            </w:r>
          </w:p>
        </w:tc>
        <w:tc>
          <w:tcPr>
            <w:tcW w:w="1984" w:type="dxa"/>
            <w:vAlign w:val="center"/>
          </w:tcPr>
          <w:p w:rsidR="006F527D" w:rsidRPr="00694657" w:rsidRDefault="006F527D" w:rsidP="00694657">
            <w:pPr>
              <w:pStyle w:val="Normalsemespacamento"/>
            </w:pPr>
            <w:r w:rsidRPr="00694657">
              <w:t>0</w:t>
            </w:r>
          </w:p>
        </w:tc>
        <w:tc>
          <w:tcPr>
            <w:tcW w:w="4110" w:type="dxa"/>
            <w:vAlign w:val="center"/>
          </w:tcPr>
          <w:p w:rsidR="006F527D" w:rsidRPr="00694657" w:rsidRDefault="006F527D" w:rsidP="00694657">
            <w:pPr>
              <w:pStyle w:val="Normalsemespacamento"/>
            </w:pPr>
            <w:r w:rsidRPr="00694657">
              <w:t>24-Bit Up Timer</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0</w:t>
            </w:r>
          </w:p>
        </w:tc>
        <w:tc>
          <w:tcPr>
            <w:tcW w:w="709" w:type="dxa"/>
            <w:vAlign w:val="center"/>
          </w:tcPr>
          <w:p w:rsidR="006F527D" w:rsidRPr="00694657" w:rsidRDefault="006F527D" w:rsidP="00694657">
            <w:pPr>
              <w:pStyle w:val="Normalsemespacamento"/>
            </w:pPr>
            <w:r w:rsidRPr="00694657">
              <w:t>1</w:t>
            </w:r>
          </w:p>
        </w:tc>
        <w:tc>
          <w:tcPr>
            <w:tcW w:w="1984" w:type="dxa"/>
            <w:vAlign w:val="center"/>
          </w:tcPr>
          <w:p w:rsidR="006F527D" w:rsidRPr="00694657" w:rsidRDefault="006F527D" w:rsidP="00694657">
            <w:pPr>
              <w:pStyle w:val="Normalsemespacamento"/>
            </w:pPr>
            <w:r w:rsidRPr="00694657">
              <w:t>1</w:t>
            </w:r>
          </w:p>
        </w:tc>
        <w:tc>
          <w:tcPr>
            <w:tcW w:w="4110" w:type="dxa"/>
            <w:vAlign w:val="center"/>
          </w:tcPr>
          <w:p w:rsidR="006F527D" w:rsidRPr="00694657" w:rsidRDefault="006F527D" w:rsidP="00694657">
            <w:pPr>
              <w:pStyle w:val="Normalsemespacamento"/>
            </w:pPr>
            <w:r w:rsidRPr="00694657">
              <w:t>Reserved</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1</w:t>
            </w:r>
          </w:p>
        </w:tc>
        <w:tc>
          <w:tcPr>
            <w:tcW w:w="709" w:type="dxa"/>
            <w:vAlign w:val="center"/>
          </w:tcPr>
          <w:p w:rsidR="006F527D" w:rsidRPr="00694657" w:rsidRDefault="006F527D" w:rsidP="00694657">
            <w:pPr>
              <w:pStyle w:val="Normalsemespacamento"/>
            </w:pPr>
            <w:r w:rsidRPr="00694657">
              <w:t>0</w:t>
            </w:r>
          </w:p>
        </w:tc>
        <w:tc>
          <w:tcPr>
            <w:tcW w:w="1984" w:type="dxa"/>
            <w:vAlign w:val="center"/>
          </w:tcPr>
          <w:p w:rsidR="006F527D" w:rsidRPr="00694657" w:rsidRDefault="006F527D" w:rsidP="00694657">
            <w:pPr>
              <w:pStyle w:val="Normalsemespacamento"/>
            </w:pPr>
            <w:r w:rsidRPr="00694657">
              <w:t>2</w:t>
            </w:r>
          </w:p>
        </w:tc>
        <w:tc>
          <w:tcPr>
            <w:tcW w:w="4110" w:type="dxa"/>
            <w:vAlign w:val="center"/>
          </w:tcPr>
          <w:p w:rsidR="006F527D" w:rsidRPr="00694657" w:rsidRDefault="006F527D" w:rsidP="00694657">
            <w:pPr>
              <w:pStyle w:val="Normalsemespacamento"/>
            </w:pPr>
            <w:r w:rsidRPr="00694657">
              <w:t>Reserved</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694657" w:rsidRDefault="006F527D" w:rsidP="00694657">
            <w:pPr>
              <w:pStyle w:val="Normalsemespacamento"/>
            </w:pPr>
          </w:p>
        </w:tc>
        <w:tc>
          <w:tcPr>
            <w:tcW w:w="710" w:type="dxa"/>
            <w:tcMar>
              <w:top w:w="113" w:type="dxa"/>
              <w:bottom w:w="113" w:type="dxa"/>
            </w:tcMar>
            <w:vAlign w:val="center"/>
          </w:tcPr>
          <w:p w:rsidR="006F527D" w:rsidRPr="00694657" w:rsidRDefault="006F527D" w:rsidP="00694657">
            <w:pPr>
              <w:pStyle w:val="Normalsemespacamento"/>
            </w:pPr>
            <w:r w:rsidRPr="00694657">
              <w:t>1</w:t>
            </w:r>
          </w:p>
        </w:tc>
        <w:tc>
          <w:tcPr>
            <w:tcW w:w="709" w:type="dxa"/>
            <w:vAlign w:val="center"/>
          </w:tcPr>
          <w:p w:rsidR="006F527D" w:rsidRPr="00694657" w:rsidRDefault="006F527D" w:rsidP="00694657">
            <w:pPr>
              <w:pStyle w:val="Normalsemespacamento"/>
            </w:pPr>
            <w:r w:rsidRPr="00694657">
              <w:t>1</w:t>
            </w:r>
          </w:p>
        </w:tc>
        <w:tc>
          <w:tcPr>
            <w:tcW w:w="1984" w:type="dxa"/>
            <w:vAlign w:val="center"/>
          </w:tcPr>
          <w:p w:rsidR="006F527D" w:rsidRPr="00694657" w:rsidRDefault="006F527D" w:rsidP="00694657">
            <w:pPr>
              <w:pStyle w:val="Normalsemespacamento"/>
            </w:pPr>
            <w:r w:rsidRPr="00694657">
              <w:t>3</w:t>
            </w:r>
          </w:p>
        </w:tc>
        <w:tc>
          <w:tcPr>
            <w:tcW w:w="4110" w:type="dxa"/>
            <w:vAlign w:val="center"/>
          </w:tcPr>
          <w:p w:rsidR="006F527D" w:rsidRPr="00694657" w:rsidRDefault="006F527D" w:rsidP="00694657">
            <w:pPr>
              <w:pStyle w:val="Normalsemespacamento"/>
            </w:pPr>
            <w:r w:rsidRPr="00694657">
              <w:t>24-Bit Down Timer</w:t>
            </w:r>
          </w:p>
        </w:tc>
      </w:tr>
    </w:tbl>
    <w:p w:rsidR="006F527D" w:rsidRPr="007606FB" w:rsidRDefault="006F527D" w:rsidP="003B1CC9">
      <w:pPr>
        <w:pStyle w:val="Ttulo3"/>
      </w:pPr>
      <w:bookmarkStart w:id="112" w:name="_Toc275201716"/>
      <w:bookmarkStart w:id="113" w:name="_Toc276137086"/>
      <w:r w:rsidRPr="007606FB">
        <w:t>TL1 – Timer 1 Low</w:t>
      </w:r>
      <w:bookmarkEnd w:id="112"/>
      <w:bookmarkEnd w:id="113"/>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TL1[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3B1CC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3</w:t>
      </w:r>
      <w:r w:rsidR="00CE7176" w:rsidRPr="007606FB">
        <w:fldChar w:fldCharType="end"/>
      </w:r>
      <w:r w:rsidRPr="007606FB">
        <w:t xml:space="preserve"> – TL1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L1[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imer 1 Lower Nibble</w:t>
            </w:r>
          </w:p>
        </w:tc>
      </w:tr>
    </w:tbl>
    <w:p w:rsidR="006F527D" w:rsidRPr="007606FB" w:rsidRDefault="006F527D" w:rsidP="003B1CC9">
      <w:pPr>
        <w:pStyle w:val="Ttulo3"/>
      </w:pPr>
      <w:bookmarkStart w:id="114" w:name="_Toc275201717"/>
      <w:bookmarkStart w:id="115" w:name="_Toc276137087"/>
      <w:r w:rsidRPr="007606FB">
        <w:t>TL0 – Timer 0 Low</w:t>
      </w:r>
      <w:bookmarkEnd w:id="114"/>
      <w:bookmarkEnd w:id="115"/>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TL0[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3B1CC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4</w:t>
      </w:r>
      <w:r w:rsidR="00CE7176" w:rsidRPr="007606FB">
        <w:fldChar w:fldCharType="end"/>
      </w:r>
      <w:r w:rsidRPr="007606FB">
        <w:t xml:space="preserve"> – TL0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L0[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imer 0 Lower Nibble</w:t>
            </w:r>
          </w:p>
        </w:tc>
      </w:tr>
    </w:tbl>
    <w:p w:rsidR="006F527D" w:rsidRPr="007606FB" w:rsidRDefault="006F527D" w:rsidP="003B1CC9">
      <w:pPr>
        <w:pStyle w:val="Ttulo3"/>
      </w:pPr>
      <w:bookmarkStart w:id="116" w:name="_Toc275201718"/>
      <w:bookmarkStart w:id="117" w:name="_Toc276137088"/>
      <w:r w:rsidRPr="007606FB">
        <w:t>TM1 – Timer 1 Middle</w:t>
      </w:r>
      <w:bookmarkEnd w:id="116"/>
      <w:bookmarkEnd w:id="117"/>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TM1[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5</w:t>
      </w:r>
      <w:r w:rsidR="00CE7176" w:rsidRPr="007606FB">
        <w:fldChar w:fldCharType="end"/>
      </w:r>
      <w:r w:rsidRPr="007606FB">
        <w:t xml:space="preserve"> – TM1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M1[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imer 1 Middle Nibble</w:t>
            </w:r>
          </w:p>
        </w:tc>
      </w:tr>
    </w:tbl>
    <w:p w:rsidR="006F527D" w:rsidRPr="007606FB" w:rsidRDefault="006F527D" w:rsidP="003B1CC9">
      <w:pPr>
        <w:pStyle w:val="Ttulo3"/>
      </w:pPr>
      <w:bookmarkStart w:id="118" w:name="_Toc275201719"/>
      <w:bookmarkStart w:id="119" w:name="_Toc276137089"/>
      <w:r w:rsidRPr="007606FB">
        <w:t>TM0 – Timer 0 Middle</w:t>
      </w:r>
      <w:bookmarkEnd w:id="118"/>
      <w:bookmarkEnd w:id="119"/>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TM0[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6</w:t>
      </w:r>
      <w:r w:rsidR="00CE7176" w:rsidRPr="007606FB">
        <w:fldChar w:fldCharType="end"/>
      </w:r>
      <w:r w:rsidRPr="007606FB">
        <w:t xml:space="preserve"> – TM0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M0[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imer 0 Middle Nibble</w:t>
            </w:r>
          </w:p>
        </w:tc>
      </w:tr>
    </w:tbl>
    <w:p w:rsidR="006F527D" w:rsidRPr="007606FB" w:rsidRDefault="006F527D" w:rsidP="003B1CC9">
      <w:pPr>
        <w:pStyle w:val="Ttulo3"/>
      </w:pPr>
      <w:bookmarkStart w:id="120" w:name="_Toc275201720"/>
      <w:bookmarkStart w:id="121" w:name="_Toc276137090"/>
      <w:r w:rsidRPr="007606FB">
        <w:t>TH1 – Timer 1 High</w:t>
      </w:r>
      <w:bookmarkEnd w:id="120"/>
      <w:bookmarkEnd w:id="121"/>
      <w:r w:rsidRPr="007606FB">
        <w:t xml:space="preserve"> </w:t>
      </w:r>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TH1[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7</w:t>
      </w:r>
      <w:r w:rsidR="00CE7176" w:rsidRPr="007606FB">
        <w:fldChar w:fldCharType="end"/>
      </w:r>
      <w:r w:rsidRPr="007606FB">
        <w:t xml:space="preserve"> – TH1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H1[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imer 1 Higher Nibble</w:t>
            </w:r>
          </w:p>
        </w:tc>
      </w:tr>
    </w:tbl>
    <w:p w:rsidR="006F527D" w:rsidRPr="007606FB" w:rsidRDefault="006F527D" w:rsidP="003B1CC9">
      <w:pPr>
        <w:pStyle w:val="Ttulo3"/>
      </w:pPr>
      <w:bookmarkStart w:id="122" w:name="_Toc275201721"/>
      <w:bookmarkStart w:id="123" w:name="_Toc276137091"/>
      <w:r w:rsidRPr="007606FB">
        <w:t>TH0 – Timer 0 High</w:t>
      </w:r>
      <w:bookmarkEnd w:id="122"/>
      <w:bookmarkEnd w:id="123"/>
      <w:r w:rsidRPr="007606FB">
        <w:t xml:space="preserve"> </w:t>
      </w:r>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TH0[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8</w:t>
      </w:r>
      <w:r w:rsidR="00CE7176" w:rsidRPr="007606FB">
        <w:fldChar w:fldCharType="end"/>
      </w:r>
      <w:r w:rsidRPr="007606FB">
        <w:t xml:space="preserve"> – TH0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H0[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imer 0 Higher Nibble</w:t>
            </w:r>
          </w:p>
        </w:tc>
      </w:tr>
    </w:tbl>
    <w:p w:rsidR="006F527D" w:rsidRPr="007606FB" w:rsidRDefault="006F527D" w:rsidP="003B1CC9">
      <w:pPr>
        <w:pStyle w:val="Ttulo3"/>
      </w:pPr>
      <w:bookmarkStart w:id="124" w:name="_Toc275201722"/>
      <w:bookmarkStart w:id="125" w:name="_Toc276137092"/>
      <w:r w:rsidRPr="007606FB">
        <w:t>SCON – Serial Port Control</w:t>
      </w:r>
      <w:bookmarkEnd w:id="124"/>
      <w:bookmarkEnd w:id="125"/>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SM0</w:t>
            </w:r>
          </w:p>
        </w:tc>
        <w:tc>
          <w:tcPr>
            <w:tcW w:w="1023"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SM1</w:t>
            </w:r>
          </w:p>
        </w:tc>
        <w:tc>
          <w:tcPr>
            <w:tcW w:w="1023" w:type="dxa"/>
            <w:vMerge w:val="restart"/>
            <w:tcBorders>
              <w:top w:val="single" w:sz="4" w:space="0" w:color="auto"/>
              <w:left w:val="single" w:sz="4" w:space="0" w:color="000000"/>
              <w:right w:val="single" w:sz="4" w:space="0" w:color="auto"/>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SM2</w:t>
            </w:r>
          </w:p>
        </w:tc>
        <w:tc>
          <w:tcPr>
            <w:tcW w:w="1023" w:type="dxa"/>
            <w:vMerge w:val="restart"/>
            <w:tcBorders>
              <w:top w:val="single" w:sz="4" w:space="0" w:color="auto"/>
              <w:left w:val="single" w:sz="4" w:space="0" w:color="auto"/>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REN</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TB8</w:t>
            </w:r>
          </w:p>
        </w:tc>
        <w:tc>
          <w:tcPr>
            <w:tcW w:w="1023"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RB8</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TI</w:t>
            </w:r>
          </w:p>
        </w:tc>
        <w:tc>
          <w:tcPr>
            <w:tcW w:w="1025"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RI</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auto"/>
            </w:tcBorders>
            <w:shd w:val="clear"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auto"/>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c>
          <w:tcPr>
            <w:tcW w:w="1025"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39</w:t>
      </w:r>
      <w:r w:rsidR="00CE7176" w:rsidRPr="007606FB">
        <w:fldChar w:fldCharType="end"/>
      </w:r>
      <w:r w:rsidRPr="007606FB">
        <w:t xml:space="preserve"> – SCON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10"/>
        <w:gridCol w:w="709"/>
        <w:gridCol w:w="1984"/>
        <w:gridCol w:w="2055"/>
        <w:gridCol w:w="2055"/>
      </w:tblGrid>
      <w:tr w:rsidR="006F527D" w:rsidRPr="007606FB" w:rsidTr="00B65754">
        <w:trPr>
          <w:trHeight w:val="307"/>
        </w:trPr>
        <w:tc>
          <w:tcPr>
            <w:tcW w:w="1559" w:type="dxa"/>
            <w:vAlign w:val="center"/>
          </w:tcPr>
          <w:p w:rsidR="006F527D" w:rsidRPr="007606FB" w:rsidRDefault="006F527D" w:rsidP="00694657">
            <w:pPr>
              <w:pStyle w:val="Normalsemespacamento"/>
              <w:jc w:val="center"/>
              <w:rPr>
                <w:rFonts w:cs="Calibri"/>
                <w:b/>
              </w:rPr>
            </w:pPr>
            <w:r w:rsidRPr="007606FB">
              <w:rPr>
                <w:rFonts w:cs="Calibri"/>
                <w:b/>
              </w:rPr>
              <w:t>Field</w:t>
            </w:r>
          </w:p>
        </w:tc>
        <w:tc>
          <w:tcPr>
            <w:tcW w:w="7513" w:type="dxa"/>
            <w:gridSpan w:val="5"/>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val="restart"/>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SM[1:0]</w:t>
            </w:r>
          </w:p>
        </w:tc>
        <w:tc>
          <w:tcPr>
            <w:tcW w:w="7513" w:type="dxa"/>
            <w:gridSpan w:val="5"/>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Timer 1 selector bit.</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7606FB" w:rsidRDefault="006F527D" w:rsidP="003B1CC9">
            <w:pPr>
              <w:pStyle w:val="Normalsemespacamento"/>
              <w:rPr>
                <w:rFonts w:cs="Calibri"/>
                <w:sz w:val="22"/>
              </w:rPr>
            </w:pPr>
          </w:p>
        </w:tc>
        <w:tc>
          <w:tcPr>
            <w:tcW w:w="710"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SM0</w:t>
            </w:r>
          </w:p>
        </w:tc>
        <w:tc>
          <w:tcPr>
            <w:tcW w:w="709" w:type="dxa"/>
            <w:vAlign w:val="center"/>
          </w:tcPr>
          <w:p w:rsidR="006F527D" w:rsidRPr="007606FB" w:rsidRDefault="006F527D" w:rsidP="003B1CC9">
            <w:pPr>
              <w:pStyle w:val="Normalsemespacamento"/>
              <w:rPr>
                <w:rFonts w:cs="Calibri"/>
                <w:sz w:val="22"/>
              </w:rPr>
            </w:pPr>
            <w:r w:rsidRPr="007606FB">
              <w:rPr>
                <w:rFonts w:cs="Calibri"/>
                <w:sz w:val="22"/>
              </w:rPr>
              <w:t>SM1</w:t>
            </w:r>
          </w:p>
        </w:tc>
        <w:tc>
          <w:tcPr>
            <w:tcW w:w="1984" w:type="dxa"/>
            <w:vAlign w:val="center"/>
          </w:tcPr>
          <w:p w:rsidR="006F527D" w:rsidRPr="007606FB" w:rsidRDefault="006F527D" w:rsidP="003B1CC9">
            <w:pPr>
              <w:pStyle w:val="Normalsemespacamento"/>
              <w:rPr>
                <w:rFonts w:cs="Calibri"/>
                <w:sz w:val="22"/>
              </w:rPr>
            </w:pPr>
            <w:r w:rsidRPr="007606FB">
              <w:rPr>
                <w:rFonts w:cs="Calibri"/>
                <w:sz w:val="22"/>
              </w:rPr>
              <w:t>Operating Mode</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Description</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Baud Rate</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7606FB" w:rsidRDefault="006F527D" w:rsidP="003B1CC9">
            <w:pPr>
              <w:pStyle w:val="Normalsemespacamento"/>
              <w:rPr>
                <w:rFonts w:cs="Calibri"/>
                <w:sz w:val="22"/>
              </w:rPr>
            </w:pPr>
          </w:p>
        </w:tc>
        <w:tc>
          <w:tcPr>
            <w:tcW w:w="710"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0</w:t>
            </w:r>
          </w:p>
        </w:tc>
        <w:tc>
          <w:tcPr>
            <w:tcW w:w="709" w:type="dxa"/>
            <w:vAlign w:val="center"/>
          </w:tcPr>
          <w:p w:rsidR="006F527D" w:rsidRPr="007606FB" w:rsidRDefault="006F527D" w:rsidP="003B1CC9">
            <w:pPr>
              <w:pStyle w:val="Normalsemespacamento"/>
              <w:rPr>
                <w:rFonts w:cs="Calibri"/>
                <w:sz w:val="22"/>
              </w:rPr>
            </w:pPr>
            <w:r w:rsidRPr="007606FB">
              <w:rPr>
                <w:rFonts w:cs="Calibri"/>
                <w:sz w:val="22"/>
              </w:rPr>
              <w:t>0</w:t>
            </w:r>
          </w:p>
        </w:tc>
        <w:tc>
          <w:tcPr>
            <w:tcW w:w="1984" w:type="dxa"/>
            <w:vAlign w:val="center"/>
          </w:tcPr>
          <w:p w:rsidR="006F527D" w:rsidRPr="007606FB" w:rsidRDefault="006F527D" w:rsidP="003B1CC9">
            <w:pPr>
              <w:pStyle w:val="Normalsemespacamento"/>
              <w:rPr>
                <w:rFonts w:cs="Calibri"/>
                <w:sz w:val="22"/>
              </w:rPr>
            </w:pPr>
            <w:r w:rsidRPr="007606FB">
              <w:rPr>
                <w:rFonts w:cs="Calibri"/>
                <w:sz w:val="22"/>
              </w:rPr>
              <w:t>0</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Shift Register</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Fosc/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7606FB" w:rsidRDefault="006F527D" w:rsidP="003B1CC9">
            <w:pPr>
              <w:pStyle w:val="Normalsemespacamento"/>
              <w:rPr>
                <w:rFonts w:cs="Calibri"/>
                <w:sz w:val="22"/>
              </w:rPr>
            </w:pPr>
          </w:p>
        </w:tc>
        <w:tc>
          <w:tcPr>
            <w:tcW w:w="710"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0</w:t>
            </w:r>
          </w:p>
        </w:tc>
        <w:tc>
          <w:tcPr>
            <w:tcW w:w="709" w:type="dxa"/>
            <w:vAlign w:val="center"/>
          </w:tcPr>
          <w:p w:rsidR="006F527D" w:rsidRPr="007606FB" w:rsidRDefault="006F527D" w:rsidP="003B1CC9">
            <w:pPr>
              <w:pStyle w:val="Normalsemespacamento"/>
              <w:rPr>
                <w:rFonts w:cs="Calibri"/>
                <w:sz w:val="22"/>
              </w:rPr>
            </w:pPr>
            <w:r w:rsidRPr="007606FB">
              <w:rPr>
                <w:rFonts w:cs="Calibri"/>
                <w:sz w:val="22"/>
              </w:rPr>
              <w:t>1</w:t>
            </w:r>
          </w:p>
        </w:tc>
        <w:tc>
          <w:tcPr>
            <w:tcW w:w="1984" w:type="dxa"/>
            <w:vAlign w:val="center"/>
          </w:tcPr>
          <w:p w:rsidR="006F527D" w:rsidRPr="007606FB" w:rsidRDefault="006F527D" w:rsidP="003B1CC9">
            <w:pPr>
              <w:pStyle w:val="Normalsemespacamento"/>
              <w:rPr>
                <w:rFonts w:cs="Calibri"/>
                <w:sz w:val="22"/>
              </w:rPr>
            </w:pPr>
            <w:r w:rsidRPr="007606FB">
              <w:rPr>
                <w:rFonts w:cs="Calibri"/>
                <w:sz w:val="22"/>
              </w:rPr>
              <w:t>1</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8-Bit UART</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Variable</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7606FB" w:rsidRDefault="006F527D" w:rsidP="003B1CC9">
            <w:pPr>
              <w:pStyle w:val="Normalsemespacamento"/>
              <w:rPr>
                <w:rFonts w:cs="Calibri"/>
                <w:sz w:val="22"/>
              </w:rPr>
            </w:pPr>
          </w:p>
        </w:tc>
        <w:tc>
          <w:tcPr>
            <w:tcW w:w="710"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1</w:t>
            </w:r>
          </w:p>
        </w:tc>
        <w:tc>
          <w:tcPr>
            <w:tcW w:w="709" w:type="dxa"/>
            <w:vAlign w:val="center"/>
          </w:tcPr>
          <w:p w:rsidR="006F527D" w:rsidRPr="007606FB" w:rsidRDefault="006F527D" w:rsidP="003B1CC9">
            <w:pPr>
              <w:pStyle w:val="Normalsemespacamento"/>
              <w:rPr>
                <w:rFonts w:cs="Calibri"/>
                <w:sz w:val="22"/>
              </w:rPr>
            </w:pPr>
            <w:r w:rsidRPr="007606FB">
              <w:rPr>
                <w:rFonts w:cs="Calibri"/>
                <w:sz w:val="22"/>
              </w:rPr>
              <w:t>0</w:t>
            </w:r>
          </w:p>
        </w:tc>
        <w:tc>
          <w:tcPr>
            <w:tcW w:w="1984" w:type="dxa"/>
            <w:vAlign w:val="center"/>
          </w:tcPr>
          <w:p w:rsidR="006F527D" w:rsidRPr="007606FB" w:rsidRDefault="006F527D" w:rsidP="003B1CC9">
            <w:pPr>
              <w:pStyle w:val="Normalsemespacamento"/>
              <w:rPr>
                <w:rFonts w:cs="Calibri"/>
                <w:sz w:val="22"/>
              </w:rPr>
            </w:pPr>
            <w:r w:rsidRPr="007606FB">
              <w:rPr>
                <w:rFonts w:cs="Calibri"/>
                <w:sz w:val="22"/>
              </w:rPr>
              <w:t>2</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9-Bit UART</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Fosc/64 or Fosc/32</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vMerge/>
            <w:tcMar>
              <w:top w:w="113" w:type="dxa"/>
              <w:bottom w:w="113" w:type="dxa"/>
            </w:tcMar>
            <w:vAlign w:val="center"/>
          </w:tcPr>
          <w:p w:rsidR="006F527D" w:rsidRPr="007606FB" w:rsidRDefault="006F527D" w:rsidP="003B1CC9">
            <w:pPr>
              <w:pStyle w:val="Normalsemespacamento"/>
              <w:rPr>
                <w:rFonts w:cs="Calibri"/>
                <w:sz w:val="22"/>
              </w:rPr>
            </w:pPr>
          </w:p>
        </w:tc>
        <w:tc>
          <w:tcPr>
            <w:tcW w:w="710"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1</w:t>
            </w:r>
          </w:p>
        </w:tc>
        <w:tc>
          <w:tcPr>
            <w:tcW w:w="709" w:type="dxa"/>
            <w:vAlign w:val="center"/>
          </w:tcPr>
          <w:p w:rsidR="006F527D" w:rsidRPr="007606FB" w:rsidRDefault="006F527D" w:rsidP="003B1CC9">
            <w:pPr>
              <w:pStyle w:val="Normalsemespacamento"/>
              <w:rPr>
                <w:rFonts w:cs="Calibri"/>
                <w:sz w:val="22"/>
              </w:rPr>
            </w:pPr>
            <w:r w:rsidRPr="007606FB">
              <w:rPr>
                <w:rFonts w:cs="Calibri"/>
                <w:sz w:val="22"/>
              </w:rPr>
              <w:t>1</w:t>
            </w:r>
          </w:p>
        </w:tc>
        <w:tc>
          <w:tcPr>
            <w:tcW w:w="1984" w:type="dxa"/>
            <w:vAlign w:val="center"/>
          </w:tcPr>
          <w:p w:rsidR="006F527D" w:rsidRPr="007606FB" w:rsidRDefault="006F527D" w:rsidP="003B1CC9">
            <w:pPr>
              <w:pStyle w:val="Normalsemespacamento"/>
              <w:rPr>
                <w:rFonts w:cs="Calibri"/>
                <w:sz w:val="22"/>
              </w:rPr>
            </w:pPr>
            <w:r w:rsidRPr="007606FB">
              <w:rPr>
                <w:rFonts w:cs="Calibri"/>
                <w:sz w:val="22"/>
              </w:rPr>
              <w:t>3</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9-Bit UART</w:t>
            </w:r>
          </w:p>
        </w:tc>
        <w:tc>
          <w:tcPr>
            <w:tcW w:w="2055" w:type="dxa"/>
            <w:vAlign w:val="center"/>
          </w:tcPr>
          <w:p w:rsidR="006F527D" w:rsidRPr="007606FB" w:rsidRDefault="006F527D" w:rsidP="003B1CC9">
            <w:pPr>
              <w:pStyle w:val="Normalsemespacamento"/>
              <w:rPr>
                <w:rFonts w:cs="Calibri"/>
                <w:sz w:val="22"/>
              </w:rPr>
            </w:pPr>
            <w:r w:rsidRPr="007606FB">
              <w:rPr>
                <w:rFonts w:cs="Calibri"/>
                <w:sz w:val="22"/>
              </w:rPr>
              <w:t>Variable</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SM2</w:t>
            </w:r>
          </w:p>
        </w:tc>
        <w:tc>
          <w:tcPr>
            <w:tcW w:w="7513" w:type="dxa"/>
            <w:gridSpan w:val="5"/>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Enables the multiprocessor communication feature in modes 2 and 3. In mode 2 or 3, if SM2=1 then RI will not be active if the received 9th data bit (RB8) is 0. In mode 1, if SM2=1 then RI will not be activated if a valid stop bit was not received. In mode 0, SM2 should be 0.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REN</w:t>
            </w:r>
          </w:p>
        </w:tc>
        <w:tc>
          <w:tcPr>
            <w:tcW w:w="7513" w:type="dxa"/>
            <w:gridSpan w:val="5"/>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Set/Cleared by software to enable/disable reception.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TB8</w:t>
            </w:r>
          </w:p>
        </w:tc>
        <w:tc>
          <w:tcPr>
            <w:tcW w:w="7513" w:type="dxa"/>
            <w:gridSpan w:val="5"/>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he 9th bit will be transmitted in modes 2 and 3. Set/cleared by software.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RB8</w:t>
            </w:r>
          </w:p>
        </w:tc>
        <w:tc>
          <w:tcPr>
            <w:tcW w:w="7513" w:type="dxa"/>
            <w:gridSpan w:val="5"/>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In modes 2 and 3, is the 9th data bit was received. In mode 1, if SM2=0, RB8 is stop bit that was received. In mode 0, RB8 is not used.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TI</w:t>
            </w:r>
          </w:p>
        </w:tc>
        <w:tc>
          <w:tcPr>
            <w:tcW w:w="7513" w:type="dxa"/>
            <w:gridSpan w:val="5"/>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ransmit interrupt flag. Set by hardware at the end of the 8th bit time in mode 0, or halfway through the stop bit time in the other modes (except see SM2).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RI</w:t>
            </w:r>
          </w:p>
        </w:tc>
        <w:tc>
          <w:tcPr>
            <w:tcW w:w="7513" w:type="dxa"/>
            <w:gridSpan w:val="5"/>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Receive interrupt flag. Set by hardware at the end of the 8th bit in mode 0, or halfway through the stop bit time in the other modes (except see SM2). Must be cleared by software. </w:t>
            </w:r>
          </w:p>
        </w:tc>
      </w:tr>
    </w:tbl>
    <w:p w:rsidR="006F527D" w:rsidRPr="007606FB" w:rsidRDefault="006F527D" w:rsidP="003B1CC9">
      <w:pPr>
        <w:pStyle w:val="Ttulo3"/>
      </w:pPr>
      <w:bookmarkStart w:id="126" w:name="_Toc275201723"/>
      <w:bookmarkStart w:id="127" w:name="_Toc276137093"/>
      <w:r w:rsidRPr="007606FB">
        <w:t>SBUF – Serial Buffer</w:t>
      </w:r>
      <w:bookmarkEnd w:id="126"/>
      <w:bookmarkEnd w:id="127"/>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SBUF[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0</w:t>
      </w:r>
      <w:r w:rsidR="00CE7176" w:rsidRPr="007606FB">
        <w:fldChar w:fldCharType="end"/>
      </w:r>
      <w:r w:rsidRPr="007606FB">
        <w:t>– SBUF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SBUF[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 xml:space="preserve">SBUF is actually two separate registers: a transmit buffer and a receive buffer register. When data is moved to SBUF, it goes to transmit buffer where it is held for serial transmission. (Moving a byte to SBUF initiates the transmission). When data is moved from SBUF, it comes from the receive buffer.  </w:t>
            </w:r>
          </w:p>
        </w:tc>
      </w:tr>
    </w:tbl>
    <w:p w:rsidR="006F527D" w:rsidRPr="007606FB" w:rsidRDefault="006F527D" w:rsidP="003B1CC9">
      <w:pPr>
        <w:pStyle w:val="Ttulo3"/>
      </w:pPr>
      <w:bookmarkStart w:id="128" w:name="_Toc275201724"/>
      <w:bookmarkStart w:id="129" w:name="_Toc276137094"/>
      <w:r w:rsidRPr="007606FB">
        <w:t>IE – Interrupt Enable</w:t>
      </w:r>
      <w:bookmarkEnd w:id="128"/>
      <w:bookmarkEnd w:id="129"/>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EA</w:t>
            </w:r>
          </w:p>
        </w:tc>
        <w:tc>
          <w:tcPr>
            <w:tcW w:w="1023" w:type="dxa"/>
            <w:vMerge w:val="restart"/>
            <w:tcBorders>
              <w:top w:val="single" w:sz="4" w:space="0" w:color="auto"/>
              <w:left w:val="single" w:sz="4" w:space="0" w:color="000000"/>
              <w:right w:val="single" w:sz="4" w:space="0" w:color="auto"/>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ETXRX</w:t>
            </w:r>
          </w:p>
        </w:tc>
        <w:tc>
          <w:tcPr>
            <w:tcW w:w="1023" w:type="dxa"/>
            <w:vMerge w:val="restart"/>
            <w:tcBorders>
              <w:top w:val="single" w:sz="4" w:space="0" w:color="auto"/>
              <w:left w:val="single" w:sz="4" w:space="0" w:color="auto"/>
              <w:right w:val="single" w:sz="4" w:space="0" w:color="auto"/>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ET2</w:t>
            </w:r>
          </w:p>
        </w:tc>
        <w:tc>
          <w:tcPr>
            <w:tcW w:w="1023" w:type="dxa"/>
            <w:vMerge w:val="restart"/>
            <w:tcBorders>
              <w:top w:val="single" w:sz="4" w:space="0" w:color="auto"/>
              <w:left w:val="single" w:sz="4" w:space="0" w:color="auto"/>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ES</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ET1</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EX1</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ET0</w:t>
            </w:r>
          </w:p>
        </w:tc>
        <w:tc>
          <w:tcPr>
            <w:tcW w:w="1025"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EX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auto"/>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auto"/>
              <w:right w:val="single" w:sz="4" w:space="0" w:color="auto"/>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auto"/>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5"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1</w:t>
      </w:r>
      <w:r w:rsidR="00CE7176" w:rsidRPr="007606FB">
        <w:fldChar w:fldCharType="end"/>
      </w:r>
      <w:r w:rsidRPr="007606FB">
        <w:t xml:space="preserve"> – IE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vAlign w:val="center"/>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EA</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Enable all interrupts. If EA=0, no interrupt will be acknowledged. If EA=1, each interrupt source is individually enabled or disabled by setting or clearing its enable bi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ETXRX</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ransceiver interrupt enable bi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ET2</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2 interrupt enable bit.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ES</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Serial port interrupt enable bit.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ET1</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1 overflow interrupt enable bi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EX1</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External interrupt 1 enable bit.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ET0</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0 overflow interrupt enable bi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EX0</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External interrupt 0 enable bit. </w:t>
            </w:r>
          </w:p>
        </w:tc>
      </w:tr>
    </w:tbl>
    <w:p w:rsidR="006F527D" w:rsidRPr="007606FB" w:rsidRDefault="006F527D" w:rsidP="003B1CC9">
      <w:pPr>
        <w:pStyle w:val="Ttulo3"/>
      </w:pPr>
      <w:bookmarkStart w:id="130" w:name="_Toc275201725"/>
      <w:bookmarkStart w:id="131" w:name="_Toc276137095"/>
      <w:r w:rsidRPr="007606FB">
        <w:t>IP – Interrupt Priority</w:t>
      </w:r>
      <w:bookmarkEnd w:id="130"/>
      <w:bookmarkEnd w:id="131"/>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single" w:sz="4" w:space="0" w:color="000000"/>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rPr>
            </w:pPr>
          </w:p>
        </w:tc>
        <w:tc>
          <w:tcPr>
            <w:tcW w:w="1023" w:type="dxa"/>
            <w:vMerge w:val="restart"/>
            <w:tcBorders>
              <w:top w:val="single" w:sz="4" w:space="0" w:color="auto"/>
              <w:left w:val="single" w:sz="4" w:space="0" w:color="000000"/>
              <w:right w:val="single" w:sz="4" w:space="0" w:color="auto"/>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PTXRX</w:t>
            </w:r>
          </w:p>
        </w:tc>
        <w:tc>
          <w:tcPr>
            <w:tcW w:w="1023" w:type="dxa"/>
            <w:vMerge w:val="restart"/>
            <w:tcBorders>
              <w:top w:val="single" w:sz="4" w:space="0" w:color="auto"/>
              <w:left w:val="single" w:sz="4" w:space="0" w:color="auto"/>
              <w:right w:val="single" w:sz="4" w:space="0" w:color="auto"/>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PT2</w:t>
            </w:r>
          </w:p>
        </w:tc>
        <w:tc>
          <w:tcPr>
            <w:tcW w:w="1023" w:type="dxa"/>
            <w:vMerge w:val="restart"/>
            <w:tcBorders>
              <w:top w:val="single" w:sz="4" w:space="0" w:color="auto"/>
              <w:left w:val="single" w:sz="4" w:space="0" w:color="auto"/>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PS</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PT1</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PX1</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PT0</w:t>
            </w:r>
          </w:p>
        </w:tc>
        <w:tc>
          <w:tcPr>
            <w:tcW w:w="1025"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rPr>
              <w:t>PX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auto"/>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auto"/>
              <w:right w:val="single" w:sz="4" w:space="0" w:color="auto"/>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auto"/>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3" w:type="dxa"/>
            <w:vMerge/>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rFonts w:cs="Calibri"/>
                <w:b/>
                <w:szCs w:val="20"/>
              </w:rPr>
            </w:pPr>
          </w:p>
        </w:tc>
        <w:tc>
          <w:tcPr>
            <w:tcW w:w="1025"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2</w:t>
      </w:r>
      <w:r w:rsidR="00CE7176" w:rsidRPr="007606FB">
        <w:fldChar w:fldCharType="end"/>
      </w:r>
      <w:r w:rsidRPr="007606FB">
        <w:t xml:space="preserve"> – IE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vAlign w:val="center"/>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IP[7]</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Reserved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TXRX</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ransceiver interrupt priority bi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PT2</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2 interrupt priority bit.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PS</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Serial port interrupt priority bi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PT1</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1 interrupt priority bi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PX1</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External Interrupt 1 priority bi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PT0</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Timer 0 interrupt priority bit.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PX0</w:t>
            </w:r>
          </w:p>
        </w:tc>
        <w:tc>
          <w:tcPr>
            <w:tcW w:w="7513" w:type="dxa"/>
            <w:tcMar>
              <w:top w:w="113" w:type="dxa"/>
              <w:bottom w:w="113" w:type="dxa"/>
            </w:tcMar>
          </w:tcPr>
          <w:p w:rsidR="006F527D" w:rsidRPr="007606FB" w:rsidRDefault="006F527D" w:rsidP="003B1CC9">
            <w:pPr>
              <w:pStyle w:val="Normalsemespacamento"/>
              <w:rPr>
                <w:rFonts w:cs="Calibri"/>
                <w:sz w:val="22"/>
              </w:rPr>
            </w:pPr>
            <w:r w:rsidRPr="007606FB">
              <w:rPr>
                <w:rFonts w:cs="Calibri"/>
                <w:sz w:val="22"/>
              </w:rPr>
              <w:t xml:space="preserve">External Interrupt 0 priority bit. </w:t>
            </w:r>
          </w:p>
        </w:tc>
      </w:tr>
    </w:tbl>
    <w:p w:rsidR="006F527D" w:rsidRPr="007606FB" w:rsidRDefault="006F527D" w:rsidP="00694657">
      <w:pPr>
        <w:pStyle w:val="Ttulo3"/>
      </w:pPr>
      <w:bookmarkStart w:id="132" w:name="_Toc275201726"/>
      <w:bookmarkStart w:id="133" w:name="_Toc276137096"/>
      <w:r w:rsidRPr="007606FB">
        <w:t>SMAP8</w:t>
      </w:r>
      <w:bookmarkEnd w:id="132"/>
      <w:bookmarkEnd w:id="133"/>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SMAP8[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3</w:t>
      </w:r>
      <w:r w:rsidR="00CE7176" w:rsidRPr="007606FB">
        <w:fldChar w:fldCharType="end"/>
      </w:r>
      <w:r w:rsidRPr="007606FB">
        <w:t xml:space="preserve"> – SMAP8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SMAP8[7:0]</w:t>
            </w:r>
          </w:p>
        </w:tc>
        <w:tc>
          <w:tcPr>
            <w:tcW w:w="7513"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Input from the ADC from MAP sensors</w:t>
            </w:r>
          </w:p>
        </w:tc>
      </w:tr>
    </w:tbl>
    <w:p w:rsidR="006F527D" w:rsidRPr="007606FB" w:rsidRDefault="006F527D" w:rsidP="00694657">
      <w:pPr>
        <w:pStyle w:val="Ttulo3"/>
      </w:pPr>
      <w:bookmarkStart w:id="134" w:name="_Toc275201727"/>
      <w:bookmarkStart w:id="135" w:name="_Toc276137097"/>
      <w:r w:rsidRPr="007606FB">
        <w:t>TACPL – Timer 2 Angle Clock Period Low</w:t>
      </w:r>
      <w:bookmarkEnd w:id="134"/>
      <w:bookmarkEnd w:id="135"/>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TACPL[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4</w:t>
      </w:r>
      <w:r w:rsidR="00CE7176" w:rsidRPr="007606FB">
        <w:fldChar w:fldCharType="end"/>
      </w:r>
      <w:r w:rsidRPr="007606FB">
        <w:t xml:space="preserve"> – TACPL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3B1CC9">
            <w:pPr>
              <w:pStyle w:val="Normalsemespacamento"/>
              <w:rPr>
                <w:rFonts w:cs="Calibri"/>
              </w:rPr>
            </w:pPr>
            <w:r w:rsidRPr="007606FB">
              <w:rPr>
                <w:rFonts w:cs="Calibri"/>
              </w:rPr>
              <w:t>TACPL[7:0]</w:t>
            </w:r>
          </w:p>
        </w:tc>
        <w:tc>
          <w:tcPr>
            <w:tcW w:w="7513" w:type="dxa"/>
            <w:tcMar>
              <w:top w:w="113" w:type="dxa"/>
              <w:bottom w:w="113" w:type="dxa"/>
            </w:tcMar>
            <w:vAlign w:val="center"/>
          </w:tcPr>
          <w:p w:rsidR="006F527D" w:rsidRPr="007606FB" w:rsidRDefault="006F527D" w:rsidP="003B1CC9">
            <w:pPr>
              <w:pStyle w:val="Normalsemespacamento"/>
              <w:rPr>
                <w:rFonts w:cs="Calibri"/>
                <w:sz w:val="22"/>
              </w:rPr>
            </w:pPr>
            <w:r w:rsidRPr="007606FB">
              <w:rPr>
                <w:rFonts w:cs="Calibri"/>
                <w:sz w:val="22"/>
              </w:rPr>
              <w:t xml:space="preserve">Timer 2 Low Byte Angle Clock Period. </w:t>
            </w:r>
          </w:p>
        </w:tc>
      </w:tr>
    </w:tbl>
    <w:p w:rsidR="006F527D" w:rsidRPr="007606FB" w:rsidRDefault="006F527D" w:rsidP="00694657">
      <w:pPr>
        <w:pStyle w:val="Ttulo3"/>
      </w:pPr>
      <w:bookmarkStart w:id="136" w:name="_Toc275201728"/>
      <w:bookmarkStart w:id="137" w:name="_Toc276137098"/>
      <w:r w:rsidRPr="007606FB">
        <w:t>TACPH – Timer 2 Angle Clock Period High</w:t>
      </w:r>
      <w:bookmarkEnd w:id="136"/>
      <w:bookmarkEnd w:id="137"/>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0"/>
        <w:gridCol w:w="1023"/>
        <w:gridCol w:w="1023"/>
        <w:gridCol w:w="1023"/>
        <w:gridCol w:w="1024"/>
        <w:gridCol w:w="1023"/>
        <w:gridCol w:w="1023"/>
        <w:gridCol w:w="1023"/>
        <w:gridCol w:w="1025"/>
      </w:tblGrid>
      <w:tr w:rsidR="006F527D" w:rsidRPr="007606FB" w:rsidTr="00B65754">
        <w:trPr>
          <w:trHeight w:val="310"/>
          <w:jc w:val="right"/>
        </w:trPr>
        <w:tc>
          <w:tcPr>
            <w:tcW w:w="850" w:type="dxa"/>
            <w:tcBorders>
              <w:top w:val="nil"/>
              <w:left w:val="nil"/>
              <w:bottom w:val="nil"/>
              <w:right w:val="nil"/>
            </w:tcBorders>
            <w:vAlign w:val="bottom"/>
          </w:tcPr>
          <w:p w:rsidR="006F527D" w:rsidRPr="007606FB" w:rsidRDefault="006F527D" w:rsidP="00694657">
            <w:pPr>
              <w:pStyle w:val="Normalsemespacamento"/>
              <w:jc w:val="right"/>
            </w:pPr>
            <w:r w:rsidRPr="007606FB">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szCs w:val="20"/>
              </w:rPr>
            </w:pPr>
            <w:r w:rsidRPr="007606FB">
              <w:rPr>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szCs w:val="20"/>
              </w:rPr>
            </w:pPr>
            <w:r w:rsidRPr="007606FB">
              <w:rPr>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szCs w:val="20"/>
              </w:rPr>
            </w:pPr>
            <w:r w:rsidRPr="007606FB">
              <w:rPr>
                <w:szCs w:val="20"/>
              </w:rPr>
              <w:t>5</w:t>
            </w:r>
          </w:p>
        </w:tc>
        <w:tc>
          <w:tcPr>
            <w:tcW w:w="1024" w:type="dxa"/>
            <w:tcBorders>
              <w:top w:val="nil"/>
              <w:left w:val="nil"/>
              <w:bottom w:val="single" w:sz="4" w:space="0" w:color="auto"/>
              <w:right w:val="nil"/>
            </w:tcBorders>
            <w:vAlign w:val="bottom"/>
          </w:tcPr>
          <w:p w:rsidR="006F527D" w:rsidRPr="007606FB" w:rsidRDefault="006F527D" w:rsidP="00694657">
            <w:pPr>
              <w:pStyle w:val="Normalsemespacamento"/>
              <w:jc w:val="center"/>
              <w:rPr>
                <w:szCs w:val="20"/>
              </w:rPr>
            </w:pPr>
            <w:r w:rsidRPr="007606FB">
              <w:rPr>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szCs w:val="20"/>
              </w:rPr>
            </w:pPr>
            <w:r w:rsidRPr="007606FB">
              <w:rPr>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szCs w:val="20"/>
              </w:rPr>
            </w:pPr>
            <w:r w:rsidRPr="007606FB">
              <w:rPr>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szCs w:val="20"/>
              </w:rPr>
            </w:pPr>
            <w:r w:rsidRPr="007606FB">
              <w:rPr>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szCs w:val="20"/>
              </w:rPr>
            </w:pPr>
            <w:r w:rsidRPr="007606FB">
              <w:rPr>
                <w:szCs w:val="20"/>
              </w:rPr>
              <w:t>0</w:t>
            </w:r>
          </w:p>
        </w:tc>
      </w:tr>
      <w:tr w:rsidR="006F527D" w:rsidRPr="007606FB" w:rsidTr="00B65754">
        <w:trPr>
          <w:trHeight w:val="310"/>
          <w:jc w:val="right"/>
        </w:trPr>
        <w:tc>
          <w:tcPr>
            <w:tcW w:w="850" w:type="dxa"/>
            <w:tcBorders>
              <w:top w:val="nil"/>
              <w:left w:val="nil"/>
              <w:bottom w:val="nil"/>
              <w:right w:val="single" w:sz="4" w:space="0" w:color="000000"/>
            </w:tcBorders>
            <w:vAlign w:val="center"/>
          </w:tcPr>
          <w:p w:rsidR="006F527D" w:rsidRPr="007606FB" w:rsidRDefault="006F527D" w:rsidP="00694657">
            <w:pPr>
              <w:pStyle w:val="Normalsemespacamento"/>
              <w:jc w:val="right"/>
            </w:pPr>
            <w:r w:rsidRPr="007606FB">
              <w:t>R</w:t>
            </w: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rPr>
            </w:pPr>
          </w:p>
        </w:tc>
        <w:tc>
          <w:tcPr>
            <w:tcW w:w="1024"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rPr>
            </w:pP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b/>
              </w:rPr>
            </w:pPr>
            <w:r w:rsidRPr="007606FB">
              <w:rPr>
                <w:b/>
              </w:rPr>
              <w:t>TACPH[1]</w:t>
            </w:r>
          </w:p>
        </w:tc>
        <w:tc>
          <w:tcPr>
            <w:tcW w:w="1025" w:type="dxa"/>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b/>
              </w:rPr>
            </w:pPr>
            <w:r w:rsidRPr="007606FB">
              <w:rPr>
                <w:b/>
              </w:rPr>
              <w:t>TACPH[0]</w:t>
            </w:r>
          </w:p>
        </w:tc>
      </w:tr>
      <w:tr w:rsidR="006F527D" w:rsidRPr="007606FB" w:rsidTr="00B65754">
        <w:trPr>
          <w:trHeight w:val="310"/>
          <w:jc w:val="right"/>
        </w:trPr>
        <w:tc>
          <w:tcPr>
            <w:tcW w:w="850" w:type="dxa"/>
            <w:tcBorders>
              <w:top w:val="nil"/>
              <w:left w:val="nil"/>
              <w:bottom w:val="nil"/>
              <w:right w:val="single" w:sz="4" w:space="0" w:color="000000"/>
            </w:tcBorders>
            <w:vAlign w:val="center"/>
          </w:tcPr>
          <w:p w:rsidR="006F527D" w:rsidRPr="007606FB" w:rsidRDefault="006F527D" w:rsidP="00694657">
            <w:pPr>
              <w:pStyle w:val="Normalsemespacamento"/>
              <w:jc w:val="right"/>
            </w:pPr>
            <w:r w:rsidRPr="007606FB">
              <w:t>W</w:t>
            </w: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szCs w:val="20"/>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szCs w:val="20"/>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szCs w:val="20"/>
              </w:rPr>
            </w:pPr>
          </w:p>
        </w:tc>
        <w:tc>
          <w:tcPr>
            <w:tcW w:w="1024"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szCs w:val="20"/>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szCs w:val="20"/>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94657">
            <w:pPr>
              <w:pStyle w:val="Normalsemespacamento"/>
              <w:jc w:val="center"/>
              <w:rPr>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b/>
                <w:szCs w:val="20"/>
              </w:rPr>
            </w:pPr>
          </w:p>
        </w:tc>
        <w:tc>
          <w:tcPr>
            <w:tcW w:w="1025" w:type="dxa"/>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b/>
                <w:szCs w:val="20"/>
              </w:rPr>
            </w:pPr>
          </w:p>
        </w:tc>
      </w:tr>
      <w:tr w:rsidR="006F527D" w:rsidRPr="007606FB" w:rsidTr="00B65754">
        <w:trPr>
          <w:trHeight w:val="310"/>
          <w:jc w:val="right"/>
        </w:trPr>
        <w:tc>
          <w:tcPr>
            <w:tcW w:w="850" w:type="dxa"/>
            <w:tcBorders>
              <w:top w:val="nil"/>
              <w:left w:val="nil"/>
              <w:bottom w:val="nil"/>
              <w:right w:val="nil"/>
            </w:tcBorders>
          </w:tcPr>
          <w:p w:rsidR="006F527D" w:rsidRPr="007606FB" w:rsidRDefault="006F527D" w:rsidP="00694657">
            <w:pPr>
              <w:pStyle w:val="Normalsemespacamento"/>
              <w:jc w:val="right"/>
            </w:pPr>
            <w:r w:rsidRPr="007606FB">
              <w:t>Reset</w:t>
            </w:r>
          </w:p>
        </w:tc>
        <w:tc>
          <w:tcPr>
            <w:tcW w:w="1023" w:type="dxa"/>
            <w:tcBorders>
              <w:left w:val="nil"/>
              <w:bottom w:val="nil"/>
              <w:right w:val="nil"/>
            </w:tcBorders>
          </w:tcPr>
          <w:p w:rsidR="006F527D" w:rsidRPr="007606FB" w:rsidRDefault="006F527D" w:rsidP="00694657">
            <w:pPr>
              <w:pStyle w:val="Normalsemespacamento"/>
              <w:jc w:val="center"/>
              <w:rPr>
                <w:szCs w:val="20"/>
              </w:rPr>
            </w:pPr>
            <w:r w:rsidRPr="007606FB">
              <w:rPr>
                <w:szCs w:val="20"/>
              </w:rPr>
              <w:t>0</w:t>
            </w:r>
          </w:p>
        </w:tc>
        <w:tc>
          <w:tcPr>
            <w:tcW w:w="1023" w:type="dxa"/>
            <w:tcBorders>
              <w:left w:val="nil"/>
              <w:bottom w:val="nil"/>
              <w:right w:val="nil"/>
            </w:tcBorders>
          </w:tcPr>
          <w:p w:rsidR="006F527D" w:rsidRPr="007606FB" w:rsidRDefault="006F527D" w:rsidP="00694657">
            <w:pPr>
              <w:pStyle w:val="Normalsemespacamento"/>
              <w:jc w:val="center"/>
              <w:rPr>
                <w:szCs w:val="20"/>
              </w:rPr>
            </w:pPr>
            <w:r w:rsidRPr="007606FB">
              <w:rPr>
                <w:szCs w:val="20"/>
              </w:rPr>
              <w:t>0</w:t>
            </w:r>
          </w:p>
        </w:tc>
        <w:tc>
          <w:tcPr>
            <w:tcW w:w="1023" w:type="dxa"/>
            <w:tcBorders>
              <w:left w:val="nil"/>
              <w:bottom w:val="nil"/>
              <w:right w:val="nil"/>
            </w:tcBorders>
          </w:tcPr>
          <w:p w:rsidR="006F527D" w:rsidRPr="007606FB" w:rsidRDefault="006F527D" w:rsidP="00694657">
            <w:pPr>
              <w:pStyle w:val="Normalsemespacamento"/>
              <w:jc w:val="center"/>
              <w:rPr>
                <w:szCs w:val="20"/>
              </w:rPr>
            </w:pPr>
            <w:r w:rsidRPr="007606FB">
              <w:rPr>
                <w:szCs w:val="20"/>
              </w:rPr>
              <w:t>0</w:t>
            </w:r>
          </w:p>
        </w:tc>
        <w:tc>
          <w:tcPr>
            <w:tcW w:w="1024" w:type="dxa"/>
            <w:tcBorders>
              <w:left w:val="nil"/>
              <w:bottom w:val="nil"/>
              <w:right w:val="nil"/>
            </w:tcBorders>
          </w:tcPr>
          <w:p w:rsidR="006F527D" w:rsidRPr="007606FB" w:rsidRDefault="006F527D" w:rsidP="00694657">
            <w:pPr>
              <w:pStyle w:val="Normalsemespacamento"/>
              <w:jc w:val="center"/>
              <w:rPr>
                <w:szCs w:val="20"/>
              </w:rPr>
            </w:pPr>
            <w:r w:rsidRPr="007606FB">
              <w:rPr>
                <w:szCs w:val="20"/>
              </w:rPr>
              <w:t>0</w:t>
            </w:r>
          </w:p>
        </w:tc>
        <w:tc>
          <w:tcPr>
            <w:tcW w:w="1023" w:type="dxa"/>
            <w:tcBorders>
              <w:left w:val="nil"/>
              <w:bottom w:val="nil"/>
              <w:right w:val="nil"/>
            </w:tcBorders>
          </w:tcPr>
          <w:p w:rsidR="006F527D" w:rsidRPr="007606FB" w:rsidRDefault="006F527D" w:rsidP="00694657">
            <w:pPr>
              <w:pStyle w:val="Normalsemespacamento"/>
              <w:jc w:val="center"/>
              <w:rPr>
                <w:szCs w:val="20"/>
              </w:rPr>
            </w:pPr>
            <w:r w:rsidRPr="007606FB">
              <w:rPr>
                <w:szCs w:val="20"/>
              </w:rPr>
              <w:t>0</w:t>
            </w:r>
          </w:p>
        </w:tc>
        <w:tc>
          <w:tcPr>
            <w:tcW w:w="1023" w:type="dxa"/>
            <w:tcBorders>
              <w:left w:val="nil"/>
              <w:bottom w:val="nil"/>
              <w:right w:val="nil"/>
            </w:tcBorders>
          </w:tcPr>
          <w:p w:rsidR="006F527D" w:rsidRPr="007606FB" w:rsidRDefault="006F527D" w:rsidP="00694657">
            <w:pPr>
              <w:pStyle w:val="Normalsemespacamento"/>
              <w:jc w:val="center"/>
              <w:rPr>
                <w:szCs w:val="20"/>
              </w:rPr>
            </w:pPr>
            <w:r w:rsidRPr="007606FB">
              <w:rPr>
                <w:szCs w:val="20"/>
              </w:rPr>
              <w:t>0</w:t>
            </w:r>
          </w:p>
        </w:tc>
        <w:tc>
          <w:tcPr>
            <w:tcW w:w="1023" w:type="dxa"/>
            <w:tcBorders>
              <w:left w:val="nil"/>
              <w:bottom w:val="nil"/>
              <w:right w:val="nil"/>
            </w:tcBorders>
          </w:tcPr>
          <w:p w:rsidR="006F527D" w:rsidRPr="007606FB" w:rsidRDefault="006F527D" w:rsidP="00694657">
            <w:pPr>
              <w:pStyle w:val="Normalsemespacamento"/>
              <w:jc w:val="center"/>
              <w:rPr>
                <w:szCs w:val="20"/>
              </w:rPr>
            </w:pPr>
            <w:r w:rsidRPr="007606FB">
              <w:rPr>
                <w:szCs w:val="20"/>
              </w:rPr>
              <w:t>0</w:t>
            </w:r>
          </w:p>
        </w:tc>
        <w:tc>
          <w:tcPr>
            <w:tcW w:w="1025" w:type="dxa"/>
            <w:tcBorders>
              <w:left w:val="nil"/>
              <w:bottom w:val="nil"/>
              <w:right w:val="nil"/>
            </w:tcBorders>
          </w:tcPr>
          <w:p w:rsidR="006F527D" w:rsidRPr="007606FB" w:rsidRDefault="006F527D" w:rsidP="00694657">
            <w:pPr>
              <w:pStyle w:val="Normalsemespacamento"/>
              <w:jc w:val="center"/>
              <w:rPr>
                <w:szCs w:val="20"/>
              </w:rPr>
            </w:pPr>
            <w:r w:rsidRPr="007606FB">
              <w:rPr>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5</w:t>
      </w:r>
      <w:r w:rsidR="00CE7176" w:rsidRPr="007606FB">
        <w:fldChar w:fldCharType="end"/>
      </w:r>
      <w:r w:rsidRPr="007606FB">
        <w:t xml:space="preserve"> – TACPH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694657">
            <w:pPr>
              <w:pStyle w:val="Normalsemespacamento"/>
              <w:rPr>
                <w:rFonts w:cs="Calibri"/>
              </w:rPr>
            </w:pPr>
            <w:r w:rsidRPr="007606FB">
              <w:rPr>
                <w:rFonts w:cs="Calibri"/>
              </w:rPr>
              <w:t>TACPH[1:0]</w:t>
            </w:r>
          </w:p>
        </w:tc>
        <w:tc>
          <w:tcPr>
            <w:tcW w:w="7513"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 xml:space="preserve">Timer 2 High Byte Angle Clock Period. </w:t>
            </w:r>
          </w:p>
        </w:tc>
      </w:tr>
    </w:tbl>
    <w:p w:rsidR="006F527D" w:rsidRPr="007606FB" w:rsidRDefault="006F527D" w:rsidP="00694657">
      <w:pPr>
        <w:pStyle w:val="Ttulo3"/>
      </w:pPr>
      <w:bookmarkStart w:id="138" w:name="_Toc275201729"/>
      <w:bookmarkStart w:id="139" w:name="_Toc276137099"/>
      <w:r w:rsidRPr="007606FB">
        <w:t>TX1</w:t>
      </w:r>
      <w:bookmarkEnd w:id="138"/>
      <w:bookmarkEnd w:id="139"/>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TX1[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6</w:t>
      </w:r>
      <w:r w:rsidR="00CE7176" w:rsidRPr="007606FB">
        <w:fldChar w:fldCharType="end"/>
      </w:r>
      <w:r w:rsidRPr="007606FB">
        <w:t xml:space="preserve"> – TX1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694657">
            <w:pPr>
              <w:pStyle w:val="Normalsemespacamento"/>
              <w:rPr>
                <w:rFonts w:cs="Calibri"/>
              </w:rPr>
            </w:pPr>
            <w:r w:rsidRPr="007606FB">
              <w:rPr>
                <w:rFonts w:cs="Calibri"/>
              </w:rPr>
              <w:t>TX1[7:0]</w:t>
            </w:r>
          </w:p>
        </w:tc>
        <w:tc>
          <w:tcPr>
            <w:tcW w:w="7513"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 xml:space="preserve">High Byte Transmitter Data Register </w:t>
            </w:r>
          </w:p>
        </w:tc>
      </w:tr>
    </w:tbl>
    <w:p w:rsidR="006F527D" w:rsidRPr="007606FB" w:rsidRDefault="006F527D" w:rsidP="00694657">
      <w:pPr>
        <w:pStyle w:val="Ttulo3"/>
      </w:pPr>
      <w:bookmarkStart w:id="140" w:name="_Toc275201730"/>
      <w:bookmarkStart w:id="141" w:name="_Toc276137100"/>
      <w:r w:rsidRPr="007606FB">
        <w:t>TX0</w:t>
      </w:r>
      <w:bookmarkEnd w:id="140"/>
      <w:bookmarkEnd w:id="141"/>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TX0[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7</w:t>
      </w:r>
      <w:r w:rsidR="00CE7176" w:rsidRPr="007606FB">
        <w:fldChar w:fldCharType="end"/>
      </w:r>
      <w:r w:rsidRPr="007606FB">
        <w:t xml:space="preserve"> – TX0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694657">
            <w:pPr>
              <w:pStyle w:val="Normalsemespacamento"/>
              <w:rPr>
                <w:rFonts w:cs="Calibri"/>
              </w:rPr>
            </w:pPr>
            <w:r w:rsidRPr="007606FB">
              <w:rPr>
                <w:rFonts w:cs="Calibri"/>
              </w:rPr>
              <w:t>TX0[7:0]</w:t>
            </w:r>
          </w:p>
        </w:tc>
        <w:tc>
          <w:tcPr>
            <w:tcW w:w="7513"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 xml:space="preserve">Low Byte Transmitter Data Register </w:t>
            </w:r>
          </w:p>
        </w:tc>
      </w:tr>
    </w:tbl>
    <w:p w:rsidR="006F527D" w:rsidRPr="007606FB" w:rsidRDefault="006F527D" w:rsidP="00694657">
      <w:pPr>
        <w:pStyle w:val="Ttulo3"/>
      </w:pPr>
      <w:bookmarkStart w:id="142" w:name="_Toc275201731"/>
      <w:bookmarkStart w:id="143" w:name="_Toc276137101"/>
      <w:r w:rsidRPr="007606FB">
        <w:t>RX1</w:t>
      </w:r>
      <w:bookmarkEnd w:id="142"/>
      <w:bookmarkEnd w:id="143"/>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94657">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94657">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rPr>
            </w:pPr>
            <w:r w:rsidRPr="007606FB">
              <w:rPr>
                <w:rFonts w:cs="Calibri"/>
                <w:b/>
                <w:szCs w:val="20"/>
              </w:rPr>
              <w:t>RX1[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94657">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94657">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94657">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94657">
            <w:pPr>
              <w:pStyle w:val="Normalsemespacamento"/>
              <w:jc w:val="center"/>
              <w:rPr>
                <w:rFonts w:cs="Calibri"/>
                <w:szCs w:val="20"/>
              </w:rPr>
            </w:pPr>
            <w:r w:rsidRPr="007606FB">
              <w:rPr>
                <w:rFonts w:cs="Calibri"/>
                <w:szCs w:val="20"/>
              </w:rPr>
              <w:t>0</w:t>
            </w:r>
          </w:p>
        </w:tc>
      </w:tr>
    </w:tbl>
    <w:p w:rsidR="006F527D" w:rsidRPr="007606FB" w:rsidRDefault="006F527D" w:rsidP="00694657">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8</w:t>
      </w:r>
      <w:r w:rsidR="00CE7176" w:rsidRPr="007606FB">
        <w:fldChar w:fldCharType="end"/>
      </w:r>
      <w:r w:rsidRPr="007606FB">
        <w:t xml:space="preserve"> – RX1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94657">
            <w:pPr>
              <w:pStyle w:val="Normalsemespacamento"/>
              <w:jc w:val="center"/>
              <w:rPr>
                <w:rFonts w:cs="Calibri"/>
                <w:b/>
              </w:rPr>
            </w:pPr>
            <w:r w:rsidRPr="007606FB">
              <w:rPr>
                <w:rFonts w:cs="Calibri"/>
                <w:b/>
              </w:rPr>
              <w:t>Field</w:t>
            </w:r>
          </w:p>
        </w:tc>
        <w:tc>
          <w:tcPr>
            <w:tcW w:w="7513" w:type="dxa"/>
          </w:tcPr>
          <w:p w:rsidR="006F527D" w:rsidRPr="007606FB" w:rsidRDefault="006F527D" w:rsidP="00694657">
            <w:pPr>
              <w:pStyle w:val="Normalsemespacamento"/>
              <w:jc w:val="center"/>
              <w:rPr>
                <w:rFonts w:cs="Calibri"/>
                <w:b/>
              </w:rPr>
            </w:pPr>
            <w:r w:rsidRPr="007606FB">
              <w:rPr>
                <w:rFonts w:cs="Calibri"/>
                <w:b/>
              </w:rPr>
              <w:t>Description</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694657">
            <w:pPr>
              <w:pStyle w:val="Normalsemespacamento"/>
              <w:rPr>
                <w:rFonts w:cs="Calibri"/>
              </w:rPr>
            </w:pPr>
            <w:r w:rsidRPr="007606FB">
              <w:rPr>
                <w:rFonts w:cs="Calibri"/>
              </w:rPr>
              <w:t>RX1[7:0]</w:t>
            </w:r>
          </w:p>
        </w:tc>
        <w:tc>
          <w:tcPr>
            <w:tcW w:w="7513"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 xml:space="preserve">High Byte Receiver Data Register </w:t>
            </w:r>
          </w:p>
        </w:tc>
      </w:tr>
    </w:tbl>
    <w:p w:rsidR="006F527D" w:rsidRPr="007606FB" w:rsidRDefault="006F527D" w:rsidP="00694657">
      <w:pPr>
        <w:pStyle w:val="Ttulo3"/>
      </w:pPr>
      <w:bookmarkStart w:id="144" w:name="_Toc275201732"/>
      <w:bookmarkStart w:id="145" w:name="_Toc276137102"/>
      <w:r w:rsidRPr="007606FB">
        <w:t>RX0</w:t>
      </w:r>
      <w:bookmarkEnd w:id="144"/>
      <w:bookmarkEnd w:id="145"/>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A7C51">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szCs w:val="20"/>
              </w:rPr>
              <w:t>RX0[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A7C51">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r>
    </w:tbl>
    <w:p w:rsidR="006F527D" w:rsidRPr="007606FB" w:rsidRDefault="006F527D" w:rsidP="006A7C51">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49</w:t>
      </w:r>
      <w:r w:rsidR="00CE7176" w:rsidRPr="007606FB">
        <w:fldChar w:fldCharType="end"/>
      </w:r>
      <w:r w:rsidRPr="007606FB">
        <w:t xml:space="preserve"> – RX0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0C6A32">
        <w:trPr>
          <w:trHeight w:val="20"/>
        </w:trPr>
        <w:tc>
          <w:tcPr>
            <w:tcW w:w="1559" w:type="dxa"/>
          </w:tcPr>
          <w:p w:rsidR="006F527D" w:rsidRPr="007606FB" w:rsidRDefault="006F527D" w:rsidP="006A7C51">
            <w:pPr>
              <w:pStyle w:val="Normalsemespacamento"/>
              <w:jc w:val="center"/>
              <w:rPr>
                <w:rFonts w:cs="Calibri"/>
                <w:b/>
              </w:rPr>
            </w:pPr>
            <w:r w:rsidRPr="007606FB">
              <w:rPr>
                <w:rFonts w:cs="Calibri"/>
                <w:b/>
              </w:rPr>
              <w:t>Field</w:t>
            </w:r>
          </w:p>
        </w:tc>
        <w:tc>
          <w:tcPr>
            <w:tcW w:w="7513" w:type="dxa"/>
          </w:tcPr>
          <w:p w:rsidR="006F527D" w:rsidRPr="007606FB" w:rsidRDefault="006F527D" w:rsidP="006A7C51">
            <w:pPr>
              <w:pStyle w:val="Normalsemespacamento"/>
              <w:jc w:val="center"/>
              <w:rPr>
                <w:rFonts w:cs="Calibri"/>
                <w:b/>
              </w:rPr>
            </w:pPr>
            <w:r w:rsidRPr="007606FB">
              <w:rPr>
                <w:rFonts w:cs="Calibri"/>
                <w:b/>
              </w:rPr>
              <w:t>Description</w:t>
            </w:r>
          </w:p>
        </w:tc>
      </w:tr>
      <w:tr w:rsidR="006F527D" w:rsidRPr="001B7D39"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tcMar>
              <w:top w:w="113" w:type="dxa"/>
              <w:bottom w:w="113" w:type="dxa"/>
            </w:tcMar>
            <w:vAlign w:val="center"/>
          </w:tcPr>
          <w:p w:rsidR="006F527D" w:rsidRPr="007606FB" w:rsidRDefault="006F527D" w:rsidP="00694657">
            <w:pPr>
              <w:pStyle w:val="Normalsemespacamento"/>
              <w:rPr>
                <w:rFonts w:cs="Calibri"/>
              </w:rPr>
            </w:pPr>
            <w:r w:rsidRPr="007606FB">
              <w:rPr>
                <w:rFonts w:cs="Calibri"/>
              </w:rPr>
              <w:t>RX0[7:0]</w:t>
            </w:r>
          </w:p>
        </w:tc>
        <w:tc>
          <w:tcPr>
            <w:tcW w:w="7513"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 xml:space="preserve">Low Byte Receiver Data Register </w:t>
            </w:r>
          </w:p>
        </w:tc>
      </w:tr>
    </w:tbl>
    <w:p w:rsidR="006F527D" w:rsidRPr="007606FB" w:rsidRDefault="006F527D" w:rsidP="00694657">
      <w:pPr>
        <w:pStyle w:val="Ttulo3"/>
      </w:pPr>
      <w:bookmarkStart w:id="146" w:name="_Toc275201733"/>
      <w:bookmarkStart w:id="147" w:name="_Toc276137103"/>
      <w:r w:rsidRPr="007606FB">
        <w:t xml:space="preserve">PSW - </w:t>
      </w:r>
      <w:r w:rsidRPr="007606FB">
        <w:tab/>
        <w:t>Program Status Word</w:t>
      </w:r>
      <w:bookmarkEnd w:id="146"/>
      <w:bookmarkEnd w:id="147"/>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A7C51">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7</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R</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CY</w:t>
            </w:r>
          </w:p>
        </w:tc>
        <w:tc>
          <w:tcPr>
            <w:tcW w:w="1023"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AC</w:t>
            </w:r>
          </w:p>
        </w:tc>
        <w:tc>
          <w:tcPr>
            <w:tcW w:w="1023" w:type="dxa"/>
            <w:vMerge w:val="restart"/>
            <w:tcBorders>
              <w:top w:val="single" w:sz="4" w:space="0" w:color="auto"/>
              <w:left w:val="single" w:sz="4" w:space="0" w:color="000000"/>
              <w:right w:val="single" w:sz="4" w:space="0" w:color="auto"/>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F0</w:t>
            </w:r>
          </w:p>
        </w:tc>
        <w:tc>
          <w:tcPr>
            <w:tcW w:w="1023" w:type="dxa"/>
            <w:vMerge w:val="restart"/>
            <w:tcBorders>
              <w:top w:val="single" w:sz="4" w:space="0" w:color="auto"/>
              <w:left w:val="single" w:sz="4" w:space="0" w:color="auto"/>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RS1</w:t>
            </w:r>
          </w:p>
        </w:tc>
        <w:tc>
          <w:tcPr>
            <w:tcW w:w="1023" w:type="dxa"/>
            <w:vMerge w:val="restart"/>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RS0</w:t>
            </w:r>
          </w:p>
        </w:tc>
        <w:tc>
          <w:tcPr>
            <w:tcW w:w="1023"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OV</w:t>
            </w:r>
          </w:p>
        </w:tc>
        <w:tc>
          <w:tcPr>
            <w:tcW w:w="1023" w:type="dxa"/>
            <w:tcBorders>
              <w:top w:val="single" w:sz="4" w:space="0" w:color="auto"/>
              <w:left w:val="single" w:sz="4" w:space="0" w:color="000000"/>
              <w:right w:val="single" w:sz="4" w:space="0" w:color="000000"/>
            </w:tcBorders>
            <w:shd w:val="thinReverseDiagStripe" w:color="auto" w:fill="auto"/>
            <w:vAlign w:val="center"/>
          </w:tcPr>
          <w:p w:rsidR="006F527D" w:rsidRPr="007606FB" w:rsidRDefault="006F527D" w:rsidP="006A7C51">
            <w:pPr>
              <w:pStyle w:val="Normalsemespacamento"/>
              <w:jc w:val="center"/>
              <w:rPr>
                <w:rFonts w:cs="Calibri"/>
                <w:b/>
              </w:rPr>
            </w:pPr>
          </w:p>
        </w:tc>
        <w:tc>
          <w:tcPr>
            <w:tcW w:w="1025" w:type="dxa"/>
            <w:tcBorders>
              <w:top w:val="single" w:sz="4" w:space="0" w:color="auto"/>
              <w:left w:val="single" w:sz="4" w:space="0" w:color="000000"/>
              <w:bottom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P</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W</w:t>
            </w: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c>
          <w:tcPr>
            <w:tcW w:w="1023" w:type="dxa"/>
            <w:vMerge/>
            <w:tcBorders>
              <w:left w:val="single" w:sz="4" w:space="0" w:color="000000"/>
              <w:right w:val="single" w:sz="4" w:space="0" w:color="auto"/>
            </w:tcBorders>
            <w:shd w:val="clear" w:color="auto" w:fill="auto"/>
            <w:vAlign w:val="center"/>
          </w:tcPr>
          <w:p w:rsidR="006F527D" w:rsidRPr="007606FB" w:rsidRDefault="006F527D" w:rsidP="006A7C51">
            <w:pPr>
              <w:pStyle w:val="Normalsemespacamento"/>
              <w:jc w:val="center"/>
              <w:rPr>
                <w:rFonts w:cs="Calibri"/>
                <w:b/>
                <w:szCs w:val="20"/>
              </w:rPr>
            </w:pPr>
          </w:p>
        </w:tc>
        <w:tc>
          <w:tcPr>
            <w:tcW w:w="1023" w:type="dxa"/>
            <w:vMerge/>
            <w:tcBorders>
              <w:left w:val="single" w:sz="4" w:space="0" w:color="auto"/>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A7C51">
            <w:pPr>
              <w:pStyle w:val="Normalsemespacamento"/>
              <w:jc w:val="center"/>
              <w:rPr>
                <w:rFonts w:cs="Calibri"/>
                <w:b/>
                <w:szCs w:val="20"/>
              </w:rPr>
            </w:pPr>
          </w:p>
        </w:tc>
        <w:tc>
          <w:tcPr>
            <w:tcW w:w="1025" w:type="dxa"/>
            <w:tcBorders>
              <w:left w:val="single" w:sz="4" w:space="0" w:color="000000"/>
              <w:right w:val="single" w:sz="4" w:space="0" w:color="000000"/>
            </w:tcBorders>
            <w:shd w:val="thinReverseDiagStripe" w:color="auto" w:fill="auto"/>
            <w:vAlign w:val="center"/>
          </w:tcPr>
          <w:p w:rsidR="006F527D" w:rsidRPr="007606FB" w:rsidRDefault="006F527D" w:rsidP="006A7C51">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A7C51">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r>
    </w:tbl>
    <w:p w:rsidR="006F527D" w:rsidRPr="007606FB" w:rsidRDefault="006F527D" w:rsidP="006A7C51">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0</w:t>
      </w:r>
      <w:r w:rsidR="00CE7176" w:rsidRPr="007606FB">
        <w:fldChar w:fldCharType="end"/>
      </w:r>
      <w:r w:rsidRPr="007606FB">
        <w:t xml:space="preserve"> – PSW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10"/>
        <w:gridCol w:w="709"/>
        <w:gridCol w:w="1984"/>
        <w:gridCol w:w="2055"/>
        <w:gridCol w:w="2055"/>
      </w:tblGrid>
      <w:tr w:rsidR="006F527D" w:rsidRPr="007606FB" w:rsidTr="000C6A32">
        <w:trPr>
          <w:trHeight w:val="20"/>
        </w:trPr>
        <w:tc>
          <w:tcPr>
            <w:tcW w:w="1559" w:type="dxa"/>
            <w:vAlign w:val="center"/>
          </w:tcPr>
          <w:p w:rsidR="006F527D" w:rsidRPr="000C6A32" w:rsidRDefault="006F527D" w:rsidP="000C6A32">
            <w:pPr>
              <w:pStyle w:val="Normalsemespacamento"/>
              <w:jc w:val="center"/>
              <w:rPr>
                <w:b/>
              </w:rPr>
            </w:pPr>
            <w:r w:rsidRPr="000C6A32">
              <w:rPr>
                <w:b/>
              </w:rPr>
              <w:t>Field</w:t>
            </w:r>
          </w:p>
        </w:tc>
        <w:tc>
          <w:tcPr>
            <w:tcW w:w="7513" w:type="dxa"/>
            <w:gridSpan w:val="5"/>
          </w:tcPr>
          <w:p w:rsidR="006F527D" w:rsidRPr="000C6A32" w:rsidRDefault="006F527D" w:rsidP="000C6A32">
            <w:pPr>
              <w:pStyle w:val="Normalsemespacamento"/>
              <w:jc w:val="center"/>
              <w:rPr>
                <w:b/>
              </w:rPr>
            </w:pPr>
            <w:r w:rsidRPr="000C6A32">
              <w:rPr>
                <w:b/>
              </w:rPr>
              <w:t>Description</w:t>
            </w:r>
          </w:p>
        </w:tc>
      </w:tr>
      <w:tr w:rsidR="006F527D" w:rsidRPr="001B7D39"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tcMar>
              <w:top w:w="113" w:type="dxa"/>
              <w:bottom w:w="113" w:type="dxa"/>
            </w:tcMar>
            <w:vAlign w:val="center"/>
          </w:tcPr>
          <w:p w:rsidR="006F527D" w:rsidRPr="007606FB" w:rsidRDefault="006F527D" w:rsidP="000C6A32">
            <w:pPr>
              <w:pStyle w:val="Normalsemespacamento"/>
              <w:rPr>
                <w:sz w:val="22"/>
              </w:rPr>
            </w:pPr>
            <w:r w:rsidRPr="007606FB">
              <w:rPr>
                <w:sz w:val="22"/>
              </w:rPr>
              <w:t>CY</w:t>
            </w:r>
          </w:p>
        </w:tc>
        <w:tc>
          <w:tcPr>
            <w:tcW w:w="7513" w:type="dxa"/>
            <w:gridSpan w:val="5"/>
            <w:tcMar>
              <w:top w:w="113" w:type="dxa"/>
              <w:bottom w:w="113" w:type="dxa"/>
            </w:tcMar>
          </w:tcPr>
          <w:p w:rsidR="006F527D" w:rsidRPr="007606FB" w:rsidRDefault="006F527D" w:rsidP="000C6A32">
            <w:pPr>
              <w:pStyle w:val="Normalsemespacamento"/>
              <w:rPr>
                <w:sz w:val="22"/>
              </w:rPr>
            </w:pPr>
            <w:r w:rsidRPr="007606FB">
              <w:rPr>
                <w:sz w:val="22"/>
              </w:rPr>
              <w:t xml:space="preserve">Carry flag receives carry out from bit 7 of ALU operands. </w:t>
            </w:r>
          </w:p>
        </w:tc>
      </w:tr>
      <w:tr w:rsidR="006F527D" w:rsidRPr="001B7D39"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tcMar>
              <w:top w:w="113" w:type="dxa"/>
              <w:bottom w:w="113" w:type="dxa"/>
            </w:tcMar>
            <w:vAlign w:val="center"/>
          </w:tcPr>
          <w:p w:rsidR="006F527D" w:rsidRPr="007606FB" w:rsidRDefault="006F527D" w:rsidP="000C6A32">
            <w:pPr>
              <w:pStyle w:val="Normalsemespacamento"/>
              <w:rPr>
                <w:sz w:val="22"/>
              </w:rPr>
            </w:pPr>
            <w:r w:rsidRPr="007606FB">
              <w:rPr>
                <w:sz w:val="22"/>
              </w:rPr>
              <w:t>AC</w:t>
            </w:r>
          </w:p>
        </w:tc>
        <w:tc>
          <w:tcPr>
            <w:tcW w:w="7513" w:type="dxa"/>
            <w:gridSpan w:val="5"/>
            <w:tcMar>
              <w:top w:w="113" w:type="dxa"/>
              <w:bottom w:w="113" w:type="dxa"/>
            </w:tcMar>
          </w:tcPr>
          <w:p w:rsidR="006F527D" w:rsidRPr="007606FB" w:rsidRDefault="006F527D" w:rsidP="000C6A32">
            <w:pPr>
              <w:pStyle w:val="Normalsemespacamento"/>
              <w:rPr>
                <w:sz w:val="22"/>
              </w:rPr>
            </w:pPr>
            <w:r w:rsidRPr="007606FB">
              <w:rPr>
                <w:sz w:val="22"/>
              </w:rPr>
              <w:t xml:space="preserve">Auxiliary carry flag receives carry out from bit 3 of addition operands. </w:t>
            </w:r>
          </w:p>
        </w:tc>
      </w:tr>
      <w:tr w:rsidR="006F527D" w:rsidRPr="007606FB"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tcMar>
              <w:top w:w="113" w:type="dxa"/>
              <w:bottom w:w="113" w:type="dxa"/>
            </w:tcMar>
            <w:vAlign w:val="center"/>
          </w:tcPr>
          <w:p w:rsidR="006F527D" w:rsidRPr="007606FB" w:rsidRDefault="006F527D" w:rsidP="000C6A32">
            <w:pPr>
              <w:pStyle w:val="Normalsemespacamento"/>
              <w:rPr>
                <w:sz w:val="22"/>
              </w:rPr>
            </w:pPr>
            <w:r w:rsidRPr="007606FB">
              <w:rPr>
                <w:sz w:val="22"/>
              </w:rPr>
              <w:t>F0</w:t>
            </w:r>
          </w:p>
        </w:tc>
        <w:tc>
          <w:tcPr>
            <w:tcW w:w="7513" w:type="dxa"/>
            <w:gridSpan w:val="5"/>
            <w:tcMar>
              <w:top w:w="113" w:type="dxa"/>
              <w:bottom w:w="113" w:type="dxa"/>
            </w:tcMar>
          </w:tcPr>
          <w:p w:rsidR="006F527D" w:rsidRPr="007606FB" w:rsidRDefault="006F527D" w:rsidP="000C6A32">
            <w:pPr>
              <w:pStyle w:val="Normalsemespacamento"/>
              <w:rPr>
                <w:sz w:val="22"/>
              </w:rPr>
            </w:pPr>
            <w:r w:rsidRPr="007606FB">
              <w:rPr>
                <w:sz w:val="22"/>
              </w:rPr>
              <w:t xml:space="preserve">General purpose status flag. </w:t>
            </w:r>
          </w:p>
        </w:tc>
      </w:tr>
      <w:tr w:rsidR="006F527D" w:rsidRPr="007606FB"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vMerge w:val="restart"/>
            <w:tcMar>
              <w:top w:w="113" w:type="dxa"/>
              <w:bottom w:w="113" w:type="dxa"/>
            </w:tcMar>
            <w:vAlign w:val="center"/>
          </w:tcPr>
          <w:p w:rsidR="006F527D" w:rsidRPr="007606FB" w:rsidRDefault="006F527D" w:rsidP="000C6A32">
            <w:pPr>
              <w:pStyle w:val="Normalsemespacamento"/>
              <w:rPr>
                <w:sz w:val="22"/>
              </w:rPr>
            </w:pPr>
            <w:r w:rsidRPr="007606FB">
              <w:rPr>
                <w:sz w:val="22"/>
              </w:rPr>
              <w:t>RS[1:0]</w:t>
            </w:r>
          </w:p>
        </w:tc>
        <w:tc>
          <w:tcPr>
            <w:tcW w:w="7513" w:type="dxa"/>
            <w:gridSpan w:val="5"/>
            <w:tcMar>
              <w:top w:w="113" w:type="dxa"/>
              <w:bottom w:w="113" w:type="dxa"/>
            </w:tcMar>
          </w:tcPr>
          <w:p w:rsidR="006F527D" w:rsidRPr="007606FB" w:rsidRDefault="006F527D" w:rsidP="000C6A32">
            <w:pPr>
              <w:pStyle w:val="Normalsemespacamento"/>
              <w:rPr>
                <w:sz w:val="22"/>
              </w:rPr>
            </w:pPr>
            <w:r w:rsidRPr="007606FB">
              <w:rPr>
                <w:sz w:val="22"/>
              </w:rPr>
              <w:t>Register Bank Select</w:t>
            </w:r>
          </w:p>
        </w:tc>
      </w:tr>
      <w:tr w:rsidR="006F527D" w:rsidRPr="007606FB"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vMerge/>
            <w:tcMar>
              <w:top w:w="113" w:type="dxa"/>
              <w:bottom w:w="113" w:type="dxa"/>
            </w:tcMar>
            <w:vAlign w:val="center"/>
          </w:tcPr>
          <w:p w:rsidR="006F527D" w:rsidRPr="007606FB" w:rsidRDefault="006F527D" w:rsidP="000C6A32">
            <w:pPr>
              <w:pStyle w:val="Normalsemespacamento"/>
              <w:rPr>
                <w:sz w:val="22"/>
              </w:rPr>
            </w:pPr>
          </w:p>
        </w:tc>
        <w:tc>
          <w:tcPr>
            <w:tcW w:w="710" w:type="dxa"/>
            <w:tcMar>
              <w:top w:w="113" w:type="dxa"/>
              <w:bottom w:w="113" w:type="dxa"/>
            </w:tcMar>
            <w:vAlign w:val="center"/>
          </w:tcPr>
          <w:p w:rsidR="006F527D" w:rsidRPr="007606FB" w:rsidRDefault="006F527D" w:rsidP="000C6A32">
            <w:pPr>
              <w:pStyle w:val="Normalsemespacamento"/>
              <w:rPr>
                <w:sz w:val="22"/>
              </w:rPr>
            </w:pPr>
            <w:r w:rsidRPr="007606FB">
              <w:rPr>
                <w:sz w:val="22"/>
              </w:rPr>
              <w:t>RS0</w:t>
            </w:r>
          </w:p>
        </w:tc>
        <w:tc>
          <w:tcPr>
            <w:tcW w:w="709" w:type="dxa"/>
            <w:vAlign w:val="center"/>
          </w:tcPr>
          <w:p w:rsidR="006F527D" w:rsidRPr="007606FB" w:rsidRDefault="006F527D" w:rsidP="000C6A32">
            <w:pPr>
              <w:pStyle w:val="Normalsemespacamento"/>
              <w:rPr>
                <w:sz w:val="22"/>
              </w:rPr>
            </w:pPr>
            <w:r w:rsidRPr="007606FB">
              <w:rPr>
                <w:sz w:val="22"/>
              </w:rPr>
              <w:t>RS1</w:t>
            </w:r>
          </w:p>
        </w:tc>
        <w:tc>
          <w:tcPr>
            <w:tcW w:w="1984" w:type="dxa"/>
            <w:vAlign w:val="center"/>
          </w:tcPr>
          <w:p w:rsidR="006F527D" w:rsidRPr="007606FB" w:rsidRDefault="006F527D" w:rsidP="000C6A32">
            <w:pPr>
              <w:pStyle w:val="Normalsemespacamento"/>
              <w:rPr>
                <w:sz w:val="22"/>
              </w:rPr>
            </w:pPr>
            <w:r w:rsidRPr="007606FB">
              <w:rPr>
                <w:sz w:val="22"/>
              </w:rPr>
              <w:t>Register Bank</w:t>
            </w:r>
          </w:p>
        </w:tc>
        <w:tc>
          <w:tcPr>
            <w:tcW w:w="4110" w:type="dxa"/>
            <w:gridSpan w:val="2"/>
            <w:vAlign w:val="center"/>
          </w:tcPr>
          <w:p w:rsidR="006F527D" w:rsidRPr="007606FB" w:rsidRDefault="006F527D" w:rsidP="000C6A32">
            <w:pPr>
              <w:pStyle w:val="Normalsemespacamento"/>
              <w:rPr>
                <w:sz w:val="22"/>
              </w:rPr>
            </w:pPr>
            <w:r w:rsidRPr="007606FB">
              <w:rPr>
                <w:sz w:val="22"/>
              </w:rPr>
              <w:t>Address Range</w:t>
            </w:r>
          </w:p>
        </w:tc>
      </w:tr>
      <w:tr w:rsidR="006F527D" w:rsidRPr="007606FB"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vMerge/>
            <w:tcMar>
              <w:top w:w="113" w:type="dxa"/>
              <w:bottom w:w="113" w:type="dxa"/>
            </w:tcMar>
            <w:vAlign w:val="center"/>
          </w:tcPr>
          <w:p w:rsidR="006F527D" w:rsidRPr="007606FB" w:rsidRDefault="006F527D" w:rsidP="000C6A32">
            <w:pPr>
              <w:pStyle w:val="Normalsemespacamento"/>
              <w:rPr>
                <w:sz w:val="22"/>
              </w:rPr>
            </w:pPr>
          </w:p>
        </w:tc>
        <w:tc>
          <w:tcPr>
            <w:tcW w:w="710" w:type="dxa"/>
            <w:tcMar>
              <w:top w:w="113" w:type="dxa"/>
              <w:bottom w:w="113" w:type="dxa"/>
            </w:tcMar>
            <w:vAlign w:val="center"/>
          </w:tcPr>
          <w:p w:rsidR="006F527D" w:rsidRPr="007606FB" w:rsidRDefault="006F527D" w:rsidP="000C6A32">
            <w:pPr>
              <w:pStyle w:val="Normalsemespacamento"/>
              <w:rPr>
                <w:sz w:val="22"/>
              </w:rPr>
            </w:pPr>
            <w:r w:rsidRPr="007606FB">
              <w:rPr>
                <w:sz w:val="22"/>
              </w:rPr>
              <w:t>0</w:t>
            </w:r>
          </w:p>
        </w:tc>
        <w:tc>
          <w:tcPr>
            <w:tcW w:w="709" w:type="dxa"/>
            <w:vAlign w:val="center"/>
          </w:tcPr>
          <w:p w:rsidR="006F527D" w:rsidRPr="007606FB" w:rsidRDefault="006F527D" w:rsidP="000C6A32">
            <w:pPr>
              <w:pStyle w:val="Normalsemespacamento"/>
              <w:rPr>
                <w:sz w:val="22"/>
              </w:rPr>
            </w:pPr>
            <w:r w:rsidRPr="007606FB">
              <w:rPr>
                <w:sz w:val="22"/>
              </w:rPr>
              <w:t>0</w:t>
            </w:r>
          </w:p>
        </w:tc>
        <w:tc>
          <w:tcPr>
            <w:tcW w:w="1984" w:type="dxa"/>
            <w:vAlign w:val="center"/>
          </w:tcPr>
          <w:p w:rsidR="006F527D" w:rsidRPr="007606FB" w:rsidRDefault="006F527D" w:rsidP="000C6A32">
            <w:pPr>
              <w:pStyle w:val="Normalsemespacamento"/>
              <w:rPr>
                <w:sz w:val="22"/>
              </w:rPr>
            </w:pPr>
            <w:r w:rsidRPr="007606FB">
              <w:rPr>
                <w:sz w:val="22"/>
              </w:rPr>
              <w:t>0</w:t>
            </w:r>
          </w:p>
        </w:tc>
        <w:tc>
          <w:tcPr>
            <w:tcW w:w="2055" w:type="dxa"/>
            <w:vAlign w:val="center"/>
          </w:tcPr>
          <w:p w:rsidR="006F527D" w:rsidRPr="007606FB" w:rsidRDefault="006F527D" w:rsidP="000C6A32">
            <w:pPr>
              <w:pStyle w:val="Normalsemespacamento"/>
              <w:rPr>
                <w:sz w:val="22"/>
              </w:rPr>
            </w:pPr>
            <w:r w:rsidRPr="007606FB">
              <w:rPr>
                <w:sz w:val="22"/>
              </w:rPr>
              <w:t>00H</w:t>
            </w:r>
          </w:p>
        </w:tc>
        <w:tc>
          <w:tcPr>
            <w:tcW w:w="2055" w:type="dxa"/>
            <w:vAlign w:val="center"/>
          </w:tcPr>
          <w:p w:rsidR="006F527D" w:rsidRPr="007606FB" w:rsidRDefault="006F527D" w:rsidP="000C6A32">
            <w:pPr>
              <w:pStyle w:val="Normalsemespacamento"/>
              <w:rPr>
                <w:sz w:val="22"/>
              </w:rPr>
            </w:pPr>
            <w:r w:rsidRPr="007606FB">
              <w:rPr>
                <w:sz w:val="22"/>
              </w:rPr>
              <w:t>07H</w:t>
            </w:r>
          </w:p>
        </w:tc>
      </w:tr>
      <w:tr w:rsidR="006F527D" w:rsidRPr="007606FB"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vMerge/>
            <w:tcMar>
              <w:top w:w="113" w:type="dxa"/>
              <w:bottom w:w="113" w:type="dxa"/>
            </w:tcMar>
            <w:vAlign w:val="center"/>
          </w:tcPr>
          <w:p w:rsidR="006F527D" w:rsidRPr="007606FB" w:rsidRDefault="006F527D" w:rsidP="000C6A32">
            <w:pPr>
              <w:pStyle w:val="Normalsemespacamento"/>
              <w:rPr>
                <w:sz w:val="22"/>
              </w:rPr>
            </w:pPr>
          </w:p>
        </w:tc>
        <w:tc>
          <w:tcPr>
            <w:tcW w:w="710" w:type="dxa"/>
            <w:tcMar>
              <w:top w:w="113" w:type="dxa"/>
              <w:bottom w:w="113" w:type="dxa"/>
            </w:tcMar>
            <w:vAlign w:val="center"/>
          </w:tcPr>
          <w:p w:rsidR="006F527D" w:rsidRPr="007606FB" w:rsidRDefault="006F527D" w:rsidP="000C6A32">
            <w:pPr>
              <w:pStyle w:val="Normalsemespacamento"/>
              <w:rPr>
                <w:sz w:val="22"/>
              </w:rPr>
            </w:pPr>
            <w:r w:rsidRPr="007606FB">
              <w:rPr>
                <w:sz w:val="22"/>
              </w:rPr>
              <w:t>0</w:t>
            </w:r>
          </w:p>
        </w:tc>
        <w:tc>
          <w:tcPr>
            <w:tcW w:w="709" w:type="dxa"/>
            <w:vAlign w:val="center"/>
          </w:tcPr>
          <w:p w:rsidR="006F527D" w:rsidRPr="007606FB" w:rsidRDefault="006F527D" w:rsidP="000C6A32">
            <w:pPr>
              <w:pStyle w:val="Normalsemespacamento"/>
              <w:rPr>
                <w:sz w:val="22"/>
              </w:rPr>
            </w:pPr>
            <w:r w:rsidRPr="007606FB">
              <w:rPr>
                <w:sz w:val="22"/>
              </w:rPr>
              <w:t>1</w:t>
            </w:r>
          </w:p>
        </w:tc>
        <w:tc>
          <w:tcPr>
            <w:tcW w:w="1984" w:type="dxa"/>
            <w:vAlign w:val="center"/>
          </w:tcPr>
          <w:p w:rsidR="006F527D" w:rsidRPr="007606FB" w:rsidRDefault="006F527D" w:rsidP="000C6A32">
            <w:pPr>
              <w:pStyle w:val="Normalsemespacamento"/>
              <w:rPr>
                <w:sz w:val="22"/>
              </w:rPr>
            </w:pPr>
            <w:r w:rsidRPr="007606FB">
              <w:rPr>
                <w:sz w:val="22"/>
              </w:rPr>
              <w:t>1</w:t>
            </w:r>
          </w:p>
        </w:tc>
        <w:tc>
          <w:tcPr>
            <w:tcW w:w="2055" w:type="dxa"/>
            <w:vAlign w:val="center"/>
          </w:tcPr>
          <w:p w:rsidR="006F527D" w:rsidRPr="007606FB" w:rsidRDefault="006F527D" w:rsidP="000C6A32">
            <w:pPr>
              <w:pStyle w:val="Normalsemespacamento"/>
              <w:rPr>
                <w:sz w:val="22"/>
              </w:rPr>
            </w:pPr>
            <w:r w:rsidRPr="007606FB">
              <w:rPr>
                <w:sz w:val="22"/>
              </w:rPr>
              <w:t>08H</w:t>
            </w:r>
          </w:p>
        </w:tc>
        <w:tc>
          <w:tcPr>
            <w:tcW w:w="2055" w:type="dxa"/>
            <w:vAlign w:val="center"/>
          </w:tcPr>
          <w:p w:rsidR="006F527D" w:rsidRPr="007606FB" w:rsidRDefault="006F527D" w:rsidP="000C6A32">
            <w:pPr>
              <w:pStyle w:val="Normalsemespacamento"/>
              <w:rPr>
                <w:sz w:val="22"/>
              </w:rPr>
            </w:pPr>
            <w:r w:rsidRPr="007606FB">
              <w:rPr>
                <w:sz w:val="22"/>
              </w:rPr>
              <w:t>0FH</w:t>
            </w:r>
          </w:p>
        </w:tc>
      </w:tr>
      <w:tr w:rsidR="006F527D" w:rsidRPr="007606FB"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vMerge/>
            <w:tcMar>
              <w:top w:w="113" w:type="dxa"/>
              <w:bottom w:w="113" w:type="dxa"/>
            </w:tcMar>
            <w:vAlign w:val="center"/>
          </w:tcPr>
          <w:p w:rsidR="006F527D" w:rsidRPr="007606FB" w:rsidRDefault="006F527D" w:rsidP="000C6A32">
            <w:pPr>
              <w:pStyle w:val="Normalsemespacamento"/>
              <w:rPr>
                <w:sz w:val="22"/>
              </w:rPr>
            </w:pPr>
          </w:p>
        </w:tc>
        <w:tc>
          <w:tcPr>
            <w:tcW w:w="710" w:type="dxa"/>
            <w:tcMar>
              <w:top w:w="113" w:type="dxa"/>
              <w:bottom w:w="113" w:type="dxa"/>
            </w:tcMar>
            <w:vAlign w:val="center"/>
          </w:tcPr>
          <w:p w:rsidR="006F527D" w:rsidRPr="007606FB" w:rsidRDefault="006F527D" w:rsidP="000C6A32">
            <w:pPr>
              <w:pStyle w:val="Normalsemespacamento"/>
              <w:rPr>
                <w:sz w:val="22"/>
              </w:rPr>
            </w:pPr>
            <w:r w:rsidRPr="007606FB">
              <w:rPr>
                <w:sz w:val="22"/>
              </w:rPr>
              <w:t>1</w:t>
            </w:r>
          </w:p>
        </w:tc>
        <w:tc>
          <w:tcPr>
            <w:tcW w:w="709" w:type="dxa"/>
            <w:vAlign w:val="center"/>
          </w:tcPr>
          <w:p w:rsidR="006F527D" w:rsidRPr="007606FB" w:rsidRDefault="006F527D" w:rsidP="000C6A32">
            <w:pPr>
              <w:pStyle w:val="Normalsemespacamento"/>
              <w:rPr>
                <w:sz w:val="22"/>
              </w:rPr>
            </w:pPr>
            <w:r w:rsidRPr="007606FB">
              <w:rPr>
                <w:sz w:val="22"/>
              </w:rPr>
              <w:t>0</w:t>
            </w:r>
          </w:p>
        </w:tc>
        <w:tc>
          <w:tcPr>
            <w:tcW w:w="1984" w:type="dxa"/>
            <w:vAlign w:val="center"/>
          </w:tcPr>
          <w:p w:rsidR="006F527D" w:rsidRPr="007606FB" w:rsidRDefault="006F527D" w:rsidP="000C6A32">
            <w:pPr>
              <w:pStyle w:val="Normalsemespacamento"/>
              <w:rPr>
                <w:sz w:val="22"/>
              </w:rPr>
            </w:pPr>
            <w:r w:rsidRPr="007606FB">
              <w:rPr>
                <w:sz w:val="22"/>
              </w:rPr>
              <w:t>2</w:t>
            </w:r>
          </w:p>
        </w:tc>
        <w:tc>
          <w:tcPr>
            <w:tcW w:w="2055" w:type="dxa"/>
            <w:vAlign w:val="center"/>
          </w:tcPr>
          <w:p w:rsidR="006F527D" w:rsidRPr="007606FB" w:rsidRDefault="006F527D" w:rsidP="000C6A32">
            <w:pPr>
              <w:pStyle w:val="Normalsemespacamento"/>
              <w:rPr>
                <w:sz w:val="22"/>
              </w:rPr>
            </w:pPr>
            <w:r w:rsidRPr="007606FB">
              <w:rPr>
                <w:sz w:val="22"/>
              </w:rPr>
              <w:t>10H</w:t>
            </w:r>
          </w:p>
        </w:tc>
        <w:tc>
          <w:tcPr>
            <w:tcW w:w="2055" w:type="dxa"/>
            <w:vAlign w:val="center"/>
          </w:tcPr>
          <w:p w:rsidR="006F527D" w:rsidRPr="007606FB" w:rsidRDefault="006F527D" w:rsidP="000C6A32">
            <w:pPr>
              <w:pStyle w:val="Normalsemespacamento"/>
              <w:rPr>
                <w:sz w:val="22"/>
              </w:rPr>
            </w:pPr>
            <w:r w:rsidRPr="007606FB">
              <w:rPr>
                <w:sz w:val="22"/>
              </w:rPr>
              <w:t>17H</w:t>
            </w:r>
          </w:p>
        </w:tc>
      </w:tr>
      <w:tr w:rsidR="006F527D" w:rsidRPr="007606FB"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vMerge/>
            <w:tcMar>
              <w:top w:w="113" w:type="dxa"/>
              <w:bottom w:w="113" w:type="dxa"/>
            </w:tcMar>
            <w:vAlign w:val="center"/>
          </w:tcPr>
          <w:p w:rsidR="006F527D" w:rsidRPr="007606FB" w:rsidRDefault="006F527D" w:rsidP="000C6A32">
            <w:pPr>
              <w:pStyle w:val="Normalsemespacamento"/>
              <w:rPr>
                <w:sz w:val="22"/>
              </w:rPr>
            </w:pPr>
          </w:p>
        </w:tc>
        <w:tc>
          <w:tcPr>
            <w:tcW w:w="710" w:type="dxa"/>
            <w:tcMar>
              <w:top w:w="113" w:type="dxa"/>
              <w:bottom w:w="113" w:type="dxa"/>
            </w:tcMar>
            <w:vAlign w:val="center"/>
          </w:tcPr>
          <w:p w:rsidR="006F527D" w:rsidRPr="007606FB" w:rsidRDefault="006F527D" w:rsidP="000C6A32">
            <w:pPr>
              <w:pStyle w:val="Normalsemespacamento"/>
              <w:rPr>
                <w:sz w:val="22"/>
              </w:rPr>
            </w:pPr>
            <w:r w:rsidRPr="007606FB">
              <w:rPr>
                <w:sz w:val="22"/>
              </w:rPr>
              <w:t>1</w:t>
            </w:r>
          </w:p>
        </w:tc>
        <w:tc>
          <w:tcPr>
            <w:tcW w:w="709" w:type="dxa"/>
            <w:vAlign w:val="center"/>
          </w:tcPr>
          <w:p w:rsidR="006F527D" w:rsidRPr="007606FB" w:rsidRDefault="006F527D" w:rsidP="000C6A32">
            <w:pPr>
              <w:pStyle w:val="Normalsemespacamento"/>
              <w:rPr>
                <w:sz w:val="22"/>
              </w:rPr>
            </w:pPr>
            <w:r w:rsidRPr="007606FB">
              <w:rPr>
                <w:sz w:val="22"/>
              </w:rPr>
              <w:t>1</w:t>
            </w:r>
          </w:p>
        </w:tc>
        <w:tc>
          <w:tcPr>
            <w:tcW w:w="1984" w:type="dxa"/>
            <w:vAlign w:val="center"/>
          </w:tcPr>
          <w:p w:rsidR="006F527D" w:rsidRPr="007606FB" w:rsidRDefault="006F527D" w:rsidP="000C6A32">
            <w:pPr>
              <w:pStyle w:val="Normalsemespacamento"/>
              <w:rPr>
                <w:sz w:val="22"/>
              </w:rPr>
            </w:pPr>
            <w:r w:rsidRPr="007606FB">
              <w:rPr>
                <w:sz w:val="22"/>
              </w:rPr>
              <w:t>3</w:t>
            </w:r>
          </w:p>
        </w:tc>
        <w:tc>
          <w:tcPr>
            <w:tcW w:w="2055" w:type="dxa"/>
            <w:vAlign w:val="center"/>
          </w:tcPr>
          <w:p w:rsidR="006F527D" w:rsidRPr="007606FB" w:rsidRDefault="006F527D" w:rsidP="000C6A32">
            <w:pPr>
              <w:pStyle w:val="Normalsemespacamento"/>
              <w:rPr>
                <w:sz w:val="22"/>
              </w:rPr>
            </w:pPr>
            <w:r w:rsidRPr="007606FB">
              <w:rPr>
                <w:sz w:val="22"/>
              </w:rPr>
              <w:t>18H</w:t>
            </w:r>
          </w:p>
        </w:tc>
        <w:tc>
          <w:tcPr>
            <w:tcW w:w="2055" w:type="dxa"/>
            <w:vAlign w:val="center"/>
          </w:tcPr>
          <w:p w:rsidR="006F527D" w:rsidRPr="007606FB" w:rsidRDefault="006F527D" w:rsidP="000C6A32">
            <w:pPr>
              <w:pStyle w:val="Normalsemespacamento"/>
              <w:rPr>
                <w:sz w:val="22"/>
              </w:rPr>
            </w:pPr>
            <w:r w:rsidRPr="007606FB">
              <w:rPr>
                <w:sz w:val="22"/>
              </w:rPr>
              <w:t>1FH</w:t>
            </w:r>
          </w:p>
        </w:tc>
      </w:tr>
      <w:tr w:rsidR="006F527D" w:rsidRPr="001B7D39"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0C6A32">
            <w:pPr>
              <w:pStyle w:val="Normalsemespacamento"/>
              <w:rPr>
                <w:sz w:val="22"/>
              </w:rPr>
            </w:pPr>
            <w:r w:rsidRPr="007606FB">
              <w:rPr>
                <w:sz w:val="22"/>
              </w:rPr>
              <w:t>OV</w:t>
            </w:r>
          </w:p>
        </w:tc>
        <w:tc>
          <w:tcPr>
            <w:tcW w:w="7513" w:type="dxa"/>
            <w:gridSpan w:val="5"/>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0C6A32">
            <w:pPr>
              <w:pStyle w:val="Normalsemespacamento"/>
              <w:rPr>
                <w:sz w:val="22"/>
              </w:rPr>
            </w:pPr>
            <w:r w:rsidRPr="007606FB">
              <w:rPr>
                <w:sz w:val="22"/>
              </w:rPr>
              <w:t xml:space="preserve">Overflow flag set by arithmetic operations </w:t>
            </w:r>
          </w:p>
        </w:tc>
      </w:tr>
      <w:tr w:rsidR="006F527D" w:rsidRPr="007606FB"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0C6A32">
            <w:pPr>
              <w:pStyle w:val="Normalsemespacamento"/>
              <w:rPr>
                <w:sz w:val="22"/>
              </w:rPr>
            </w:pPr>
            <w:r w:rsidRPr="007606FB">
              <w:rPr>
                <w:sz w:val="22"/>
              </w:rPr>
              <w:t>PSW[1]</w:t>
            </w:r>
          </w:p>
        </w:tc>
        <w:tc>
          <w:tcPr>
            <w:tcW w:w="7513" w:type="dxa"/>
            <w:gridSpan w:val="5"/>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0C6A32">
            <w:pPr>
              <w:pStyle w:val="Normalsemespacamento"/>
              <w:rPr>
                <w:sz w:val="22"/>
              </w:rPr>
            </w:pPr>
            <w:r w:rsidRPr="007606FB">
              <w:rPr>
                <w:sz w:val="22"/>
              </w:rPr>
              <w:t>Reserved</w:t>
            </w:r>
          </w:p>
        </w:tc>
      </w:tr>
      <w:tr w:rsidR="006F527D" w:rsidRPr="007606FB" w:rsidTr="000C6A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0C6A32">
            <w:pPr>
              <w:pStyle w:val="Normalsemespacamento"/>
              <w:rPr>
                <w:sz w:val="22"/>
              </w:rPr>
            </w:pPr>
            <w:r w:rsidRPr="007606FB">
              <w:rPr>
                <w:sz w:val="22"/>
              </w:rPr>
              <w:t>P</w:t>
            </w:r>
          </w:p>
        </w:tc>
        <w:tc>
          <w:tcPr>
            <w:tcW w:w="7513" w:type="dxa"/>
            <w:gridSpan w:val="5"/>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0C6A32">
            <w:pPr>
              <w:pStyle w:val="Normalsemespacamento"/>
              <w:rPr>
                <w:sz w:val="22"/>
              </w:rPr>
            </w:pPr>
            <w:r w:rsidRPr="007606FB">
              <w:rPr>
                <w:sz w:val="22"/>
              </w:rPr>
              <w:t xml:space="preserve">Parity of accumulator set by hardware to 1 if it contains an odd number of 1s. Otherwise it is reset to 0. </w:t>
            </w:r>
          </w:p>
        </w:tc>
      </w:tr>
    </w:tbl>
    <w:p w:rsidR="006F527D" w:rsidRPr="007606FB" w:rsidRDefault="006F527D" w:rsidP="00694657">
      <w:pPr>
        <w:pStyle w:val="Ttulo3"/>
      </w:pPr>
      <w:bookmarkStart w:id="148" w:name="_Toc275201734"/>
      <w:bookmarkStart w:id="149" w:name="_Toc276137104"/>
      <w:r w:rsidRPr="007606FB">
        <w:t>TCON2 – Timer 2 Control</w:t>
      </w:r>
      <w:bookmarkEnd w:id="148"/>
      <w:bookmarkEnd w:id="149"/>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A7C51">
            <w:pPr>
              <w:pStyle w:val="Normalsemespacamento"/>
              <w:jc w:val="right"/>
              <w:rPr>
                <w:rFonts w:cs="Calibri"/>
              </w:rPr>
            </w:pPr>
            <w:r w:rsidRPr="007606FB">
              <w:rPr>
                <w:rFonts w:cs="Calibri"/>
              </w:rPr>
              <w:t>Bit</w:t>
            </w:r>
          </w:p>
        </w:tc>
        <w:tc>
          <w:tcPr>
            <w:tcW w:w="1023" w:type="dxa"/>
            <w:tcBorders>
              <w:top w:val="nil"/>
              <w:left w:val="nil"/>
              <w:bottom w:val="single" w:sz="4" w:space="0" w:color="000000"/>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7</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R</w:t>
            </w: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A7C51">
            <w:pPr>
              <w:pStyle w:val="Normalsemespacamento"/>
              <w:jc w:val="center"/>
              <w:rPr>
                <w:rFonts w:cs="Calibri"/>
                <w:b/>
              </w:rPr>
            </w:pPr>
          </w:p>
        </w:tc>
        <w:tc>
          <w:tcPr>
            <w:tcW w:w="1023"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TR2</w:t>
            </w:r>
          </w:p>
        </w:tc>
        <w:tc>
          <w:tcPr>
            <w:tcW w:w="1023" w:type="dxa"/>
            <w:vMerge w:val="restart"/>
            <w:tcBorders>
              <w:top w:val="single" w:sz="4" w:space="0" w:color="auto"/>
              <w:left w:val="single" w:sz="4" w:space="0" w:color="000000"/>
              <w:right w:val="single" w:sz="4" w:space="0" w:color="auto"/>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TF2</w:t>
            </w:r>
          </w:p>
        </w:tc>
        <w:tc>
          <w:tcPr>
            <w:tcW w:w="3069" w:type="dxa"/>
            <w:gridSpan w:val="3"/>
            <w:vMerge w:val="restart"/>
            <w:tcBorders>
              <w:top w:val="single" w:sz="4" w:space="0" w:color="auto"/>
              <w:left w:val="single" w:sz="4" w:space="0" w:color="auto"/>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DFP[4:2]</w:t>
            </w:r>
          </w:p>
        </w:tc>
        <w:tc>
          <w:tcPr>
            <w:tcW w:w="1023"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DFSEL</w:t>
            </w:r>
          </w:p>
        </w:tc>
        <w:tc>
          <w:tcPr>
            <w:tcW w:w="1025" w:type="dxa"/>
            <w:vMerge w:val="restart"/>
            <w:tcBorders>
              <w:top w:val="single" w:sz="4" w:space="0" w:color="auto"/>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rPr>
              <w:t>EDGSEL</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W</w:t>
            </w:r>
          </w:p>
        </w:tc>
        <w:tc>
          <w:tcPr>
            <w:tcW w:w="1023" w:type="dxa"/>
            <w:tcBorders>
              <w:left w:val="single" w:sz="4" w:space="0" w:color="000000"/>
              <w:right w:val="single" w:sz="4" w:space="0" w:color="000000"/>
            </w:tcBorders>
            <w:shd w:val="thinReverseDiagStripe" w:color="auto" w:fill="auto"/>
            <w:vAlign w:val="center"/>
          </w:tcPr>
          <w:p w:rsidR="006F527D" w:rsidRPr="007606FB" w:rsidRDefault="006F527D" w:rsidP="006A7C51">
            <w:pPr>
              <w:pStyle w:val="Normalsemespacamento"/>
              <w:jc w:val="center"/>
              <w:rPr>
                <w:rFonts w:cs="Calibri"/>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c>
          <w:tcPr>
            <w:tcW w:w="1023" w:type="dxa"/>
            <w:vMerge/>
            <w:tcBorders>
              <w:left w:val="single" w:sz="4" w:space="0" w:color="000000"/>
              <w:right w:val="single" w:sz="4" w:space="0" w:color="auto"/>
            </w:tcBorders>
            <w:shd w:val="clear" w:color="auto" w:fill="auto"/>
            <w:vAlign w:val="center"/>
          </w:tcPr>
          <w:p w:rsidR="006F527D" w:rsidRPr="007606FB" w:rsidRDefault="006F527D" w:rsidP="006A7C51">
            <w:pPr>
              <w:pStyle w:val="Normalsemespacamento"/>
              <w:jc w:val="center"/>
              <w:rPr>
                <w:rFonts w:cs="Calibri"/>
                <w:b/>
                <w:szCs w:val="20"/>
              </w:rPr>
            </w:pPr>
          </w:p>
        </w:tc>
        <w:tc>
          <w:tcPr>
            <w:tcW w:w="3069" w:type="dxa"/>
            <w:gridSpan w:val="3"/>
            <w:vMerge/>
            <w:tcBorders>
              <w:left w:val="single" w:sz="4" w:space="0" w:color="auto"/>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c>
          <w:tcPr>
            <w:tcW w:w="1023" w:type="dxa"/>
            <w:vMerge/>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c>
          <w:tcPr>
            <w:tcW w:w="1025" w:type="dxa"/>
            <w:vMerge/>
            <w:tcBorders>
              <w:left w:val="single" w:sz="4" w:space="0" w:color="000000"/>
              <w:right w:val="single" w:sz="4" w:space="0" w:color="000000"/>
            </w:tcBorders>
            <w:shd w:val="thinReverseDiagStripe" w:color="auto" w:fill="auto"/>
            <w:vAlign w:val="center"/>
          </w:tcPr>
          <w:p w:rsidR="006F527D" w:rsidRPr="007606FB" w:rsidRDefault="006F527D" w:rsidP="006A7C51">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A7C51">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r>
    </w:tbl>
    <w:p w:rsidR="006F527D" w:rsidRPr="007606FB" w:rsidRDefault="006F527D" w:rsidP="006A7C51">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1</w:t>
      </w:r>
      <w:r w:rsidR="00CE7176" w:rsidRPr="007606FB">
        <w:fldChar w:fldCharType="end"/>
      </w:r>
      <w:r w:rsidRPr="007606FB">
        <w:t xml:space="preserve"> – TCON2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vAlign w:val="center"/>
          </w:tcPr>
          <w:p w:rsidR="006F527D" w:rsidRPr="007606FB" w:rsidRDefault="006F527D" w:rsidP="006A7C51">
            <w:pPr>
              <w:pStyle w:val="Normalsemespacamento"/>
              <w:jc w:val="center"/>
              <w:rPr>
                <w:rFonts w:cs="Calibri"/>
                <w:b/>
              </w:rPr>
            </w:pPr>
            <w:r w:rsidRPr="007606FB">
              <w:rPr>
                <w:rFonts w:cs="Calibri"/>
                <w:b/>
              </w:rPr>
              <w:t>Field</w:t>
            </w:r>
          </w:p>
        </w:tc>
        <w:tc>
          <w:tcPr>
            <w:tcW w:w="7513" w:type="dxa"/>
          </w:tcPr>
          <w:p w:rsidR="006F527D" w:rsidRPr="007606FB" w:rsidRDefault="006F527D" w:rsidP="006A7C51">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TCON2[7]</w:t>
            </w:r>
          </w:p>
        </w:tc>
        <w:tc>
          <w:tcPr>
            <w:tcW w:w="7513" w:type="dxa"/>
            <w:tcMar>
              <w:top w:w="113" w:type="dxa"/>
              <w:bottom w:w="113" w:type="dxa"/>
            </w:tcMar>
          </w:tcPr>
          <w:p w:rsidR="006F527D" w:rsidRPr="007606FB" w:rsidRDefault="006F527D" w:rsidP="00694657">
            <w:pPr>
              <w:pStyle w:val="Normalsemespacamento"/>
              <w:rPr>
                <w:rFonts w:cs="Calibri"/>
                <w:sz w:val="22"/>
              </w:rPr>
            </w:pPr>
            <w:r w:rsidRPr="007606FB">
              <w:rPr>
                <w:rFonts w:cs="Calibri"/>
                <w:sz w:val="22"/>
              </w:rPr>
              <w:t>Reserved</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TR2</w:t>
            </w:r>
          </w:p>
        </w:tc>
        <w:tc>
          <w:tcPr>
            <w:tcW w:w="7513" w:type="dxa"/>
            <w:tcMar>
              <w:top w:w="113" w:type="dxa"/>
              <w:bottom w:w="113" w:type="dxa"/>
            </w:tcMar>
          </w:tcPr>
          <w:p w:rsidR="006F527D" w:rsidRPr="007606FB" w:rsidRDefault="006F527D" w:rsidP="00694657">
            <w:pPr>
              <w:pStyle w:val="Normalsemespacamento"/>
              <w:rPr>
                <w:rFonts w:cs="Calibri"/>
                <w:sz w:val="22"/>
              </w:rPr>
            </w:pPr>
            <w:r w:rsidRPr="007606FB">
              <w:rPr>
                <w:rFonts w:cs="Calibri"/>
                <w:sz w:val="22"/>
              </w:rPr>
              <w:t xml:space="preserve">Timer 2 run control bit. Set/cleared by software to turn Timer 2 ON/OFF.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TF2</w:t>
            </w:r>
          </w:p>
        </w:tc>
        <w:tc>
          <w:tcPr>
            <w:tcW w:w="7513" w:type="dxa"/>
            <w:tcMar>
              <w:top w:w="113" w:type="dxa"/>
              <w:bottom w:w="113" w:type="dxa"/>
            </w:tcMar>
          </w:tcPr>
          <w:p w:rsidR="006F527D" w:rsidRPr="007606FB" w:rsidRDefault="006F527D" w:rsidP="00694657">
            <w:pPr>
              <w:pStyle w:val="Normalsemespacamento"/>
              <w:rPr>
                <w:rFonts w:cs="Calibri"/>
                <w:sz w:val="22"/>
              </w:rPr>
            </w:pPr>
            <w:r w:rsidRPr="007606FB">
              <w:rPr>
                <w:rFonts w:cs="Calibri"/>
                <w:sz w:val="22"/>
              </w:rPr>
              <w:t xml:space="preserve">Timer 2 overflow flag. Set by hardware when the Timer 2 overflows. Cleared as processor vectors to the interrupt service routine.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0"/>
        </w:trPr>
        <w:tc>
          <w:tcPr>
            <w:tcW w:w="1559"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DFP[4:2]</w:t>
            </w:r>
          </w:p>
        </w:tc>
        <w:tc>
          <w:tcPr>
            <w:tcW w:w="7513" w:type="dxa"/>
            <w:tcMar>
              <w:top w:w="113" w:type="dxa"/>
              <w:bottom w:w="113" w:type="dxa"/>
            </w:tcMar>
          </w:tcPr>
          <w:p w:rsidR="006F527D" w:rsidRPr="007606FB" w:rsidRDefault="006F527D" w:rsidP="00694657">
            <w:pPr>
              <w:pStyle w:val="Normalsemespacamento"/>
              <w:rPr>
                <w:rFonts w:cs="Calibri"/>
                <w:sz w:val="22"/>
              </w:rPr>
            </w:pPr>
            <w:r w:rsidRPr="007606FB">
              <w:rPr>
                <w:rFonts w:cs="Calibri"/>
                <w:sz w:val="22"/>
              </w:rPr>
              <w:t xml:space="preserve">Digital Filter Clock Period </w:t>
            </w:r>
          </w:p>
        </w:tc>
      </w:tr>
      <w:tr w:rsidR="006F527D" w:rsidRPr="001B7D39"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DFSEL</w:t>
            </w:r>
          </w:p>
        </w:tc>
        <w:tc>
          <w:tcPr>
            <w:tcW w:w="7513" w:type="dxa"/>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694657">
            <w:pPr>
              <w:pStyle w:val="Normalsemespacamento"/>
              <w:rPr>
                <w:rFonts w:cs="Calibri"/>
                <w:sz w:val="22"/>
              </w:rPr>
            </w:pPr>
            <w:r w:rsidRPr="007606FB">
              <w:rPr>
                <w:rFonts w:cs="Calibri"/>
                <w:sz w:val="22"/>
              </w:rPr>
              <w:t xml:space="preserve">Digital Filter Sampling Selection </w:t>
            </w:r>
          </w:p>
          <w:p w:rsidR="006F527D" w:rsidRPr="007606FB" w:rsidRDefault="006F527D" w:rsidP="00694657">
            <w:pPr>
              <w:pStyle w:val="Normalsemespacamento"/>
              <w:rPr>
                <w:rFonts w:cs="Calibri"/>
                <w:sz w:val="22"/>
              </w:rPr>
            </w:pPr>
            <w:r w:rsidRPr="007606FB">
              <w:rPr>
                <w:rFonts w:cs="Calibri"/>
                <w:sz w:val="22"/>
              </w:rPr>
              <w:t xml:space="preserve">0: DF output Sampling S2 selected </w:t>
            </w:r>
          </w:p>
          <w:p w:rsidR="006F527D" w:rsidRPr="007606FB" w:rsidRDefault="006F527D" w:rsidP="00694657">
            <w:pPr>
              <w:pStyle w:val="Normalsemespacamento"/>
              <w:rPr>
                <w:rFonts w:cs="Calibri"/>
                <w:sz w:val="22"/>
              </w:rPr>
            </w:pPr>
            <w:r w:rsidRPr="007606FB">
              <w:rPr>
                <w:rFonts w:cs="Calibri"/>
                <w:sz w:val="22"/>
              </w:rPr>
              <w:t xml:space="preserve">1: DF output Sampling S3 selected </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Borders>
              <w:top w:val="single" w:sz="4" w:space="0" w:color="auto"/>
              <w:left w:val="single" w:sz="4" w:space="0" w:color="auto"/>
              <w:bottom w:val="single" w:sz="4" w:space="0" w:color="auto"/>
              <w:right w:val="single" w:sz="4" w:space="0" w:color="auto"/>
            </w:tcBorders>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EDGSEL</w:t>
            </w:r>
          </w:p>
        </w:tc>
        <w:tc>
          <w:tcPr>
            <w:tcW w:w="7513" w:type="dxa"/>
            <w:tcBorders>
              <w:top w:val="single" w:sz="4" w:space="0" w:color="auto"/>
              <w:left w:val="single" w:sz="4" w:space="0" w:color="auto"/>
              <w:bottom w:val="single" w:sz="4" w:space="0" w:color="auto"/>
              <w:right w:val="single" w:sz="4" w:space="0" w:color="auto"/>
            </w:tcBorders>
            <w:tcMar>
              <w:top w:w="113" w:type="dxa"/>
              <w:bottom w:w="113" w:type="dxa"/>
            </w:tcMar>
          </w:tcPr>
          <w:p w:rsidR="006F527D" w:rsidRPr="007606FB" w:rsidRDefault="006F527D" w:rsidP="00694657">
            <w:pPr>
              <w:pStyle w:val="Normalsemespacamento"/>
              <w:rPr>
                <w:rFonts w:cs="Calibri"/>
                <w:sz w:val="22"/>
              </w:rPr>
            </w:pPr>
            <w:r w:rsidRPr="007606FB">
              <w:rPr>
                <w:rFonts w:cs="Calibri"/>
                <w:sz w:val="22"/>
              </w:rPr>
              <w:t xml:space="preserve">Rise-Fall Edge selection </w:t>
            </w:r>
          </w:p>
          <w:p w:rsidR="006F527D" w:rsidRPr="007606FB" w:rsidRDefault="006F527D" w:rsidP="00694657">
            <w:pPr>
              <w:pStyle w:val="Normalsemespacamento"/>
              <w:rPr>
                <w:rFonts w:cs="Calibri"/>
                <w:sz w:val="22"/>
              </w:rPr>
            </w:pPr>
            <w:r w:rsidRPr="007606FB">
              <w:rPr>
                <w:rFonts w:cs="Calibri"/>
                <w:sz w:val="22"/>
              </w:rPr>
              <w:t>0: Fall edge selection</w:t>
            </w:r>
          </w:p>
          <w:p w:rsidR="006F527D" w:rsidRPr="007606FB" w:rsidRDefault="006F527D" w:rsidP="00694657">
            <w:pPr>
              <w:pStyle w:val="Normalsemespacamento"/>
              <w:rPr>
                <w:rFonts w:cs="Calibri"/>
                <w:sz w:val="22"/>
              </w:rPr>
            </w:pPr>
            <w:r w:rsidRPr="007606FB">
              <w:rPr>
                <w:rFonts w:cs="Calibri"/>
                <w:sz w:val="22"/>
              </w:rPr>
              <w:t>1: Rise edge selection</w:t>
            </w:r>
          </w:p>
        </w:tc>
      </w:tr>
    </w:tbl>
    <w:p w:rsidR="006F527D" w:rsidRPr="007606FB" w:rsidRDefault="006F527D" w:rsidP="00694657">
      <w:pPr>
        <w:pStyle w:val="Ttulo3"/>
      </w:pPr>
      <w:bookmarkStart w:id="150" w:name="_Toc275201735"/>
      <w:bookmarkStart w:id="151" w:name="_Toc276137105"/>
      <w:r w:rsidRPr="007606FB">
        <w:t>ACC – Accumulator</w:t>
      </w:r>
      <w:bookmarkEnd w:id="150"/>
      <w:bookmarkEnd w:id="151"/>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A7C51">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sidRPr="007606FB">
              <w:rPr>
                <w:rFonts w:cs="Calibri"/>
                <w:b/>
                <w:szCs w:val="20"/>
              </w:rPr>
              <w:t>ACC[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A7C51">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r>
    </w:tbl>
    <w:p w:rsidR="006F527D" w:rsidRPr="007606FB" w:rsidRDefault="006F527D" w:rsidP="006A7C51">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2</w:t>
      </w:r>
      <w:r w:rsidR="00CE7176" w:rsidRPr="007606FB">
        <w:fldChar w:fldCharType="end"/>
      </w:r>
      <w:r w:rsidRPr="007606FB">
        <w:t xml:space="preserve"> – ACC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A7C51">
            <w:pPr>
              <w:pStyle w:val="Normalsemespacamento"/>
              <w:jc w:val="center"/>
              <w:rPr>
                <w:rFonts w:cs="Calibri"/>
                <w:b/>
              </w:rPr>
            </w:pPr>
            <w:r w:rsidRPr="007606FB">
              <w:rPr>
                <w:rFonts w:cs="Calibri"/>
                <w:b/>
              </w:rPr>
              <w:t>Field</w:t>
            </w:r>
          </w:p>
        </w:tc>
        <w:tc>
          <w:tcPr>
            <w:tcW w:w="7513" w:type="dxa"/>
          </w:tcPr>
          <w:p w:rsidR="006F527D" w:rsidRPr="007606FB" w:rsidRDefault="006F527D" w:rsidP="006A7C51">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694657">
            <w:pPr>
              <w:pStyle w:val="Normalsemespacamento"/>
              <w:rPr>
                <w:rFonts w:cs="Calibri"/>
              </w:rPr>
            </w:pPr>
            <w:r w:rsidRPr="007606FB">
              <w:rPr>
                <w:rFonts w:cs="Calibri"/>
              </w:rPr>
              <w:t>ACC[7:0]</w:t>
            </w:r>
          </w:p>
        </w:tc>
        <w:tc>
          <w:tcPr>
            <w:tcW w:w="7513" w:type="dxa"/>
            <w:tcMar>
              <w:top w:w="113" w:type="dxa"/>
              <w:bottom w:w="113" w:type="dxa"/>
            </w:tcMar>
            <w:vAlign w:val="center"/>
          </w:tcPr>
          <w:p w:rsidR="006F527D" w:rsidRPr="007606FB" w:rsidRDefault="006F527D" w:rsidP="00694657">
            <w:pPr>
              <w:pStyle w:val="Normalsemespacamento"/>
              <w:rPr>
                <w:rFonts w:cs="Calibri"/>
                <w:sz w:val="22"/>
              </w:rPr>
            </w:pPr>
            <w:r w:rsidRPr="007606FB">
              <w:rPr>
                <w:rFonts w:cs="Calibri"/>
                <w:sz w:val="22"/>
              </w:rPr>
              <w:t xml:space="preserve">Accumulator data </w:t>
            </w:r>
          </w:p>
        </w:tc>
      </w:tr>
    </w:tbl>
    <w:p w:rsidR="006F527D" w:rsidRPr="007606FB" w:rsidRDefault="006F527D" w:rsidP="00694657">
      <w:pPr>
        <w:pStyle w:val="Ttulo3"/>
      </w:pPr>
      <w:bookmarkStart w:id="152" w:name="_Toc276137106"/>
      <w:r>
        <w:t>B</w:t>
      </w:r>
      <w:r w:rsidRPr="007606FB">
        <w:t xml:space="preserve"> – </w:t>
      </w:r>
      <w:r>
        <w:t>General Purpose Register</w:t>
      </w:r>
      <w:bookmarkEnd w:id="152"/>
    </w:p>
    <w:tbl>
      <w:tblPr>
        <w:tblW w:w="9037"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1023"/>
        <w:gridCol w:w="1023"/>
        <w:gridCol w:w="1023"/>
        <w:gridCol w:w="1023"/>
        <w:gridCol w:w="1023"/>
        <w:gridCol w:w="1023"/>
        <w:gridCol w:w="1023"/>
        <w:gridCol w:w="1025"/>
      </w:tblGrid>
      <w:tr w:rsidR="006F527D" w:rsidRPr="007606FB" w:rsidTr="00B65754">
        <w:trPr>
          <w:trHeight w:val="310"/>
          <w:jc w:val="right"/>
        </w:trPr>
        <w:tc>
          <w:tcPr>
            <w:tcW w:w="851" w:type="dxa"/>
            <w:tcBorders>
              <w:top w:val="nil"/>
              <w:left w:val="nil"/>
              <w:bottom w:val="nil"/>
              <w:right w:val="nil"/>
            </w:tcBorders>
            <w:vAlign w:val="bottom"/>
          </w:tcPr>
          <w:p w:rsidR="006F527D" w:rsidRPr="007606FB" w:rsidRDefault="006F527D" w:rsidP="006A7C51">
            <w:pPr>
              <w:pStyle w:val="Normalsemespacamento"/>
              <w:jc w:val="right"/>
              <w:rPr>
                <w:rFonts w:cs="Calibri"/>
              </w:rPr>
            </w:pPr>
            <w:r w:rsidRPr="007606FB">
              <w:rPr>
                <w:rFonts w:cs="Calibri"/>
              </w:rPr>
              <w:t>Bit</w:t>
            </w:r>
          </w:p>
        </w:tc>
        <w:tc>
          <w:tcPr>
            <w:tcW w:w="1023" w:type="dxa"/>
            <w:tcBorders>
              <w:top w:val="nil"/>
              <w:left w:val="nil"/>
              <w:bottom w:val="nil"/>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7</w:t>
            </w:r>
          </w:p>
        </w:tc>
        <w:tc>
          <w:tcPr>
            <w:tcW w:w="1023" w:type="dxa"/>
            <w:tcBorders>
              <w:top w:val="nil"/>
              <w:left w:val="nil"/>
              <w:bottom w:val="nil"/>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6</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5</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4</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3</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2</w:t>
            </w:r>
          </w:p>
        </w:tc>
        <w:tc>
          <w:tcPr>
            <w:tcW w:w="1023"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1</w:t>
            </w:r>
          </w:p>
        </w:tc>
        <w:tc>
          <w:tcPr>
            <w:tcW w:w="1025" w:type="dxa"/>
            <w:tcBorders>
              <w:top w:val="nil"/>
              <w:left w:val="nil"/>
              <w:bottom w:val="single" w:sz="4" w:space="0" w:color="auto"/>
              <w:right w:val="nil"/>
            </w:tcBorders>
            <w:vAlign w:val="bottom"/>
          </w:tcPr>
          <w:p w:rsidR="006F527D" w:rsidRPr="007606FB" w:rsidRDefault="006F527D" w:rsidP="006A7C51">
            <w:pPr>
              <w:pStyle w:val="Normalsemespacamento"/>
              <w:jc w:val="center"/>
              <w:rPr>
                <w:rFonts w:cs="Calibri"/>
                <w:szCs w:val="20"/>
              </w:rPr>
            </w:pPr>
            <w:r w:rsidRPr="007606FB">
              <w:rPr>
                <w:rFonts w:cs="Calibri"/>
                <w:szCs w:val="20"/>
              </w:rPr>
              <w:t>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R</w:t>
            </w:r>
          </w:p>
        </w:tc>
        <w:tc>
          <w:tcPr>
            <w:tcW w:w="8186" w:type="dxa"/>
            <w:gridSpan w:val="8"/>
            <w:vMerge w:val="restart"/>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rPr>
            </w:pPr>
            <w:r>
              <w:rPr>
                <w:rFonts w:cs="Calibri"/>
                <w:b/>
                <w:szCs w:val="20"/>
              </w:rPr>
              <w:t>B</w:t>
            </w:r>
            <w:r w:rsidRPr="007606FB">
              <w:rPr>
                <w:rFonts w:cs="Calibri"/>
                <w:b/>
                <w:szCs w:val="20"/>
              </w:rPr>
              <w:t>[7:0]</w:t>
            </w:r>
          </w:p>
        </w:tc>
      </w:tr>
      <w:tr w:rsidR="006F527D" w:rsidRPr="007606FB" w:rsidTr="00B65754">
        <w:trPr>
          <w:trHeight w:val="310"/>
          <w:jc w:val="right"/>
        </w:trPr>
        <w:tc>
          <w:tcPr>
            <w:tcW w:w="851" w:type="dxa"/>
            <w:tcBorders>
              <w:top w:val="nil"/>
              <w:left w:val="nil"/>
              <w:bottom w:val="nil"/>
              <w:right w:val="single" w:sz="4" w:space="0" w:color="000000"/>
            </w:tcBorders>
            <w:vAlign w:val="center"/>
          </w:tcPr>
          <w:p w:rsidR="006F527D" w:rsidRPr="007606FB" w:rsidRDefault="006F527D" w:rsidP="006A7C51">
            <w:pPr>
              <w:pStyle w:val="Normalsemespacamento"/>
              <w:jc w:val="right"/>
              <w:rPr>
                <w:rFonts w:cs="Calibri"/>
              </w:rPr>
            </w:pPr>
            <w:r w:rsidRPr="007606FB">
              <w:rPr>
                <w:rFonts w:cs="Calibri"/>
              </w:rPr>
              <w:t>W</w:t>
            </w:r>
          </w:p>
        </w:tc>
        <w:tc>
          <w:tcPr>
            <w:tcW w:w="8186" w:type="dxa"/>
            <w:gridSpan w:val="8"/>
            <w:vMerge/>
            <w:tcBorders>
              <w:left w:val="single" w:sz="4" w:space="0" w:color="000000"/>
              <w:right w:val="single" w:sz="4" w:space="0" w:color="000000"/>
            </w:tcBorders>
            <w:shd w:val="clear" w:color="auto" w:fill="auto"/>
            <w:vAlign w:val="center"/>
          </w:tcPr>
          <w:p w:rsidR="006F527D" w:rsidRPr="007606FB" w:rsidRDefault="006F527D" w:rsidP="006A7C51">
            <w:pPr>
              <w:pStyle w:val="Normalsemespacamento"/>
              <w:jc w:val="center"/>
              <w:rPr>
                <w:rFonts w:cs="Calibri"/>
                <w:b/>
                <w:szCs w:val="20"/>
              </w:rPr>
            </w:pPr>
          </w:p>
        </w:tc>
      </w:tr>
      <w:tr w:rsidR="006F527D" w:rsidRPr="007606FB" w:rsidTr="00B65754">
        <w:trPr>
          <w:trHeight w:val="310"/>
          <w:jc w:val="right"/>
        </w:trPr>
        <w:tc>
          <w:tcPr>
            <w:tcW w:w="851" w:type="dxa"/>
            <w:tcBorders>
              <w:top w:val="nil"/>
              <w:left w:val="nil"/>
              <w:bottom w:val="nil"/>
              <w:right w:val="nil"/>
            </w:tcBorders>
          </w:tcPr>
          <w:p w:rsidR="006F527D" w:rsidRPr="007606FB" w:rsidRDefault="006F527D" w:rsidP="006A7C51">
            <w:pPr>
              <w:pStyle w:val="Normalsemespacamento"/>
              <w:jc w:val="right"/>
              <w:rPr>
                <w:rFonts w:cs="Calibri"/>
              </w:rPr>
            </w:pPr>
            <w:r w:rsidRPr="007606FB">
              <w:rPr>
                <w:rFonts w:cs="Calibri"/>
              </w:rPr>
              <w:t>Reset</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3"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c>
          <w:tcPr>
            <w:tcW w:w="1025" w:type="dxa"/>
            <w:tcBorders>
              <w:left w:val="nil"/>
              <w:bottom w:val="nil"/>
              <w:right w:val="nil"/>
            </w:tcBorders>
          </w:tcPr>
          <w:p w:rsidR="006F527D" w:rsidRPr="007606FB" w:rsidRDefault="006F527D" w:rsidP="006A7C51">
            <w:pPr>
              <w:pStyle w:val="Normalsemespacamento"/>
              <w:jc w:val="center"/>
              <w:rPr>
                <w:rFonts w:cs="Calibri"/>
                <w:szCs w:val="20"/>
              </w:rPr>
            </w:pPr>
            <w:r w:rsidRPr="007606FB">
              <w:rPr>
                <w:rFonts w:cs="Calibri"/>
                <w:szCs w:val="20"/>
              </w:rPr>
              <w:t>0</w:t>
            </w:r>
          </w:p>
        </w:tc>
      </w:tr>
    </w:tbl>
    <w:p w:rsidR="006F527D" w:rsidRPr="007606FB" w:rsidRDefault="006F527D" w:rsidP="006A7C51">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3</w:t>
      </w:r>
      <w:r w:rsidR="00CE7176" w:rsidRPr="007606FB">
        <w:fldChar w:fldCharType="end"/>
      </w:r>
      <w:r w:rsidRPr="007606FB">
        <w:t xml:space="preserve"> – ACC Description</w:t>
      </w:r>
    </w:p>
    <w:tbl>
      <w:tblPr>
        <w:tblW w:w="9072"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7513"/>
      </w:tblGrid>
      <w:tr w:rsidR="006F527D" w:rsidRPr="007606FB" w:rsidTr="00B65754">
        <w:trPr>
          <w:trHeight w:val="307"/>
        </w:trPr>
        <w:tc>
          <w:tcPr>
            <w:tcW w:w="1559" w:type="dxa"/>
          </w:tcPr>
          <w:p w:rsidR="006F527D" w:rsidRPr="007606FB" w:rsidRDefault="006F527D" w:rsidP="006A7C51">
            <w:pPr>
              <w:pStyle w:val="Normalsemespacamento"/>
              <w:jc w:val="center"/>
              <w:rPr>
                <w:rFonts w:cs="Calibri"/>
                <w:b/>
              </w:rPr>
            </w:pPr>
            <w:r w:rsidRPr="007606FB">
              <w:rPr>
                <w:rFonts w:cs="Calibri"/>
                <w:b/>
              </w:rPr>
              <w:t>Field</w:t>
            </w:r>
          </w:p>
        </w:tc>
        <w:tc>
          <w:tcPr>
            <w:tcW w:w="7513" w:type="dxa"/>
          </w:tcPr>
          <w:p w:rsidR="006F527D" w:rsidRPr="007606FB" w:rsidRDefault="006F527D" w:rsidP="006A7C51">
            <w:pPr>
              <w:pStyle w:val="Normalsemespacamento"/>
              <w:jc w:val="center"/>
              <w:rPr>
                <w:rFonts w:cs="Calibri"/>
                <w:b/>
              </w:rPr>
            </w:pPr>
            <w:r w:rsidRPr="007606FB">
              <w:rPr>
                <w:rFonts w:cs="Calibri"/>
                <w:b/>
              </w:rPr>
              <w:t>Description</w:t>
            </w:r>
          </w:p>
        </w:tc>
      </w:tr>
      <w:tr w:rsidR="006F527D" w:rsidRPr="007606FB" w:rsidTr="00B657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0"/>
        </w:trPr>
        <w:tc>
          <w:tcPr>
            <w:tcW w:w="1559" w:type="dxa"/>
            <w:tcMar>
              <w:top w:w="113" w:type="dxa"/>
              <w:bottom w:w="113" w:type="dxa"/>
            </w:tcMar>
            <w:vAlign w:val="center"/>
          </w:tcPr>
          <w:p w:rsidR="006F527D" w:rsidRPr="007606FB" w:rsidRDefault="006F527D" w:rsidP="00694657">
            <w:pPr>
              <w:pStyle w:val="Normalsemespacamento"/>
              <w:rPr>
                <w:rFonts w:cs="Calibri"/>
              </w:rPr>
            </w:pPr>
            <w:r>
              <w:rPr>
                <w:rFonts w:cs="Calibri"/>
              </w:rPr>
              <w:t>B</w:t>
            </w:r>
            <w:r w:rsidRPr="007606FB">
              <w:rPr>
                <w:rFonts w:cs="Calibri"/>
              </w:rPr>
              <w:t>[7:0]</w:t>
            </w:r>
          </w:p>
        </w:tc>
        <w:tc>
          <w:tcPr>
            <w:tcW w:w="7513" w:type="dxa"/>
            <w:tcMar>
              <w:top w:w="113" w:type="dxa"/>
              <w:bottom w:w="113" w:type="dxa"/>
            </w:tcMar>
            <w:vAlign w:val="center"/>
          </w:tcPr>
          <w:p w:rsidR="006F527D" w:rsidRPr="007606FB" w:rsidRDefault="006F527D" w:rsidP="00694657">
            <w:pPr>
              <w:pStyle w:val="Normalsemespacamento"/>
              <w:rPr>
                <w:rFonts w:cs="Calibri"/>
                <w:sz w:val="22"/>
              </w:rPr>
            </w:pPr>
            <w:r>
              <w:rPr>
                <w:rFonts w:cs="Calibri"/>
                <w:sz w:val="22"/>
              </w:rPr>
              <w:t>B</w:t>
            </w:r>
            <w:r w:rsidRPr="007606FB">
              <w:rPr>
                <w:rFonts w:cs="Calibri"/>
                <w:sz w:val="22"/>
              </w:rPr>
              <w:t xml:space="preserve"> data </w:t>
            </w:r>
          </w:p>
        </w:tc>
      </w:tr>
    </w:tbl>
    <w:p w:rsidR="006F527D" w:rsidRPr="007606FB" w:rsidRDefault="006F527D" w:rsidP="006A7C51">
      <w:pPr>
        <w:pStyle w:val="Ttulo2"/>
      </w:pPr>
      <w:bookmarkStart w:id="153" w:name="_Toc275201736"/>
      <w:bookmarkStart w:id="154" w:name="_Toc276137107"/>
      <w:r w:rsidRPr="007606FB">
        <w:t>Functional Description</w:t>
      </w:r>
      <w:bookmarkEnd w:id="153"/>
      <w:bookmarkEnd w:id="154"/>
    </w:p>
    <w:p w:rsidR="006F527D" w:rsidRPr="007606FB" w:rsidRDefault="006F527D" w:rsidP="006A7C51">
      <w:r w:rsidRPr="007606FB">
        <w:t>The core has a complex set of inputs and outputs that varies along with the entire system state which means that simulate this system requires a complete set of stimulus provided by near modules.</w:t>
      </w:r>
    </w:p>
    <w:p w:rsidR="006F527D" w:rsidRPr="007606FB" w:rsidRDefault="006F527D" w:rsidP="006A7C51">
      <w:pPr>
        <w:rPr>
          <w:rFonts w:cs="Calibri"/>
        </w:rPr>
      </w:pPr>
      <w:r w:rsidRPr="007606FB">
        <w:rPr>
          <w:rFonts w:cs="Calibri"/>
        </w:rPr>
        <w:t>At first glance, a reset stimuli will record 0 (zero) on the Program Counter, ALU registers, MEM_CTRL and REG_CTRL flags and restart the FSM to state S0; the following table shows the registers that must be zeroed.</w:t>
      </w:r>
    </w:p>
    <w:p w:rsidR="006F527D" w:rsidRPr="007606FB" w:rsidRDefault="006F527D" w:rsidP="006A7C51">
      <w:pPr>
        <w:pStyle w:val="legendatabela"/>
      </w:pPr>
      <w:r w:rsidRPr="007606FB">
        <w:t>Ta</w:t>
      </w:r>
      <w:r>
        <w:t>ble 47 – Functional Description</w:t>
      </w:r>
    </w:p>
    <w:tbl>
      <w:tblPr>
        <w:tblW w:w="0" w:type="auto"/>
        <w:jc w:val="center"/>
        <w:tblInd w:w="55" w:type="dxa"/>
        <w:tblLayout w:type="fixed"/>
        <w:tblCellMar>
          <w:top w:w="55" w:type="dxa"/>
          <w:left w:w="55" w:type="dxa"/>
          <w:bottom w:w="55" w:type="dxa"/>
          <w:right w:w="55" w:type="dxa"/>
        </w:tblCellMar>
        <w:tblLook w:val="04A0"/>
      </w:tblPr>
      <w:tblGrid>
        <w:gridCol w:w="1985"/>
        <w:gridCol w:w="2599"/>
        <w:gridCol w:w="1938"/>
      </w:tblGrid>
      <w:tr w:rsidR="006F527D" w:rsidRPr="007606FB" w:rsidTr="00B65754">
        <w:trPr>
          <w:jc w:val="center"/>
        </w:trPr>
        <w:tc>
          <w:tcPr>
            <w:tcW w:w="1985" w:type="dxa"/>
            <w:tcBorders>
              <w:top w:val="single" w:sz="2" w:space="0" w:color="000000"/>
              <w:left w:val="single" w:sz="2" w:space="0" w:color="000000"/>
              <w:bottom w:val="single" w:sz="2" w:space="0" w:color="000000"/>
              <w:right w:val="nil"/>
            </w:tcBorders>
            <w:hideMark/>
          </w:tcPr>
          <w:p w:rsidR="006F527D" w:rsidRPr="006A7C51" w:rsidRDefault="006F527D" w:rsidP="006A7C51">
            <w:pPr>
              <w:pStyle w:val="Normalsemespacamento"/>
              <w:jc w:val="center"/>
              <w:rPr>
                <w:b/>
              </w:rPr>
            </w:pPr>
            <w:r w:rsidRPr="006A7C51">
              <w:rPr>
                <w:b/>
              </w:rPr>
              <w:t>Sub-module</w:t>
            </w:r>
          </w:p>
        </w:tc>
        <w:tc>
          <w:tcPr>
            <w:tcW w:w="2599" w:type="dxa"/>
            <w:tcBorders>
              <w:top w:val="single" w:sz="2" w:space="0" w:color="000000"/>
              <w:left w:val="single" w:sz="2" w:space="0" w:color="000000"/>
              <w:bottom w:val="single" w:sz="2" w:space="0" w:color="000000"/>
              <w:right w:val="nil"/>
            </w:tcBorders>
            <w:hideMark/>
          </w:tcPr>
          <w:p w:rsidR="006F527D" w:rsidRPr="006A7C51" w:rsidRDefault="006F527D" w:rsidP="006A7C51">
            <w:pPr>
              <w:pStyle w:val="Normalsemespacamento"/>
              <w:jc w:val="center"/>
              <w:rPr>
                <w:b/>
              </w:rPr>
            </w:pPr>
            <w:r w:rsidRPr="006A7C51">
              <w:rPr>
                <w:b/>
              </w:rPr>
              <w:t>Register</w:t>
            </w:r>
          </w:p>
        </w:tc>
        <w:tc>
          <w:tcPr>
            <w:tcW w:w="1938" w:type="dxa"/>
            <w:tcBorders>
              <w:top w:val="single" w:sz="2" w:space="0" w:color="000000"/>
              <w:left w:val="single" w:sz="2" w:space="0" w:color="000000"/>
              <w:bottom w:val="single" w:sz="2" w:space="0" w:color="000000"/>
              <w:right w:val="single" w:sz="2" w:space="0" w:color="000000"/>
            </w:tcBorders>
            <w:hideMark/>
          </w:tcPr>
          <w:p w:rsidR="006F527D" w:rsidRPr="006A7C51" w:rsidRDefault="006F527D" w:rsidP="006A7C51">
            <w:pPr>
              <w:pStyle w:val="Normalsemespacamento"/>
              <w:jc w:val="center"/>
              <w:rPr>
                <w:b/>
              </w:rPr>
            </w:pPr>
            <w:r w:rsidRPr="006A7C51">
              <w:rPr>
                <w:b/>
              </w:rPr>
              <w:t>Reset value</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PC</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rPr>
                <w:iCs/>
              </w:rPr>
            </w:pPr>
            <w:r w:rsidRPr="007606FB">
              <w:rPr>
                <w:iCs/>
              </w:rPr>
              <w:t>previous_address</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16'b0</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PC</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rPr>
                <w:iCs/>
              </w:rPr>
            </w:pPr>
            <w:r w:rsidRPr="007606FB">
              <w:rPr>
                <w:iCs/>
              </w:rPr>
              <w:t>Address</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16'b0</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FSM</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rPr>
                <w:iCs/>
              </w:rPr>
            </w:pPr>
            <w:r w:rsidRPr="007606FB">
              <w:rPr>
                <w:iCs/>
              </w:rPr>
              <w:t>State</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d'0 (S0)</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FSM</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rPr>
                <w:iCs/>
              </w:rPr>
            </w:pPr>
            <w:r w:rsidRPr="007606FB">
              <w:rPr>
                <w:iCs/>
              </w:rPr>
              <w:t>Opcode</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7'b0</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FSM</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rPr>
                <w:iCs/>
              </w:rPr>
            </w:pPr>
            <w:r w:rsidRPr="007606FB">
              <w:rPr>
                <w:iCs/>
              </w:rPr>
              <w:t>operand1</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8'b0</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FSM</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rPr>
                <w:iCs/>
              </w:rPr>
            </w:pPr>
            <w:r w:rsidRPr="007606FB">
              <w:rPr>
                <w:iCs/>
              </w:rPr>
              <w:t>operand2</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8'b0</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ALU</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rPr>
                <w:iCs/>
              </w:rPr>
            </w:pPr>
            <w:r w:rsidRPr="007606FB">
              <w:rPr>
                <w:iCs/>
              </w:rPr>
              <w:t>operand1</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8'b0</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ALU</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rPr>
                <w:iCs/>
              </w:rPr>
            </w:pPr>
            <w:r w:rsidRPr="007606FB">
              <w:rPr>
                <w:iCs/>
              </w:rPr>
              <w:t>operand2</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8'b0</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ALU</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rPr>
                <w:iCs/>
              </w:rPr>
            </w:pPr>
            <w:r w:rsidRPr="007606FB">
              <w:rPr>
                <w:iCs/>
              </w:rPr>
              <w:t>Opcode</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7'b0</w:t>
            </w:r>
          </w:p>
        </w:tc>
      </w:tr>
      <w:tr w:rsidR="006F527D" w:rsidRPr="007606FB" w:rsidTr="00B65754">
        <w:trPr>
          <w:cantSplit/>
          <w:jc w:val="center"/>
        </w:trPr>
        <w:tc>
          <w:tcPr>
            <w:tcW w:w="1985"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ALU</w:t>
            </w:r>
          </w:p>
        </w:tc>
        <w:tc>
          <w:tcPr>
            <w:tcW w:w="2599" w:type="dxa"/>
            <w:tcBorders>
              <w:top w:val="nil"/>
              <w:left w:val="single" w:sz="2" w:space="0" w:color="000000"/>
              <w:bottom w:val="single" w:sz="2" w:space="0" w:color="000000"/>
              <w:right w:val="nil"/>
            </w:tcBorders>
            <w:hideMark/>
          </w:tcPr>
          <w:p w:rsidR="006F527D" w:rsidRPr="007606FB" w:rsidRDefault="006F527D" w:rsidP="006A7C51">
            <w:pPr>
              <w:pStyle w:val="Normalsemespacamento"/>
            </w:pPr>
            <w:r w:rsidRPr="007606FB">
              <w:t>Accumulator</w:t>
            </w:r>
          </w:p>
        </w:tc>
        <w:tc>
          <w:tcPr>
            <w:tcW w:w="1938" w:type="dxa"/>
            <w:tcBorders>
              <w:top w:val="nil"/>
              <w:left w:val="single" w:sz="2" w:space="0" w:color="000000"/>
              <w:bottom w:val="single" w:sz="2" w:space="0" w:color="000000"/>
              <w:right w:val="single" w:sz="2" w:space="0" w:color="000000"/>
            </w:tcBorders>
            <w:hideMark/>
          </w:tcPr>
          <w:p w:rsidR="006F527D" w:rsidRPr="007606FB" w:rsidRDefault="006F527D" w:rsidP="006A7C51">
            <w:pPr>
              <w:pStyle w:val="Normalsemespacamento"/>
            </w:pPr>
            <w:r w:rsidRPr="007606FB">
              <w:t>8'b0</w:t>
            </w:r>
          </w:p>
        </w:tc>
      </w:tr>
    </w:tbl>
    <w:p w:rsidR="006F527D" w:rsidRPr="007606FB" w:rsidRDefault="006F527D" w:rsidP="006A7C51">
      <w:r w:rsidRPr="007606FB">
        <w:t>Many registers must be zeroed but the great majority resides in the SFR area. Refer to section 1.6.2 to know which registers must be zeroed and what initial value they must hold. All the previous explanation about how to reset the core module is just a simple description of the reset core behavior while the /RESET pin is active.</w:t>
      </w:r>
    </w:p>
    <w:p w:rsidR="006F527D" w:rsidRPr="007606FB" w:rsidRDefault="006F527D" w:rsidP="006A7C51">
      <w:r w:rsidRPr="007606FB">
        <w:t xml:space="preserve">The core can access the current instruction by fetching it from the memory address pointed by </w:t>
      </w:r>
      <w:r w:rsidRPr="007606FB">
        <w:rPr>
          <w:bCs/>
        </w:rPr>
        <w:t>PC</w:t>
      </w:r>
      <w:r w:rsidRPr="007606FB">
        <w:t>, identify its type (by using an opcode set previously defined) and do a lot of computations accordingly to.</w:t>
      </w:r>
    </w:p>
    <w:p w:rsidR="006F527D" w:rsidRPr="007606FB" w:rsidRDefault="006F527D" w:rsidP="006A7C51">
      <w:r w:rsidRPr="007606FB">
        <w:t xml:space="preserve">The sub-module </w:t>
      </w:r>
      <w:r w:rsidRPr="007606FB">
        <w:rPr>
          <w:bCs/>
        </w:rPr>
        <w:t>FSM</w:t>
      </w:r>
      <w:r w:rsidRPr="007606FB">
        <w:t xml:space="preserve"> will be responsible to control the PC increment, identify the instruction, call the </w:t>
      </w:r>
      <w:r w:rsidRPr="007606FB">
        <w:rPr>
          <w:bCs/>
        </w:rPr>
        <w:t>MEM_CTRL</w:t>
      </w:r>
      <w:r w:rsidRPr="007606FB">
        <w:t xml:space="preserve"> module, retrieve the operands, if is any, and send it to the correct sub-module. If any instruction or internal instruction, i.e. interrupt, need access to internal Special Functions Registers, FSM will ask the </w:t>
      </w:r>
      <w:r w:rsidRPr="007606FB">
        <w:rPr>
          <w:bCs/>
        </w:rPr>
        <w:t xml:space="preserve">REG_CTRL </w:t>
      </w:r>
      <w:r w:rsidRPr="007606FB">
        <w:t>module to do it so.</w:t>
      </w:r>
    </w:p>
    <w:p w:rsidR="006F527D" w:rsidRPr="007606FB" w:rsidRDefault="006F527D" w:rsidP="006A7C51">
      <w:r w:rsidRPr="007606FB">
        <w:t xml:space="preserve">If any logical or arithmetical instruction is called the FSM will pass all useful information to the </w:t>
      </w:r>
      <w:r w:rsidRPr="007606FB">
        <w:rPr>
          <w:bCs/>
        </w:rPr>
        <w:t>ALU</w:t>
      </w:r>
      <w:r w:rsidRPr="007606FB">
        <w:t xml:space="preserve"> module trough the ALU's sub-module called </w:t>
      </w:r>
      <w:r w:rsidRPr="007606FB">
        <w:rPr>
          <w:bCs/>
        </w:rPr>
        <w:t>Selector</w:t>
      </w:r>
      <w:r w:rsidRPr="007606FB">
        <w:t xml:space="preserve">, who in turn will send it to inner sub-modules. </w:t>
      </w:r>
    </w:p>
    <w:p w:rsidR="006F527D" w:rsidRPr="007606FB" w:rsidRDefault="006F527D" w:rsidP="006A7C51">
      <w:r w:rsidRPr="007606FB">
        <w:t xml:space="preserve">After complete all related computations the result should be stored. An entire cycle is called </w:t>
      </w:r>
      <w:r w:rsidRPr="007606FB">
        <w:rPr>
          <w:bCs/>
        </w:rPr>
        <w:t>Machine Cycle</w:t>
      </w:r>
      <w:r w:rsidRPr="007606FB">
        <w:t>.</w:t>
      </w:r>
    </w:p>
    <w:p w:rsidR="006F527D" w:rsidRPr="007606FB" w:rsidRDefault="006F527D" w:rsidP="006A7C51">
      <w:r w:rsidRPr="007606FB">
        <w:t>The core module does not generate any interrupt. Instead, receive every interrupt from other modules of the system either by hardware or software means.</w:t>
      </w:r>
    </w:p>
    <w:p w:rsidR="006F527D" w:rsidRPr="007606FB" w:rsidRDefault="006F527D" w:rsidP="006A7C51">
      <w:pPr>
        <w:pStyle w:val="Ttulo2"/>
      </w:pPr>
      <w:bookmarkStart w:id="155" w:name="_Toc275201737"/>
      <w:bookmarkStart w:id="156" w:name="_Toc276137108"/>
      <w:r w:rsidRPr="007606FB">
        <w:t>Initialization Information</w:t>
      </w:r>
      <w:bookmarkEnd w:id="155"/>
      <w:bookmarkEnd w:id="156"/>
    </w:p>
    <w:p w:rsidR="006F527D" w:rsidRPr="007606FB" w:rsidRDefault="006F527D" w:rsidP="006A7C51">
      <w:pPr>
        <w:rPr>
          <w:rFonts w:cs="Calibri"/>
        </w:rPr>
      </w:pPr>
      <w:r w:rsidRPr="006A7C51">
        <w:t>The Core starts its continuous operation after a Reset signal is applied. The initial configurations of the external modules are described in table below</w:t>
      </w:r>
      <w:r w:rsidRPr="007606FB">
        <w:rPr>
          <w:rFonts w:cs="Calibri"/>
        </w:rPr>
        <w:t>. After this initialization, user should provide instruction to modify these configurations:</w:t>
      </w:r>
    </w:p>
    <w:p w:rsidR="006F527D" w:rsidRPr="007606FB" w:rsidRDefault="006F527D" w:rsidP="006A7C51">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4</w:t>
      </w:r>
      <w:r w:rsidR="00CE7176" w:rsidRPr="007606FB">
        <w:fldChar w:fldCharType="end"/>
      </w:r>
      <w:r w:rsidRPr="007606FB">
        <w:t xml:space="preserve"> – Initial Configuration</w:t>
      </w:r>
    </w:p>
    <w:tbl>
      <w:tblPr>
        <w:tblW w:w="0" w:type="auto"/>
        <w:jc w:val="center"/>
        <w:tblInd w:w="55" w:type="dxa"/>
        <w:tblLayout w:type="fixed"/>
        <w:tblCellMar>
          <w:top w:w="55" w:type="dxa"/>
          <w:left w:w="55" w:type="dxa"/>
          <w:bottom w:w="55" w:type="dxa"/>
          <w:right w:w="55" w:type="dxa"/>
        </w:tblCellMar>
        <w:tblLook w:val="04A0"/>
      </w:tblPr>
      <w:tblGrid>
        <w:gridCol w:w="1985"/>
        <w:gridCol w:w="4560"/>
      </w:tblGrid>
      <w:tr w:rsidR="006F527D" w:rsidRPr="007606FB" w:rsidTr="00B65754">
        <w:trPr>
          <w:jc w:val="center"/>
        </w:trPr>
        <w:tc>
          <w:tcPr>
            <w:tcW w:w="1985" w:type="dxa"/>
            <w:tcBorders>
              <w:top w:val="single" w:sz="2" w:space="0" w:color="000000"/>
              <w:left w:val="single" w:sz="2" w:space="0" w:color="000000"/>
              <w:bottom w:val="single" w:sz="2" w:space="0" w:color="000000"/>
              <w:right w:val="nil"/>
            </w:tcBorders>
            <w:hideMark/>
          </w:tcPr>
          <w:p w:rsidR="006F527D" w:rsidRPr="006A7C51" w:rsidRDefault="006F527D" w:rsidP="006A7C51">
            <w:pPr>
              <w:pStyle w:val="Normalsemespacamento"/>
              <w:jc w:val="center"/>
              <w:rPr>
                <w:b/>
              </w:rPr>
            </w:pPr>
            <w:r w:rsidRPr="006A7C51">
              <w:rPr>
                <w:b/>
              </w:rPr>
              <w:t>Module</w:t>
            </w:r>
          </w:p>
        </w:tc>
        <w:tc>
          <w:tcPr>
            <w:tcW w:w="4560" w:type="dxa"/>
            <w:tcBorders>
              <w:top w:val="single" w:sz="2" w:space="0" w:color="000000"/>
              <w:left w:val="single" w:sz="2" w:space="0" w:color="000000"/>
              <w:bottom w:val="single" w:sz="2" w:space="0" w:color="000000"/>
              <w:right w:val="single" w:sz="4" w:space="0" w:color="auto"/>
            </w:tcBorders>
            <w:hideMark/>
          </w:tcPr>
          <w:p w:rsidR="006F527D" w:rsidRPr="006A7C51" w:rsidRDefault="006F527D" w:rsidP="006A7C51">
            <w:pPr>
              <w:pStyle w:val="Normalsemespacamento"/>
              <w:jc w:val="center"/>
              <w:rPr>
                <w:b/>
              </w:rPr>
            </w:pPr>
            <w:r w:rsidRPr="006A7C51">
              <w:rPr>
                <w:b/>
              </w:rPr>
              <w:t>Mode of Operation</w:t>
            </w:r>
          </w:p>
        </w:tc>
      </w:tr>
      <w:tr w:rsidR="006F527D" w:rsidRPr="007606FB" w:rsidTr="00B65754">
        <w:trPr>
          <w:cantSplit/>
          <w:jc w:val="center"/>
        </w:trPr>
        <w:tc>
          <w:tcPr>
            <w:tcW w:w="1985" w:type="dxa"/>
            <w:tcBorders>
              <w:top w:val="nil"/>
              <w:left w:val="single" w:sz="2" w:space="0" w:color="000000"/>
              <w:bottom w:val="single" w:sz="2" w:space="0" w:color="000000"/>
              <w:right w:val="nil"/>
            </w:tcBorders>
            <w:vAlign w:val="center"/>
          </w:tcPr>
          <w:p w:rsidR="006F527D" w:rsidRPr="007606FB" w:rsidRDefault="006F527D" w:rsidP="006A7C51">
            <w:pPr>
              <w:pStyle w:val="Normalsemespacamento"/>
            </w:pPr>
            <w:r w:rsidRPr="007606FB">
              <w:t>Ports</w:t>
            </w:r>
          </w:p>
        </w:tc>
        <w:tc>
          <w:tcPr>
            <w:tcW w:w="4560" w:type="dxa"/>
            <w:tcBorders>
              <w:top w:val="single" w:sz="2" w:space="0" w:color="000000"/>
              <w:left w:val="single" w:sz="2" w:space="0" w:color="000000"/>
              <w:bottom w:val="single" w:sz="2" w:space="0" w:color="000000"/>
              <w:right w:val="single" w:sz="4" w:space="0" w:color="auto"/>
            </w:tcBorders>
            <w:vAlign w:val="center"/>
          </w:tcPr>
          <w:p w:rsidR="006F527D" w:rsidRPr="007606FB" w:rsidRDefault="006F527D" w:rsidP="006A7C51">
            <w:pPr>
              <w:pStyle w:val="Normalsemespacamento"/>
              <w:rPr>
                <w:iCs/>
              </w:rPr>
            </w:pPr>
            <w:r w:rsidRPr="007606FB">
              <w:rPr>
                <w:iCs/>
              </w:rPr>
              <w:t>P0: Output</w:t>
            </w:r>
          </w:p>
          <w:p w:rsidR="006F527D" w:rsidRPr="007606FB" w:rsidRDefault="006F527D" w:rsidP="006A7C51">
            <w:pPr>
              <w:pStyle w:val="Normalsemespacamento"/>
              <w:rPr>
                <w:iCs/>
              </w:rPr>
            </w:pPr>
            <w:r w:rsidRPr="007606FB">
              <w:rPr>
                <w:iCs/>
              </w:rPr>
              <w:t>P1: Output</w:t>
            </w:r>
          </w:p>
          <w:p w:rsidR="006F527D" w:rsidRPr="007606FB" w:rsidRDefault="006F527D" w:rsidP="006A7C51">
            <w:pPr>
              <w:pStyle w:val="Normalsemespacamento"/>
              <w:rPr>
                <w:iCs/>
              </w:rPr>
            </w:pPr>
            <w:r w:rsidRPr="007606FB">
              <w:rPr>
                <w:iCs/>
              </w:rPr>
              <w:t>P2: Output</w:t>
            </w:r>
          </w:p>
          <w:p w:rsidR="006F527D" w:rsidRPr="007606FB" w:rsidRDefault="006F527D" w:rsidP="006A7C51">
            <w:pPr>
              <w:pStyle w:val="Normalsemespacamento"/>
              <w:rPr>
                <w:iCs/>
              </w:rPr>
            </w:pPr>
            <w:r w:rsidRPr="007606FB">
              <w:rPr>
                <w:iCs/>
              </w:rPr>
              <w:t>P3: Output</w:t>
            </w:r>
          </w:p>
          <w:p w:rsidR="006F527D" w:rsidRPr="007606FB" w:rsidRDefault="006F527D" w:rsidP="006A7C51">
            <w:pPr>
              <w:pStyle w:val="Normalsemespacamento"/>
              <w:rPr>
                <w:iCs/>
              </w:rPr>
            </w:pPr>
            <w:r w:rsidRPr="007606FB">
              <w:rPr>
                <w:iCs/>
              </w:rPr>
              <w:t>P4: Output</w:t>
            </w:r>
          </w:p>
        </w:tc>
      </w:tr>
      <w:tr w:rsidR="006F527D" w:rsidRPr="001B7D39" w:rsidTr="00B65754">
        <w:trPr>
          <w:cantSplit/>
          <w:jc w:val="center"/>
        </w:trPr>
        <w:tc>
          <w:tcPr>
            <w:tcW w:w="1985" w:type="dxa"/>
            <w:tcBorders>
              <w:top w:val="nil"/>
              <w:left w:val="single" w:sz="2" w:space="0" w:color="000000"/>
              <w:bottom w:val="single" w:sz="2" w:space="0" w:color="000000"/>
              <w:right w:val="nil"/>
            </w:tcBorders>
            <w:vAlign w:val="center"/>
            <w:hideMark/>
          </w:tcPr>
          <w:p w:rsidR="006F527D" w:rsidRPr="007606FB" w:rsidRDefault="006F527D" w:rsidP="006A7C51">
            <w:pPr>
              <w:pStyle w:val="Normalsemespacamento"/>
            </w:pPr>
            <w:r w:rsidRPr="007606FB">
              <w:t>Bus Control</w:t>
            </w:r>
          </w:p>
        </w:tc>
        <w:tc>
          <w:tcPr>
            <w:tcW w:w="4560" w:type="dxa"/>
            <w:tcBorders>
              <w:top w:val="single" w:sz="2" w:space="0" w:color="000000"/>
              <w:left w:val="single" w:sz="2" w:space="0" w:color="000000"/>
              <w:bottom w:val="single" w:sz="2" w:space="0" w:color="000000"/>
              <w:right w:val="single" w:sz="4" w:space="0" w:color="auto"/>
            </w:tcBorders>
            <w:vAlign w:val="center"/>
          </w:tcPr>
          <w:p w:rsidR="006F527D" w:rsidRPr="007606FB" w:rsidRDefault="006F527D" w:rsidP="006A7C51">
            <w:pPr>
              <w:pStyle w:val="Normalsemespacamento"/>
              <w:rPr>
                <w:iCs/>
              </w:rPr>
            </w:pPr>
            <w:r w:rsidRPr="007606FB">
              <w:rPr>
                <w:iCs/>
              </w:rPr>
              <w:t>Set by external memory configuration pins (EA_b)</w:t>
            </w:r>
          </w:p>
        </w:tc>
      </w:tr>
      <w:tr w:rsidR="006F527D" w:rsidRPr="001B7D39" w:rsidTr="00B65754">
        <w:trPr>
          <w:cantSplit/>
          <w:jc w:val="center"/>
        </w:trPr>
        <w:tc>
          <w:tcPr>
            <w:tcW w:w="1985" w:type="dxa"/>
            <w:tcBorders>
              <w:top w:val="nil"/>
              <w:left w:val="single" w:sz="2" w:space="0" w:color="000000"/>
              <w:bottom w:val="single" w:sz="2" w:space="0" w:color="000000"/>
              <w:right w:val="nil"/>
            </w:tcBorders>
            <w:vAlign w:val="center"/>
            <w:hideMark/>
          </w:tcPr>
          <w:p w:rsidR="006F527D" w:rsidRPr="007606FB" w:rsidRDefault="006F527D" w:rsidP="006A7C51">
            <w:pPr>
              <w:pStyle w:val="Normalsemespacamento"/>
            </w:pPr>
            <w:r w:rsidRPr="007606FB">
              <w:t>Timer</w:t>
            </w:r>
          </w:p>
        </w:tc>
        <w:tc>
          <w:tcPr>
            <w:tcW w:w="4560" w:type="dxa"/>
            <w:tcBorders>
              <w:top w:val="single" w:sz="2" w:space="0" w:color="000000"/>
              <w:left w:val="single" w:sz="2" w:space="0" w:color="000000"/>
              <w:bottom w:val="single" w:sz="2" w:space="0" w:color="000000"/>
              <w:right w:val="single" w:sz="4" w:space="0" w:color="auto"/>
            </w:tcBorders>
            <w:vAlign w:val="center"/>
          </w:tcPr>
          <w:p w:rsidR="006F527D" w:rsidRPr="007606FB" w:rsidRDefault="006F527D" w:rsidP="006A7C51">
            <w:pPr>
              <w:pStyle w:val="Normalsemespacamento"/>
              <w:rPr>
                <w:iCs/>
              </w:rPr>
            </w:pPr>
            <w:r w:rsidRPr="007606FB">
              <w:rPr>
                <w:iCs/>
              </w:rPr>
              <w:t>Timer 0: 24-Bit Up Counter - Off</w:t>
            </w:r>
          </w:p>
          <w:p w:rsidR="006F527D" w:rsidRPr="007606FB" w:rsidRDefault="006F527D" w:rsidP="006A7C51">
            <w:pPr>
              <w:pStyle w:val="Normalsemespacamento"/>
              <w:rPr>
                <w:iCs/>
              </w:rPr>
            </w:pPr>
            <w:r w:rsidRPr="007606FB">
              <w:rPr>
                <w:iCs/>
              </w:rPr>
              <w:t>Timer 1: 24-Bit Up Counter - Off</w:t>
            </w:r>
          </w:p>
          <w:p w:rsidR="006F527D" w:rsidRPr="007606FB" w:rsidRDefault="006F527D" w:rsidP="006A7C51">
            <w:pPr>
              <w:pStyle w:val="Normalsemespacamento"/>
              <w:rPr>
                <w:iCs/>
              </w:rPr>
            </w:pPr>
            <w:r w:rsidRPr="007606FB">
              <w:rPr>
                <w:iCs/>
              </w:rPr>
              <w:t>Timer 2: Two Sample Mode, Fall Edge - Off</w:t>
            </w:r>
          </w:p>
        </w:tc>
      </w:tr>
      <w:tr w:rsidR="006F527D" w:rsidRPr="001B7D39" w:rsidTr="00B65754">
        <w:trPr>
          <w:cantSplit/>
          <w:jc w:val="center"/>
        </w:trPr>
        <w:tc>
          <w:tcPr>
            <w:tcW w:w="1985" w:type="dxa"/>
            <w:tcBorders>
              <w:top w:val="nil"/>
              <w:left w:val="single" w:sz="2" w:space="0" w:color="000000"/>
              <w:bottom w:val="single" w:sz="2" w:space="0" w:color="000000"/>
              <w:right w:val="nil"/>
            </w:tcBorders>
            <w:vAlign w:val="center"/>
            <w:hideMark/>
          </w:tcPr>
          <w:p w:rsidR="006F527D" w:rsidRPr="007606FB" w:rsidRDefault="006F527D" w:rsidP="006A7C51">
            <w:pPr>
              <w:pStyle w:val="Normalsemespacamento"/>
            </w:pPr>
            <w:r w:rsidRPr="007606FB">
              <w:t>Interrupt</w:t>
            </w:r>
          </w:p>
        </w:tc>
        <w:tc>
          <w:tcPr>
            <w:tcW w:w="4560" w:type="dxa"/>
            <w:tcBorders>
              <w:top w:val="single" w:sz="2" w:space="0" w:color="000000"/>
              <w:left w:val="single" w:sz="2" w:space="0" w:color="000000"/>
              <w:bottom w:val="single" w:sz="2" w:space="0" w:color="000000"/>
              <w:right w:val="single" w:sz="4" w:space="0" w:color="auto"/>
            </w:tcBorders>
            <w:vAlign w:val="center"/>
          </w:tcPr>
          <w:p w:rsidR="006F527D" w:rsidRPr="007606FB" w:rsidRDefault="006F527D" w:rsidP="006A7C51">
            <w:pPr>
              <w:pStyle w:val="Normalsemespacamento"/>
              <w:rPr>
                <w:iCs/>
              </w:rPr>
            </w:pPr>
            <w:r w:rsidRPr="007606FB">
              <w:rPr>
                <w:iCs/>
              </w:rPr>
              <w:t xml:space="preserve">All Interrupts Disabled, </w:t>
            </w:r>
          </w:p>
          <w:p w:rsidR="006F527D" w:rsidRPr="007606FB" w:rsidRDefault="006F527D" w:rsidP="006A7C51">
            <w:pPr>
              <w:pStyle w:val="Normalsemespacamento"/>
              <w:rPr>
                <w:iCs/>
              </w:rPr>
            </w:pPr>
            <w:r w:rsidRPr="007606FB">
              <w:rPr>
                <w:iCs/>
              </w:rPr>
              <w:t>All Priorities set to Low</w:t>
            </w:r>
          </w:p>
        </w:tc>
      </w:tr>
      <w:tr w:rsidR="006F527D" w:rsidRPr="007606FB" w:rsidTr="00B65754">
        <w:trPr>
          <w:cantSplit/>
          <w:jc w:val="center"/>
        </w:trPr>
        <w:tc>
          <w:tcPr>
            <w:tcW w:w="1985" w:type="dxa"/>
            <w:tcBorders>
              <w:top w:val="nil"/>
              <w:left w:val="single" w:sz="2" w:space="0" w:color="000000"/>
              <w:bottom w:val="single" w:sz="2" w:space="0" w:color="000000"/>
              <w:right w:val="nil"/>
            </w:tcBorders>
            <w:vAlign w:val="center"/>
          </w:tcPr>
          <w:p w:rsidR="006F527D" w:rsidRPr="007606FB" w:rsidRDefault="006F527D" w:rsidP="006A7C51">
            <w:pPr>
              <w:pStyle w:val="Normalsemespacamento"/>
            </w:pPr>
            <w:r w:rsidRPr="007606FB">
              <w:t>Baud Rate</w:t>
            </w:r>
          </w:p>
        </w:tc>
        <w:tc>
          <w:tcPr>
            <w:tcW w:w="4560" w:type="dxa"/>
            <w:tcBorders>
              <w:top w:val="single" w:sz="2" w:space="0" w:color="000000"/>
              <w:left w:val="single" w:sz="2" w:space="0" w:color="000000"/>
              <w:bottom w:val="single" w:sz="2" w:space="0" w:color="000000"/>
              <w:right w:val="single" w:sz="4" w:space="0" w:color="auto"/>
            </w:tcBorders>
            <w:vAlign w:val="center"/>
          </w:tcPr>
          <w:p w:rsidR="006F527D" w:rsidRPr="007606FB" w:rsidRDefault="006F527D" w:rsidP="006A7C51">
            <w:pPr>
              <w:pStyle w:val="Normalsemespacamento"/>
              <w:rPr>
                <w:iCs/>
              </w:rPr>
            </w:pPr>
            <w:r w:rsidRPr="007606FB">
              <w:rPr>
                <w:iCs/>
              </w:rPr>
              <w:t>Oscillator frequency / N</w:t>
            </w:r>
          </w:p>
        </w:tc>
      </w:tr>
      <w:tr w:rsidR="006F527D" w:rsidRPr="001B7D39" w:rsidTr="00B65754">
        <w:trPr>
          <w:cantSplit/>
          <w:jc w:val="center"/>
        </w:trPr>
        <w:tc>
          <w:tcPr>
            <w:tcW w:w="1985" w:type="dxa"/>
            <w:tcBorders>
              <w:top w:val="nil"/>
              <w:left w:val="single" w:sz="2" w:space="0" w:color="000000"/>
              <w:bottom w:val="single" w:sz="2" w:space="0" w:color="000000"/>
              <w:right w:val="nil"/>
            </w:tcBorders>
            <w:vAlign w:val="center"/>
          </w:tcPr>
          <w:p w:rsidR="006F527D" w:rsidRPr="007606FB" w:rsidRDefault="006F527D" w:rsidP="006A7C51">
            <w:pPr>
              <w:pStyle w:val="Normalsemespacamento"/>
            </w:pPr>
            <w:r w:rsidRPr="007606FB">
              <w:t>Serial</w:t>
            </w:r>
          </w:p>
        </w:tc>
        <w:tc>
          <w:tcPr>
            <w:tcW w:w="4560" w:type="dxa"/>
            <w:tcBorders>
              <w:top w:val="single" w:sz="2" w:space="0" w:color="000000"/>
              <w:left w:val="single" w:sz="2" w:space="0" w:color="000000"/>
              <w:bottom w:val="single" w:sz="2" w:space="0" w:color="000000"/>
              <w:right w:val="single" w:sz="4" w:space="0" w:color="auto"/>
            </w:tcBorders>
            <w:vAlign w:val="center"/>
          </w:tcPr>
          <w:p w:rsidR="006F527D" w:rsidRPr="007606FB" w:rsidRDefault="006F527D" w:rsidP="006A7C51">
            <w:pPr>
              <w:pStyle w:val="Normalsemespacamento"/>
              <w:rPr>
                <w:iCs/>
              </w:rPr>
            </w:pPr>
            <w:r w:rsidRPr="007606FB">
              <w:rPr>
                <w:iCs/>
              </w:rPr>
              <w:t>Mode 0: 8-Bit Data, fixed Baud Rate</w:t>
            </w:r>
          </w:p>
        </w:tc>
      </w:tr>
    </w:tbl>
    <w:p w:rsidR="006F527D" w:rsidRPr="007606FB" w:rsidRDefault="006F527D" w:rsidP="006A7C51">
      <w:r w:rsidRPr="007606FB">
        <w:t>Below are described some examples of user instructions that can be used to change the peripherals configuration.</w:t>
      </w:r>
    </w:p>
    <w:p w:rsidR="006F527D" w:rsidRPr="007606FB" w:rsidRDefault="006F527D" w:rsidP="006A7C51">
      <w:r w:rsidRPr="007606FB">
        <w:t>Set ports P0, P1, P2 and P3 as inputs:</w:t>
      </w:r>
    </w:p>
    <w:p w:rsidR="006F527D" w:rsidRPr="007606FB" w:rsidRDefault="006F527D" w:rsidP="006F527D">
      <w:pPr>
        <w:tabs>
          <w:tab w:val="left" w:pos="4253"/>
        </w:tabs>
        <w:autoSpaceDE w:val="0"/>
        <w:autoSpaceDN w:val="0"/>
        <w:adjustRightInd w:val="0"/>
        <w:spacing w:before="140" w:after="80"/>
        <w:ind w:left="1417" w:firstLine="707"/>
        <w:rPr>
          <w:rFonts w:cs="Calibri"/>
        </w:rPr>
      </w:pPr>
      <w:r w:rsidRPr="007606FB">
        <w:rPr>
          <w:rFonts w:cs="Calibri"/>
        </w:rPr>
        <w:t>MOV P0EN, #F0h</w:t>
      </w:r>
      <w:r w:rsidRPr="007606FB">
        <w:rPr>
          <w:rFonts w:cs="Calibri"/>
        </w:rPr>
        <w:tab/>
        <w:t xml:space="preserve">// Moves F0h to P0 Enable Register </w:t>
      </w:r>
    </w:p>
    <w:p w:rsidR="006F527D" w:rsidRPr="007606FB" w:rsidRDefault="006F527D" w:rsidP="006A7C51">
      <w:r w:rsidRPr="007606FB">
        <w:t xml:space="preserve">Set Timer 0 as down counter controlled by software, with enabled interruption and begins counting: </w:t>
      </w:r>
    </w:p>
    <w:p w:rsidR="006F527D" w:rsidRPr="007606FB" w:rsidRDefault="006F527D" w:rsidP="006F527D">
      <w:pPr>
        <w:tabs>
          <w:tab w:val="left" w:pos="4253"/>
        </w:tabs>
        <w:autoSpaceDE w:val="0"/>
        <w:autoSpaceDN w:val="0"/>
        <w:adjustRightInd w:val="0"/>
        <w:spacing w:before="140" w:after="80"/>
        <w:ind w:left="1417" w:firstLine="707"/>
        <w:rPr>
          <w:rFonts w:cs="Calibri"/>
        </w:rPr>
      </w:pPr>
      <w:r w:rsidRPr="007606FB">
        <w:rPr>
          <w:rFonts w:cs="Calibri"/>
        </w:rPr>
        <w:t xml:space="preserve">MOV A, #00000011b; </w:t>
      </w:r>
      <w:r w:rsidRPr="007606FB">
        <w:rPr>
          <w:rFonts w:cs="Calibri"/>
        </w:rPr>
        <w:tab/>
        <w:t>// Loads 00000011b to Accumulator</w:t>
      </w:r>
    </w:p>
    <w:p w:rsidR="006F527D" w:rsidRPr="007606FB" w:rsidRDefault="006F527D" w:rsidP="006F527D">
      <w:pPr>
        <w:tabs>
          <w:tab w:val="left" w:pos="4111"/>
          <w:tab w:val="left" w:pos="4253"/>
        </w:tabs>
        <w:autoSpaceDE w:val="0"/>
        <w:autoSpaceDN w:val="0"/>
        <w:adjustRightInd w:val="0"/>
        <w:spacing w:before="140" w:after="80"/>
        <w:ind w:left="1417" w:firstLine="707"/>
        <w:rPr>
          <w:rFonts w:cs="Calibri"/>
        </w:rPr>
      </w:pPr>
      <w:r w:rsidRPr="007606FB">
        <w:rPr>
          <w:rFonts w:cs="Calibri"/>
        </w:rPr>
        <w:t>ORL A, TMOD</w:t>
      </w:r>
      <w:r w:rsidRPr="007606FB">
        <w:rPr>
          <w:rFonts w:cs="Calibri"/>
        </w:rPr>
        <w:tab/>
      </w:r>
      <w:r w:rsidRPr="007606FB">
        <w:rPr>
          <w:rFonts w:cs="Calibri"/>
        </w:rPr>
        <w:tab/>
        <w:t>// A OR TMOD: Sets the desired bits in TMOD</w:t>
      </w:r>
    </w:p>
    <w:p w:rsidR="006F527D" w:rsidRPr="007606FB" w:rsidRDefault="006F527D" w:rsidP="006F527D">
      <w:pPr>
        <w:tabs>
          <w:tab w:val="left" w:pos="4253"/>
        </w:tabs>
        <w:autoSpaceDE w:val="0"/>
        <w:autoSpaceDN w:val="0"/>
        <w:adjustRightInd w:val="0"/>
        <w:spacing w:before="140" w:after="80"/>
        <w:ind w:left="1417" w:firstLine="707"/>
        <w:rPr>
          <w:rFonts w:cs="Calibri"/>
        </w:rPr>
      </w:pPr>
      <w:r w:rsidRPr="007606FB">
        <w:rPr>
          <w:rFonts w:cs="Calibri"/>
        </w:rPr>
        <w:t>SETB EA;</w:t>
      </w:r>
      <w:r w:rsidRPr="007606FB">
        <w:rPr>
          <w:rFonts w:cs="Calibri"/>
        </w:rPr>
        <w:tab/>
        <w:t>// Enable Interrupts</w:t>
      </w:r>
    </w:p>
    <w:p w:rsidR="006F527D" w:rsidRPr="007606FB" w:rsidRDefault="006F527D" w:rsidP="006F527D">
      <w:pPr>
        <w:tabs>
          <w:tab w:val="left" w:pos="4253"/>
        </w:tabs>
        <w:autoSpaceDE w:val="0"/>
        <w:autoSpaceDN w:val="0"/>
        <w:adjustRightInd w:val="0"/>
        <w:spacing w:before="140" w:after="80"/>
        <w:ind w:left="1417" w:firstLine="707"/>
        <w:rPr>
          <w:rFonts w:cs="Calibri"/>
        </w:rPr>
      </w:pPr>
      <w:r w:rsidRPr="007606FB">
        <w:rPr>
          <w:rFonts w:cs="Calibri"/>
        </w:rPr>
        <w:t>SETB ET0;</w:t>
      </w:r>
      <w:r w:rsidRPr="007606FB">
        <w:rPr>
          <w:rFonts w:cs="Calibri"/>
        </w:rPr>
        <w:tab/>
        <w:t>// Set Timer 0 Interruption</w:t>
      </w:r>
    </w:p>
    <w:p w:rsidR="006F527D" w:rsidRPr="007606FB" w:rsidRDefault="006F527D" w:rsidP="006F527D">
      <w:pPr>
        <w:tabs>
          <w:tab w:val="left" w:pos="4253"/>
        </w:tabs>
        <w:autoSpaceDE w:val="0"/>
        <w:autoSpaceDN w:val="0"/>
        <w:adjustRightInd w:val="0"/>
        <w:spacing w:before="140" w:after="80"/>
        <w:ind w:left="1417" w:firstLine="707"/>
        <w:rPr>
          <w:rFonts w:cs="Calibri"/>
        </w:rPr>
      </w:pPr>
      <w:r w:rsidRPr="007606FB">
        <w:rPr>
          <w:rFonts w:cs="Calibri"/>
        </w:rPr>
        <w:t>SETB TR1;</w:t>
      </w:r>
      <w:r w:rsidRPr="007606FB">
        <w:rPr>
          <w:rFonts w:cs="Calibri"/>
        </w:rPr>
        <w:tab/>
        <w:t>// Starts count by setting TR1 flag</w:t>
      </w:r>
      <w:r>
        <w:rPr>
          <w:rFonts w:cs="Calibri"/>
          <w:noProof/>
          <w:lang w:eastAsia="en-US"/>
        </w:rPr>
        <w:drawing>
          <wp:anchor distT="0" distB="0" distL="114300" distR="114300" simplePos="0" relativeHeight="251663360" behindDoc="0" locked="0" layoutInCell="1" allowOverlap="1">
            <wp:simplePos x="0" y="0"/>
            <wp:positionH relativeFrom="column">
              <wp:posOffset>-253365</wp:posOffset>
            </wp:positionH>
            <wp:positionV relativeFrom="paragraph">
              <wp:posOffset>8137525</wp:posOffset>
            </wp:positionV>
            <wp:extent cx="1195705" cy="457200"/>
            <wp:effectExtent l="19050" t="0" r="4445" b="0"/>
            <wp:wrapNone/>
            <wp:docPr id="53" name="Imagem 1" descr="Descrição: http://www.cti.gov.br/templates/template_internet2/images/logo.gif">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Descrição: http://www.cti.gov.br/templates/template_internet2/images/logo.gif">
                      <a:hlinkClick r:id="rId13"/>
                    </pic:cNvPr>
                    <pic:cNvPicPr>
                      <a:picLocks noChangeAspect="1" noChangeArrowheads="1"/>
                    </pic:cNvPicPr>
                  </pic:nvPicPr>
                  <pic:blipFill>
                    <a:blip r:embed="rId14"/>
                    <a:srcRect/>
                    <a:stretch>
                      <a:fillRect/>
                    </a:stretch>
                  </pic:blipFill>
                  <pic:spPr bwMode="auto">
                    <a:xfrm>
                      <a:off x="0" y="0"/>
                      <a:ext cx="1195705" cy="457200"/>
                    </a:xfrm>
                    <a:prstGeom prst="rect">
                      <a:avLst/>
                    </a:prstGeom>
                    <a:noFill/>
                    <a:ln w="9525">
                      <a:noFill/>
                      <a:miter lim="800000"/>
                      <a:headEnd/>
                      <a:tailEnd/>
                    </a:ln>
                  </pic:spPr>
                </pic:pic>
              </a:graphicData>
            </a:graphic>
          </wp:anchor>
        </w:drawing>
      </w:r>
    </w:p>
    <w:p w:rsidR="006F527D" w:rsidRPr="007606FB" w:rsidRDefault="006F527D" w:rsidP="006A7C51">
      <w:pPr>
        <w:pStyle w:val="Ttulo2"/>
      </w:pPr>
      <w:bookmarkStart w:id="157" w:name="_Toc275201738"/>
      <w:r w:rsidRPr="007606FB">
        <w:t xml:space="preserve"> </w:t>
      </w:r>
      <w:bookmarkStart w:id="158" w:name="_Toc276137109"/>
      <w:r w:rsidRPr="007606FB">
        <w:t>Instruction Set Description</w:t>
      </w:r>
      <w:bookmarkEnd w:id="157"/>
      <w:bookmarkEnd w:id="158"/>
    </w:p>
    <w:p w:rsidR="006F527D" w:rsidRPr="007606FB" w:rsidRDefault="006F527D" w:rsidP="006A7C51">
      <w:pPr>
        <w:pStyle w:val="Ttulo3"/>
      </w:pPr>
      <w:bookmarkStart w:id="159" w:name="_Toc276137110"/>
      <w:r w:rsidRPr="007606FB">
        <w:t>ACALL:</w:t>
      </w:r>
      <w:bookmarkEnd w:id="159"/>
    </w:p>
    <w:p w:rsidR="006F527D" w:rsidRPr="007606FB" w:rsidRDefault="006F527D" w:rsidP="006A7C51">
      <w:r w:rsidRPr="007606FB">
        <w:rPr>
          <w:b/>
        </w:rPr>
        <w:t>Function:</w:t>
      </w:r>
      <w:r w:rsidRPr="007606FB">
        <w:t xml:space="preserve"> Absolute Call</w:t>
      </w:r>
    </w:p>
    <w:p w:rsidR="006F527D" w:rsidRPr="007606FB" w:rsidRDefault="006F527D" w:rsidP="006A7C51">
      <w:pPr>
        <w:rPr>
          <w:rFonts w:cs="Calibri"/>
          <w:b/>
        </w:rPr>
      </w:pPr>
      <w:r w:rsidRPr="007606FB">
        <w:rPr>
          <w:rFonts w:cs="Calibri"/>
          <w:b/>
        </w:rPr>
        <w:t>Description:</w:t>
      </w:r>
    </w:p>
    <w:p w:rsidR="006F527D" w:rsidRPr="007606FB" w:rsidRDefault="006F527D" w:rsidP="006A7C51">
      <w:pPr>
        <w:rPr>
          <w:rFonts w:cs="Calibri"/>
        </w:rPr>
      </w:pPr>
      <w:r w:rsidRPr="007606FB">
        <w:rPr>
          <w:rFonts w:cs="Calibri"/>
        </w:rPr>
        <w:t>The ACALL instruction calls a subroutine located at the specified address. The PC is incremented twice to obtain the address of the following instruction. The 16-bit PC is then stored on the stack (low-order byte first) and the stack pointer is incremented twice. No flags are affected.</w:t>
      </w:r>
    </w:p>
    <w:p w:rsidR="006F527D" w:rsidRPr="007606FB" w:rsidRDefault="006F527D" w:rsidP="006A7C51">
      <w:pPr>
        <w:rPr>
          <w:rFonts w:cs="Calibri"/>
        </w:rPr>
      </w:pPr>
      <w:r w:rsidRPr="007606FB">
        <w:rPr>
          <w:rFonts w:cs="Calibri"/>
        </w:rPr>
        <w:t>The address of the subroutine is calculated by combining the 5 high-order bits of the incremented PC (for A15-A11), the 3 high-order bits of the ACALL instruction opcode (for A10-A8), and the second byte of the instruction (for A7-A0). The subroutine that is called must be located in the same 2KByte block of program memory as the opcode following the ACALL instruction.</w:t>
      </w:r>
    </w:p>
    <w:p w:rsidR="006F527D" w:rsidRPr="007606FB" w:rsidRDefault="006F527D" w:rsidP="00956A0E">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5</w:t>
      </w:r>
      <w:r w:rsidR="00CE7176" w:rsidRPr="007606FB">
        <w:fldChar w:fldCharType="end"/>
      </w:r>
      <w:r w:rsidRPr="007606FB">
        <w:t xml:space="preserve"> – ACALL Description.</w:t>
      </w:r>
    </w:p>
    <w:tbl>
      <w:tblPr>
        <w:tblW w:w="9004" w:type="dxa"/>
        <w:jc w:val="right"/>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992"/>
        <w:gridCol w:w="992"/>
        <w:gridCol w:w="2837"/>
        <w:gridCol w:w="2624"/>
      </w:tblGrid>
      <w:tr w:rsidR="006F527D" w:rsidRPr="007606FB" w:rsidTr="00C270CA">
        <w:trPr>
          <w:jc w:val="right"/>
        </w:trPr>
        <w:tc>
          <w:tcPr>
            <w:tcW w:w="1559" w:type="dxa"/>
            <w:shd w:val="clear" w:color="auto" w:fill="auto"/>
            <w:vAlign w:val="center"/>
          </w:tcPr>
          <w:p w:rsidR="006F527D" w:rsidRPr="00C270CA" w:rsidRDefault="006F527D" w:rsidP="00E040F2">
            <w:pPr>
              <w:pStyle w:val="Normalsemespacamento"/>
              <w:jc w:val="center"/>
              <w:rPr>
                <w:b/>
              </w:rPr>
            </w:pPr>
            <w:r w:rsidRPr="00C270CA">
              <w:rPr>
                <w:b/>
              </w:rPr>
              <w:t>Instruction</w:t>
            </w:r>
          </w:p>
        </w:tc>
        <w:tc>
          <w:tcPr>
            <w:tcW w:w="992" w:type="dxa"/>
            <w:shd w:val="clear" w:color="auto" w:fill="auto"/>
            <w:vAlign w:val="center"/>
          </w:tcPr>
          <w:p w:rsidR="006F527D" w:rsidRPr="00C270CA" w:rsidRDefault="006F527D" w:rsidP="00E040F2">
            <w:pPr>
              <w:pStyle w:val="Normalsemespacamento"/>
              <w:jc w:val="center"/>
              <w:rPr>
                <w:b/>
              </w:rPr>
            </w:pPr>
            <w:r w:rsidRPr="00C270CA">
              <w:rPr>
                <w:b/>
              </w:rPr>
              <w:t>Bytes</w:t>
            </w:r>
          </w:p>
        </w:tc>
        <w:tc>
          <w:tcPr>
            <w:tcW w:w="992" w:type="dxa"/>
            <w:shd w:val="clear" w:color="auto" w:fill="auto"/>
            <w:vAlign w:val="center"/>
          </w:tcPr>
          <w:p w:rsidR="006F527D" w:rsidRPr="00C270CA" w:rsidRDefault="006F527D" w:rsidP="00E040F2">
            <w:pPr>
              <w:pStyle w:val="Normalsemespacamento"/>
              <w:jc w:val="center"/>
              <w:rPr>
                <w:b/>
              </w:rPr>
            </w:pPr>
            <w:r w:rsidRPr="00C270CA">
              <w:rPr>
                <w:b/>
              </w:rPr>
              <w:t>Cycles</w:t>
            </w:r>
          </w:p>
        </w:tc>
        <w:tc>
          <w:tcPr>
            <w:tcW w:w="2837" w:type="dxa"/>
            <w:shd w:val="clear" w:color="auto" w:fill="auto"/>
            <w:vAlign w:val="center"/>
          </w:tcPr>
          <w:p w:rsidR="006F527D" w:rsidRPr="00C270CA" w:rsidRDefault="006F527D" w:rsidP="00E040F2">
            <w:pPr>
              <w:pStyle w:val="Normalsemespacamento"/>
              <w:jc w:val="center"/>
              <w:rPr>
                <w:b/>
              </w:rPr>
            </w:pPr>
            <w:r w:rsidRPr="00C270CA">
              <w:rPr>
                <w:b/>
              </w:rPr>
              <w:t>Encoding</w:t>
            </w:r>
          </w:p>
        </w:tc>
        <w:tc>
          <w:tcPr>
            <w:tcW w:w="2624" w:type="dxa"/>
            <w:shd w:val="clear" w:color="auto" w:fill="auto"/>
            <w:vAlign w:val="center"/>
          </w:tcPr>
          <w:p w:rsidR="006F527D" w:rsidRPr="00C270CA" w:rsidRDefault="006F527D" w:rsidP="00E040F2">
            <w:pPr>
              <w:pStyle w:val="Normalsemespacamento"/>
              <w:jc w:val="center"/>
              <w:rPr>
                <w:b/>
              </w:rPr>
            </w:pPr>
            <w:r w:rsidRPr="00C270CA">
              <w:rPr>
                <w:b/>
              </w:rPr>
              <w:t>Operation</w:t>
            </w:r>
          </w:p>
        </w:tc>
      </w:tr>
      <w:tr w:rsidR="006F527D" w:rsidRPr="004668A7" w:rsidTr="00C270CA">
        <w:trPr>
          <w:jc w:val="right"/>
        </w:trPr>
        <w:tc>
          <w:tcPr>
            <w:tcW w:w="1559" w:type="dxa"/>
            <w:shd w:val="clear" w:color="auto" w:fill="auto"/>
            <w:vAlign w:val="center"/>
          </w:tcPr>
          <w:p w:rsidR="006F527D" w:rsidRPr="007606FB" w:rsidRDefault="006F527D" w:rsidP="00E040F2">
            <w:pPr>
              <w:pStyle w:val="Normalsemespacamento"/>
              <w:jc w:val="center"/>
            </w:pPr>
            <w:r w:rsidRPr="007606FB">
              <w:t>ACALL</w:t>
            </w:r>
          </w:p>
        </w:tc>
        <w:tc>
          <w:tcPr>
            <w:tcW w:w="992" w:type="dxa"/>
            <w:shd w:val="clear" w:color="auto" w:fill="auto"/>
            <w:vAlign w:val="center"/>
          </w:tcPr>
          <w:p w:rsidR="006F527D" w:rsidRPr="007606FB" w:rsidRDefault="006F527D" w:rsidP="00E040F2">
            <w:pPr>
              <w:pStyle w:val="Normalsemespacamento"/>
              <w:jc w:val="center"/>
            </w:pPr>
            <w:r w:rsidRPr="007606FB">
              <w:t>2</w:t>
            </w:r>
          </w:p>
        </w:tc>
        <w:tc>
          <w:tcPr>
            <w:tcW w:w="992" w:type="dxa"/>
            <w:shd w:val="clear" w:color="auto" w:fill="auto"/>
            <w:vAlign w:val="center"/>
          </w:tcPr>
          <w:p w:rsidR="006F527D" w:rsidRPr="007606FB" w:rsidRDefault="006F527D" w:rsidP="00E040F2">
            <w:pPr>
              <w:pStyle w:val="Normalsemespacamento"/>
              <w:jc w:val="center"/>
            </w:pPr>
            <w:r w:rsidRPr="007606FB">
              <w:t>2</w:t>
            </w:r>
          </w:p>
        </w:tc>
        <w:tc>
          <w:tcPr>
            <w:tcW w:w="2837" w:type="dxa"/>
            <w:shd w:val="clear" w:color="auto" w:fill="auto"/>
            <w:vAlign w:val="center"/>
          </w:tcPr>
          <w:p w:rsidR="006F527D" w:rsidRPr="00E0374E" w:rsidRDefault="006F527D" w:rsidP="00E040F2">
            <w:pPr>
              <w:pStyle w:val="Normalsemespacamento"/>
              <w:jc w:val="center"/>
              <w:rPr>
                <w:lang w:val="pt-BR"/>
              </w:rPr>
            </w:pPr>
            <w:r w:rsidRPr="00E0374E">
              <w:rPr>
                <w:lang w:val="pt-BR"/>
              </w:rPr>
              <w:t>| a10 a9 a8 1 | 0 0 0 1 |         | a7 a6 a5 a4 | a3 a2 a1 a0 |</w:t>
            </w:r>
          </w:p>
        </w:tc>
        <w:tc>
          <w:tcPr>
            <w:tcW w:w="2624" w:type="dxa"/>
            <w:shd w:val="clear" w:color="auto" w:fill="auto"/>
            <w:vAlign w:val="center"/>
          </w:tcPr>
          <w:p w:rsidR="006F527D" w:rsidRPr="00E0374E" w:rsidRDefault="006F527D" w:rsidP="00E040F2">
            <w:pPr>
              <w:pStyle w:val="Normalsemespacamento"/>
              <w:jc w:val="center"/>
              <w:rPr>
                <w:color w:val="000000"/>
                <w:lang w:val="pt-BR"/>
              </w:rPr>
            </w:pPr>
            <w:r w:rsidRPr="00E0374E">
              <w:rPr>
                <w:color w:val="000000"/>
                <w:lang w:val="pt-BR"/>
              </w:rPr>
              <w:t>(PC) ← (PC) + 2</w:t>
            </w:r>
            <w:r w:rsidRPr="00E0374E">
              <w:rPr>
                <w:color w:val="000000"/>
                <w:lang w:val="pt-BR"/>
              </w:rPr>
              <w:br/>
              <w:t>(SP)   ← (SP) + 1</w:t>
            </w:r>
            <w:r w:rsidRPr="00E0374E">
              <w:rPr>
                <w:color w:val="000000"/>
                <w:lang w:val="pt-BR"/>
              </w:rPr>
              <w:br/>
              <w:t>((SP)) ← (PC</w:t>
            </w:r>
            <w:r w:rsidRPr="00E0374E">
              <w:rPr>
                <w:color w:val="000000"/>
                <w:vertAlign w:val="subscript"/>
                <w:lang w:val="pt-BR"/>
              </w:rPr>
              <w:t>7-0</w:t>
            </w:r>
            <w:r w:rsidRPr="00E0374E">
              <w:rPr>
                <w:color w:val="000000"/>
                <w:lang w:val="pt-BR"/>
              </w:rPr>
              <w:t>)</w:t>
            </w:r>
            <w:r w:rsidRPr="00E0374E">
              <w:rPr>
                <w:color w:val="000000"/>
                <w:lang w:val="pt-BR"/>
              </w:rPr>
              <w:br/>
              <w:t>(SP) ← (SP) + 1</w:t>
            </w:r>
            <w:r w:rsidRPr="00E0374E">
              <w:rPr>
                <w:color w:val="000000"/>
                <w:lang w:val="pt-BR"/>
              </w:rPr>
              <w:br/>
              <w:t>((SP)) ← (PC</w:t>
            </w:r>
            <w:r w:rsidRPr="00E0374E">
              <w:rPr>
                <w:color w:val="000000"/>
                <w:vertAlign w:val="subscript"/>
                <w:lang w:val="pt-BR"/>
              </w:rPr>
              <w:t>15-8</w:t>
            </w:r>
            <w:r w:rsidRPr="00E0374E">
              <w:rPr>
                <w:color w:val="000000"/>
                <w:lang w:val="pt-BR"/>
              </w:rPr>
              <w:t>)</w:t>
            </w:r>
            <w:r w:rsidRPr="00E0374E">
              <w:rPr>
                <w:color w:val="000000"/>
                <w:lang w:val="pt-BR"/>
              </w:rPr>
              <w:br/>
              <w:t>(PC</w:t>
            </w:r>
            <w:r w:rsidRPr="00E0374E">
              <w:rPr>
                <w:color w:val="000000"/>
                <w:vertAlign w:val="subscript"/>
                <w:lang w:val="pt-BR"/>
              </w:rPr>
              <w:t>10-0</w:t>
            </w:r>
            <w:r w:rsidRPr="00E0374E">
              <w:rPr>
                <w:color w:val="000000"/>
                <w:lang w:val="pt-BR"/>
              </w:rPr>
              <w:t>) ← page address</w:t>
            </w:r>
          </w:p>
        </w:tc>
      </w:tr>
    </w:tbl>
    <w:p w:rsidR="006F527D" w:rsidRPr="007606FB" w:rsidRDefault="006F527D" w:rsidP="00C270CA">
      <w:pPr>
        <w:pStyle w:val="Ttulo3"/>
      </w:pPr>
      <w:bookmarkStart w:id="160" w:name="_Toc276137111"/>
      <w:r w:rsidRPr="007606FB">
        <w:t>ADD:</w:t>
      </w:r>
      <w:bookmarkEnd w:id="160"/>
    </w:p>
    <w:p w:rsidR="006F527D" w:rsidRPr="007606FB" w:rsidRDefault="006F527D" w:rsidP="00C270CA">
      <w:r w:rsidRPr="00C270CA">
        <w:rPr>
          <w:b/>
        </w:rPr>
        <w:t>Function</w:t>
      </w:r>
      <w:r w:rsidRPr="007606FB">
        <w:t>: Add</w:t>
      </w:r>
    </w:p>
    <w:p w:rsidR="006F527D" w:rsidRPr="007606FB" w:rsidRDefault="006F527D" w:rsidP="00C270CA">
      <w:r w:rsidRPr="00C270CA">
        <w:rPr>
          <w:b/>
        </w:rPr>
        <w:t>Description</w:t>
      </w:r>
      <w:r w:rsidRPr="007606FB">
        <w:t xml:space="preserve">: </w:t>
      </w:r>
    </w:p>
    <w:p w:rsidR="006F527D" w:rsidRPr="007606FB" w:rsidRDefault="006F527D" w:rsidP="00C270CA">
      <w:r w:rsidRPr="007606FB">
        <w:t>The ADD instruction adds a byte value to the accumulator and stores the results back in the accumulator. Several of the flag registers are affected.</w:t>
      </w:r>
    </w:p>
    <w:p w:rsidR="006F527D" w:rsidRPr="007606FB" w:rsidRDefault="006F527D" w:rsidP="00C270CA">
      <w:pPr>
        <w:pStyle w:val="legendatabela"/>
      </w:pPr>
      <w:r w:rsidRPr="007606FB">
        <w:t>Table 50 – ADD Description.</w:t>
      </w:r>
    </w:p>
    <w:tbl>
      <w:tblPr>
        <w:tblW w:w="9040" w:type="dxa"/>
        <w:jc w:val="right"/>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8"/>
        <w:gridCol w:w="945"/>
        <w:gridCol w:w="1134"/>
        <w:gridCol w:w="2977"/>
        <w:gridCol w:w="2126"/>
      </w:tblGrid>
      <w:tr w:rsidR="006F527D" w:rsidRPr="007606FB" w:rsidTr="00C270CA">
        <w:trPr>
          <w:jc w:val="right"/>
        </w:trPr>
        <w:tc>
          <w:tcPr>
            <w:tcW w:w="1858" w:type="dxa"/>
            <w:shd w:val="clear" w:color="auto" w:fill="auto"/>
          </w:tcPr>
          <w:p w:rsidR="006F527D" w:rsidRPr="00C270CA" w:rsidRDefault="006F527D" w:rsidP="00E040F2">
            <w:pPr>
              <w:pStyle w:val="Normalsemespacamento"/>
              <w:jc w:val="center"/>
              <w:rPr>
                <w:b/>
              </w:rPr>
            </w:pPr>
            <w:r w:rsidRPr="00C270CA">
              <w:rPr>
                <w:b/>
              </w:rPr>
              <w:t>Instruction</w:t>
            </w:r>
          </w:p>
        </w:tc>
        <w:tc>
          <w:tcPr>
            <w:tcW w:w="945" w:type="dxa"/>
            <w:shd w:val="clear" w:color="auto" w:fill="auto"/>
          </w:tcPr>
          <w:p w:rsidR="006F527D" w:rsidRPr="00C270CA" w:rsidRDefault="006F527D" w:rsidP="00E040F2">
            <w:pPr>
              <w:pStyle w:val="Normalsemespacamento"/>
              <w:jc w:val="center"/>
              <w:rPr>
                <w:b/>
              </w:rPr>
            </w:pPr>
            <w:r w:rsidRPr="00C270CA">
              <w:rPr>
                <w:b/>
              </w:rPr>
              <w:t>Bytes</w:t>
            </w:r>
          </w:p>
        </w:tc>
        <w:tc>
          <w:tcPr>
            <w:tcW w:w="1134" w:type="dxa"/>
            <w:shd w:val="clear" w:color="auto" w:fill="auto"/>
          </w:tcPr>
          <w:p w:rsidR="006F527D" w:rsidRPr="00C270CA" w:rsidRDefault="006F527D" w:rsidP="00E040F2">
            <w:pPr>
              <w:pStyle w:val="Normalsemespacamento"/>
              <w:jc w:val="center"/>
              <w:rPr>
                <w:b/>
              </w:rPr>
            </w:pPr>
            <w:r w:rsidRPr="00C270CA">
              <w:rPr>
                <w:b/>
              </w:rPr>
              <w:t>Cycles</w:t>
            </w:r>
          </w:p>
        </w:tc>
        <w:tc>
          <w:tcPr>
            <w:tcW w:w="2977" w:type="dxa"/>
            <w:shd w:val="clear" w:color="auto" w:fill="auto"/>
          </w:tcPr>
          <w:p w:rsidR="006F527D" w:rsidRPr="00C270CA" w:rsidRDefault="006F527D" w:rsidP="00E040F2">
            <w:pPr>
              <w:pStyle w:val="Normalsemespacamento"/>
              <w:jc w:val="center"/>
              <w:rPr>
                <w:b/>
              </w:rPr>
            </w:pPr>
            <w:r w:rsidRPr="00C270CA">
              <w:rPr>
                <w:b/>
              </w:rPr>
              <w:t>Encoding</w:t>
            </w:r>
          </w:p>
        </w:tc>
        <w:tc>
          <w:tcPr>
            <w:tcW w:w="2126" w:type="dxa"/>
            <w:shd w:val="clear" w:color="auto" w:fill="auto"/>
          </w:tcPr>
          <w:p w:rsidR="006F527D" w:rsidRPr="00C270CA" w:rsidRDefault="006F527D" w:rsidP="00E040F2">
            <w:pPr>
              <w:pStyle w:val="Normalsemespacamento"/>
              <w:jc w:val="center"/>
              <w:rPr>
                <w:b/>
              </w:rPr>
            </w:pPr>
            <w:r w:rsidRPr="00C270CA">
              <w:rPr>
                <w:b/>
              </w:rPr>
              <w:t>Operation</w:t>
            </w:r>
          </w:p>
        </w:tc>
      </w:tr>
      <w:tr w:rsidR="006F527D" w:rsidRPr="007606FB" w:rsidTr="00C270CA">
        <w:trPr>
          <w:jc w:val="right"/>
        </w:trPr>
        <w:tc>
          <w:tcPr>
            <w:tcW w:w="1858" w:type="dxa"/>
            <w:shd w:val="clear" w:color="auto" w:fill="auto"/>
          </w:tcPr>
          <w:p w:rsidR="006F527D" w:rsidRPr="007606FB" w:rsidRDefault="006F527D" w:rsidP="00E040F2">
            <w:pPr>
              <w:pStyle w:val="Normalsemespacamento"/>
              <w:jc w:val="center"/>
            </w:pPr>
            <w:r w:rsidRPr="007606FB">
              <w:t>ADD_A_RR</w:t>
            </w:r>
          </w:p>
        </w:tc>
        <w:tc>
          <w:tcPr>
            <w:tcW w:w="945" w:type="dxa"/>
            <w:shd w:val="clear" w:color="auto" w:fill="auto"/>
          </w:tcPr>
          <w:p w:rsidR="006F527D" w:rsidRPr="007606FB" w:rsidRDefault="006F527D" w:rsidP="00E040F2">
            <w:pPr>
              <w:pStyle w:val="Normalsemespacamento"/>
              <w:jc w:val="center"/>
            </w:pPr>
            <w:r w:rsidRPr="007606FB">
              <w:t>1</w:t>
            </w:r>
          </w:p>
        </w:tc>
        <w:tc>
          <w:tcPr>
            <w:tcW w:w="1134" w:type="dxa"/>
            <w:shd w:val="clear" w:color="auto" w:fill="auto"/>
          </w:tcPr>
          <w:p w:rsidR="006F527D" w:rsidRPr="007606FB" w:rsidRDefault="006F527D" w:rsidP="00E040F2">
            <w:pPr>
              <w:pStyle w:val="Normalsemespacamento"/>
              <w:jc w:val="center"/>
            </w:pPr>
            <w:r w:rsidRPr="007606FB">
              <w:t>1</w:t>
            </w:r>
          </w:p>
        </w:tc>
        <w:tc>
          <w:tcPr>
            <w:tcW w:w="2977" w:type="dxa"/>
            <w:shd w:val="clear" w:color="auto" w:fill="auto"/>
          </w:tcPr>
          <w:p w:rsidR="006F527D" w:rsidRPr="007606FB" w:rsidRDefault="006F527D" w:rsidP="00E040F2">
            <w:pPr>
              <w:pStyle w:val="Normalsemespacamento"/>
              <w:jc w:val="center"/>
            </w:pPr>
            <w:r w:rsidRPr="007606FB">
              <w:t>| 0 0 1 0 | 1 r r r |</w:t>
            </w:r>
          </w:p>
        </w:tc>
        <w:tc>
          <w:tcPr>
            <w:tcW w:w="2126" w:type="dxa"/>
            <w:shd w:val="clear" w:color="auto" w:fill="auto"/>
          </w:tcPr>
          <w:p w:rsidR="006F527D" w:rsidRPr="007606FB" w:rsidRDefault="006F527D" w:rsidP="00E040F2">
            <w:pPr>
              <w:pStyle w:val="Normalsemespacamento"/>
              <w:jc w:val="center"/>
            </w:pPr>
            <w:r w:rsidRPr="007606FB">
              <w:t>A ← A + RR</w:t>
            </w:r>
          </w:p>
        </w:tc>
      </w:tr>
      <w:tr w:rsidR="006F527D" w:rsidRPr="007606FB" w:rsidTr="00C270CA">
        <w:trPr>
          <w:jc w:val="right"/>
        </w:trPr>
        <w:tc>
          <w:tcPr>
            <w:tcW w:w="1858" w:type="dxa"/>
            <w:shd w:val="clear" w:color="auto" w:fill="auto"/>
          </w:tcPr>
          <w:p w:rsidR="006F527D" w:rsidRPr="007606FB" w:rsidRDefault="006F527D" w:rsidP="00E040F2">
            <w:pPr>
              <w:pStyle w:val="Normalsemespacamento"/>
              <w:jc w:val="center"/>
            </w:pPr>
            <w:r w:rsidRPr="007606FB">
              <w:t>ADD_A_D</w:t>
            </w:r>
          </w:p>
        </w:tc>
        <w:tc>
          <w:tcPr>
            <w:tcW w:w="945" w:type="dxa"/>
            <w:shd w:val="clear" w:color="auto" w:fill="auto"/>
          </w:tcPr>
          <w:p w:rsidR="006F527D" w:rsidRPr="007606FB" w:rsidRDefault="006F527D" w:rsidP="00E040F2">
            <w:pPr>
              <w:pStyle w:val="Normalsemespacamento"/>
              <w:jc w:val="center"/>
            </w:pPr>
            <w:r w:rsidRPr="007606FB">
              <w:t>2</w:t>
            </w:r>
          </w:p>
        </w:tc>
        <w:tc>
          <w:tcPr>
            <w:tcW w:w="1134" w:type="dxa"/>
            <w:shd w:val="clear" w:color="auto" w:fill="auto"/>
          </w:tcPr>
          <w:p w:rsidR="006F527D" w:rsidRPr="007606FB" w:rsidRDefault="006F527D" w:rsidP="00E040F2">
            <w:pPr>
              <w:pStyle w:val="Normalsemespacamento"/>
              <w:jc w:val="center"/>
            </w:pPr>
            <w:r w:rsidRPr="007606FB">
              <w:t>1</w:t>
            </w:r>
          </w:p>
        </w:tc>
        <w:tc>
          <w:tcPr>
            <w:tcW w:w="2977" w:type="dxa"/>
            <w:shd w:val="clear" w:color="auto" w:fill="auto"/>
          </w:tcPr>
          <w:p w:rsidR="00C270CA" w:rsidRDefault="006F527D" w:rsidP="00E040F2">
            <w:pPr>
              <w:pStyle w:val="Normalsemespacamento"/>
              <w:jc w:val="center"/>
            </w:pPr>
            <w:r w:rsidRPr="007606FB">
              <w:t>| 0 0 1 0 | 0 1 0 1 |</w:t>
            </w:r>
          </w:p>
          <w:p w:rsidR="006F527D" w:rsidRPr="007606FB" w:rsidRDefault="006F527D" w:rsidP="00E040F2">
            <w:pPr>
              <w:pStyle w:val="Normalsemespacamento"/>
              <w:jc w:val="center"/>
            </w:pPr>
            <w:r w:rsidRPr="007606FB">
              <w:t>|direct address |</w:t>
            </w:r>
          </w:p>
        </w:tc>
        <w:tc>
          <w:tcPr>
            <w:tcW w:w="2126" w:type="dxa"/>
            <w:shd w:val="clear" w:color="auto" w:fill="auto"/>
          </w:tcPr>
          <w:p w:rsidR="006F527D" w:rsidRPr="007606FB" w:rsidRDefault="006F527D" w:rsidP="00E040F2">
            <w:pPr>
              <w:pStyle w:val="Normalsemespacamento"/>
              <w:jc w:val="center"/>
            </w:pPr>
            <w:r w:rsidRPr="007606FB">
              <w:t>A ← A + D</w:t>
            </w:r>
          </w:p>
        </w:tc>
      </w:tr>
      <w:tr w:rsidR="006F527D" w:rsidRPr="007606FB" w:rsidTr="00C270CA">
        <w:trPr>
          <w:jc w:val="right"/>
        </w:trPr>
        <w:tc>
          <w:tcPr>
            <w:tcW w:w="1858" w:type="dxa"/>
            <w:shd w:val="clear" w:color="auto" w:fill="auto"/>
          </w:tcPr>
          <w:p w:rsidR="006F527D" w:rsidRPr="007606FB" w:rsidRDefault="006F527D" w:rsidP="00E040F2">
            <w:pPr>
              <w:pStyle w:val="Normalsemespacamento"/>
              <w:jc w:val="center"/>
            </w:pPr>
            <w:r w:rsidRPr="007606FB">
              <w:t>ADD_A_ATRI</w:t>
            </w:r>
          </w:p>
        </w:tc>
        <w:tc>
          <w:tcPr>
            <w:tcW w:w="945" w:type="dxa"/>
            <w:shd w:val="clear" w:color="auto" w:fill="auto"/>
          </w:tcPr>
          <w:p w:rsidR="006F527D" w:rsidRPr="007606FB" w:rsidRDefault="006F527D" w:rsidP="00E040F2">
            <w:pPr>
              <w:pStyle w:val="Normalsemespacamento"/>
              <w:jc w:val="center"/>
            </w:pPr>
            <w:r w:rsidRPr="007606FB">
              <w:t>1</w:t>
            </w:r>
          </w:p>
        </w:tc>
        <w:tc>
          <w:tcPr>
            <w:tcW w:w="1134" w:type="dxa"/>
            <w:shd w:val="clear" w:color="auto" w:fill="auto"/>
          </w:tcPr>
          <w:p w:rsidR="006F527D" w:rsidRPr="007606FB" w:rsidRDefault="006F527D" w:rsidP="00E040F2">
            <w:pPr>
              <w:pStyle w:val="Normalsemespacamento"/>
              <w:jc w:val="center"/>
            </w:pPr>
            <w:r w:rsidRPr="007606FB">
              <w:t>1</w:t>
            </w:r>
          </w:p>
        </w:tc>
        <w:tc>
          <w:tcPr>
            <w:tcW w:w="2977" w:type="dxa"/>
            <w:shd w:val="clear" w:color="auto" w:fill="auto"/>
          </w:tcPr>
          <w:p w:rsidR="006F527D" w:rsidRPr="007606FB" w:rsidRDefault="006F527D" w:rsidP="00E040F2">
            <w:pPr>
              <w:pStyle w:val="Normalsemespacamento"/>
              <w:jc w:val="center"/>
            </w:pPr>
            <w:r w:rsidRPr="007606FB">
              <w:t>| 0 0 1 0 | 0 1 1 i |</w:t>
            </w:r>
          </w:p>
        </w:tc>
        <w:tc>
          <w:tcPr>
            <w:tcW w:w="2126" w:type="dxa"/>
            <w:shd w:val="clear" w:color="auto" w:fill="auto"/>
          </w:tcPr>
          <w:p w:rsidR="006F527D" w:rsidRPr="007606FB" w:rsidRDefault="006F527D" w:rsidP="00E040F2">
            <w:pPr>
              <w:pStyle w:val="Normalsemespacamento"/>
              <w:jc w:val="center"/>
            </w:pPr>
            <w:r w:rsidRPr="007606FB">
              <w:t>A ← A + ATRI</w:t>
            </w:r>
          </w:p>
        </w:tc>
      </w:tr>
      <w:tr w:rsidR="006F527D" w:rsidRPr="007606FB" w:rsidTr="00C270CA">
        <w:trPr>
          <w:jc w:val="right"/>
        </w:trPr>
        <w:tc>
          <w:tcPr>
            <w:tcW w:w="1858" w:type="dxa"/>
            <w:shd w:val="clear" w:color="auto" w:fill="auto"/>
          </w:tcPr>
          <w:p w:rsidR="006F527D" w:rsidRPr="007606FB" w:rsidRDefault="006F527D" w:rsidP="00E040F2">
            <w:pPr>
              <w:pStyle w:val="Normalsemespacamento"/>
              <w:jc w:val="center"/>
            </w:pPr>
            <w:r w:rsidRPr="007606FB">
              <w:t>ADD_A_DATA</w:t>
            </w:r>
          </w:p>
        </w:tc>
        <w:tc>
          <w:tcPr>
            <w:tcW w:w="945" w:type="dxa"/>
            <w:shd w:val="clear" w:color="auto" w:fill="auto"/>
          </w:tcPr>
          <w:p w:rsidR="006F527D" w:rsidRPr="007606FB" w:rsidRDefault="006F527D" w:rsidP="00E040F2">
            <w:pPr>
              <w:pStyle w:val="Normalsemespacamento"/>
              <w:jc w:val="center"/>
            </w:pPr>
            <w:r w:rsidRPr="007606FB">
              <w:t>2</w:t>
            </w:r>
          </w:p>
        </w:tc>
        <w:tc>
          <w:tcPr>
            <w:tcW w:w="1134" w:type="dxa"/>
            <w:shd w:val="clear" w:color="auto" w:fill="auto"/>
          </w:tcPr>
          <w:p w:rsidR="006F527D" w:rsidRPr="007606FB" w:rsidRDefault="006F527D" w:rsidP="00E040F2">
            <w:pPr>
              <w:pStyle w:val="Normalsemespacamento"/>
              <w:jc w:val="center"/>
            </w:pPr>
            <w:r w:rsidRPr="007606FB">
              <w:t>1</w:t>
            </w:r>
          </w:p>
        </w:tc>
        <w:tc>
          <w:tcPr>
            <w:tcW w:w="2977" w:type="dxa"/>
            <w:shd w:val="clear" w:color="auto" w:fill="auto"/>
          </w:tcPr>
          <w:p w:rsidR="00C270CA" w:rsidRDefault="006F527D" w:rsidP="00E040F2">
            <w:pPr>
              <w:pStyle w:val="Normalsemespacamento"/>
              <w:jc w:val="center"/>
            </w:pPr>
            <w:r w:rsidRPr="007606FB">
              <w:t>| 0 0 1 0 | 0 1 0 0 |</w:t>
            </w:r>
          </w:p>
          <w:p w:rsidR="006F527D" w:rsidRPr="007606FB" w:rsidRDefault="006F527D" w:rsidP="00E040F2">
            <w:pPr>
              <w:pStyle w:val="Normalsemespacamento"/>
              <w:jc w:val="center"/>
            </w:pPr>
            <w:r w:rsidRPr="007606FB">
              <w:t>| immediate data |</w:t>
            </w:r>
          </w:p>
        </w:tc>
        <w:tc>
          <w:tcPr>
            <w:tcW w:w="2126" w:type="dxa"/>
            <w:shd w:val="clear" w:color="auto" w:fill="auto"/>
          </w:tcPr>
          <w:p w:rsidR="006F527D" w:rsidRPr="007606FB" w:rsidRDefault="006F527D" w:rsidP="00E040F2">
            <w:pPr>
              <w:pStyle w:val="Normalsemespacamento"/>
              <w:jc w:val="center"/>
            </w:pPr>
            <w:r w:rsidRPr="007606FB">
              <w:t>A ← A + DATA</w:t>
            </w:r>
          </w:p>
        </w:tc>
      </w:tr>
    </w:tbl>
    <w:p w:rsidR="006F527D" w:rsidRPr="007606FB" w:rsidRDefault="006F527D" w:rsidP="00C270CA">
      <w:pPr>
        <w:pStyle w:val="Ttulo3"/>
      </w:pPr>
      <w:bookmarkStart w:id="161" w:name="_Toc276137112"/>
      <w:r w:rsidRPr="007606FB">
        <w:t>ADDC:</w:t>
      </w:r>
      <w:bookmarkEnd w:id="161"/>
    </w:p>
    <w:p w:rsidR="006F527D" w:rsidRPr="007606FB" w:rsidRDefault="006F527D" w:rsidP="006F527D">
      <w:pPr>
        <w:autoSpaceDE w:val="0"/>
        <w:autoSpaceDN w:val="0"/>
        <w:adjustRightInd w:val="0"/>
        <w:ind w:left="708"/>
        <w:rPr>
          <w:rFonts w:cs="Calibri"/>
        </w:rPr>
      </w:pPr>
      <w:r w:rsidRPr="007606FB">
        <w:rPr>
          <w:rFonts w:cs="Calibri"/>
          <w:b/>
        </w:rPr>
        <w:t>Function:</w:t>
      </w:r>
      <w:r w:rsidRPr="007606FB">
        <w:rPr>
          <w:rFonts w:cs="Calibri"/>
        </w:rPr>
        <w:t xml:space="preserve"> Add with Carry</w:t>
      </w:r>
    </w:p>
    <w:p w:rsidR="006F527D" w:rsidRPr="007606FB" w:rsidRDefault="006F527D" w:rsidP="006F527D">
      <w:pPr>
        <w:autoSpaceDE w:val="0"/>
        <w:autoSpaceDN w:val="0"/>
        <w:adjustRightInd w:val="0"/>
        <w:ind w:left="708"/>
        <w:rPr>
          <w:rFonts w:cs="Calibri"/>
        </w:rPr>
      </w:pPr>
      <w:r w:rsidRPr="007606FB">
        <w:rPr>
          <w:rFonts w:cs="Calibri"/>
          <w:b/>
        </w:rPr>
        <w:t>Description:</w:t>
      </w:r>
      <w:r w:rsidRPr="007606FB">
        <w:rPr>
          <w:rFonts w:cs="Calibri"/>
        </w:rPr>
        <w:t xml:space="preserve"> </w:t>
      </w:r>
    </w:p>
    <w:p w:rsidR="006F527D" w:rsidRPr="007606FB" w:rsidRDefault="006F527D" w:rsidP="00C270CA">
      <w:pPr>
        <w:autoSpaceDE w:val="0"/>
        <w:autoSpaceDN w:val="0"/>
        <w:adjustRightInd w:val="0"/>
        <w:ind w:left="708"/>
        <w:rPr>
          <w:rFonts w:cs="Calibri"/>
        </w:rPr>
      </w:pPr>
      <w:r w:rsidRPr="007606FB">
        <w:rPr>
          <w:rFonts w:cs="Calibri"/>
        </w:rPr>
        <w:t>The ADDC instruction adds a byte value and the value of the carry flag to the accumulator. The results of the addition are stored back in the accumulator. Several of the flag registers are affected.</w:t>
      </w:r>
    </w:p>
    <w:p w:rsidR="006F527D" w:rsidRPr="007606FB" w:rsidRDefault="006F527D" w:rsidP="00C270CA">
      <w:pPr>
        <w:pStyle w:val="legendatabela"/>
      </w:pPr>
      <w:r w:rsidRPr="007606FB">
        <w:t>Table 51 – ADDC Description.</w:t>
      </w:r>
    </w:p>
    <w:tbl>
      <w:tblPr>
        <w:tblW w:w="9027" w:type="dxa"/>
        <w:jc w:val="right"/>
        <w:tblInd w:w="8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3"/>
        <w:gridCol w:w="945"/>
        <w:gridCol w:w="1134"/>
        <w:gridCol w:w="3119"/>
        <w:gridCol w:w="2126"/>
      </w:tblGrid>
      <w:tr w:rsidR="006F527D" w:rsidRPr="007606FB" w:rsidTr="00C270CA">
        <w:trPr>
          <w:jc w:val="right"/>
        </w:trPr>
        <w:tc>
          <w:tcPr>
            <w:tcW w:w="1703" w:type="dxa"/>
            <w:shd w:val="clear" w:color="auto" w:fill="auto"/>
          </w:tcPr>
          <w:p w:rsidR="006F527D" w:rsidRPr="00C270CA" w:rsidRDefault="006F527D" w:rsidP="00E040F2">
            <w:pPr>
              <w:pStyle w:val="Normalsemespacamento"/>
              <w:jc w:val="center"/>
              <w:rPr>
                <w:b/>
              </w:rPr>
            </w:pPr>
            <w:r w:rsidRPr="00C270CA">
              <w:rPr>
                <w:b/>
              </w:rPr>
              <w:t>Instruction</w:t>
            </w:r>
          </w:p>
        </w:tc>
        <w:tc>
          <w:tcPr>
            <w:tcW w:w="945" w:type="dxa"/>
            <w:shd w:val="clear" w:color="auto" w:fill="auto"/>
          </w:tcPr>
          <w:p w:rsidR="006F527D" w:rsidRPr="00C270CA" w:rsidRDefault="006F527D" w:rsidP="00E040F2">
            <w:pPr>
              <w:pStyle w:val="Normalsemespacamento"/>
              <w:jc w:val="center"/>
              <w:rPr>
                <w:b/>
              </w:rPr>
            </w:pPr>
            <w:r w:rsidRPr="00C270CA">
              <w:rPr>
                <w:b/>
              </w:rPr>
              <w:t>Bytes</w:t>
            </w:r>
          </w:p>
        </w:tc>
        <w:tc>
          <w:tcPr>
            <w:tcW w:w="1134" w:type="dxa"/>
            <w:shd w:val="clear" w:color="auto" w:fill="auto"/>
          </w:tcPr>
          <w:p w:rsidR="006F527D" w:rsidRPr="00C270CA" w:rsidRDefault="006F527D" w:rsidP="00E040F2">
            <w:pPr>
              <w:pStyle w:val="Normalsemespacamento"/>
              <w:jc w:val="center"/>
              <w:rPr>
                <w:b/>
              </w:rPr>
            </w:pPr>
            <w:r w:rsidRPr="00C270CA">
              <w:rPr>
                <w:b/>
              </w:rPr>
              <w:t>Cycles</w:t>
            </w:r>
          </w:p>
        </w:tc>
        <w:tc>
          <w:tcPr>
            <w:tcW w:w="3119" w:type="dxa"/>
            <w:shd w:val="clear" w:color="auto" w:fill="auto"/>
          </w:tcPr>
          <w:p w:rsidR="006F527D" w:rsidRPr="00C270CA" w:rsidRDefault="006F527D" w:rsidP="00E040F2">
            <w:pPr>
              <w:pStyle w:val="Normalsemespacamento"/>
              <w:jc w:val="center"/>
              <w:rPr>
                <w:b/>
              </w:rPr>
            </w:pPr>
            <w:r w:rsidRPr="00C270CA">
              <w:rPr>
                <w:b/>
              </w:rPr>
              <w:t>Encoding</w:t>
            </w:r>
          </w:p>
        </w:tc>
        <w:tc>
          <w:tcPr>
            <w:tcW w:w="2126" w:type="dxa"/>
            <w:shd w:val="clear" w:color="auto" w:fill="auto"/>
          </w:tcPr>
          <w:p w:rsidR="006F527D" w:rsidRPr="00C270CA" w:rsidRDefault="006F527D" w:rsidP="00E040F2">
            <w:pPr>
              <w:pStyle w:val="Normalsemespacamento"/>
              <w:jc w:val="center"/>
              <w:rPr>
                <w:b/>
              </w:rPr>
            </w:pPr>
            <w:r w:rsidRPr="00C270CA">
              <w:rPr>
                <w:b/>
              </w:rPr>
              <w:t>Operation</w:t>
            </w:r>
          </w:p>
        </w:tc>
      </w:tr>
      <w:tr w:rsidR="006F527D" w:rsidRPr="007606FB" w:rsidTr="00C270CA">
        <w:trPr>
          <w:jc w:val="right"/>
        </w:trPr>
        <w:tc>
          <w:tcPr>
            <w:tcW w:w="1703" w:type="dxa"/>
            <w:shd w:val="clear" w:color="auto" w:fill="auto"/>
          </w:tcPr>
          <w:p w:rsidR="006F527D" w:rsidRPr="007606FB" w:rsidRDefault="006F527D" w:rsidP="00E040F2">
            <w:pPr>
              <w:pStyle w:val="Normalsemespacamento"/>
              <w:jc w:val="center"/>
            </w:pPr>
            <w:r w:rsidRPr="007606FB">
              <w:t>ADDC_A_RR</w:t>
            </w:r>
          </w:p>
        </w:tc>
        <w:tc>
          <w:tcPr>
            <w:tcW w:w="945" w:type="dxa"/>
            <w:shd w:val="clear" w:color="auto" w:fill="auto"/>
          </w:tcPr>
          <w:p w:rsidR="006F527D" w:rsidRPr="007606FB" w:rsidRDefault="006F527D" w:rsidP="00E040F2">
            <w:pPr>
              <w:pStyle w:val="Normalsemespacamento"/>
              <w:jc w:val="center"/>
            </w:pPr>
            <w:r w:rsidRPr="007606FB">
              <w:t>1</w:t>
            </w:r>
          </w:p>
        </w:tc>
        <w:tc>
          <w:tcPr>
            <w:tcW w:w="1134" w:type="dxa"/>
            <w:shd w:val="clear" w:color="auto" w:fill="auto"/>
          </w:tcPr>
          <w:p w:rsidR="006F527D" w:rsidRPr="007606FB" w:rsidRDefault="006F527D" w:rsidP="00E040F2">
            <w:pPr>
              <w:pStyle w:val="Normalsemespacamento"/>
              <w:jc w:val="center"/>
            </w:pPr>
            <w:r w:rsidRPr="007606FB">
              <w:t>1</w:t>
            </w:r>
          </w:p>
        </w:tc>
        <w:tc>
          <w:tcPr>
            <w:tcW w:w="3119" w:type="dxa"/>
            <w:shd w:val="clear" w:color="auto" w:fill="auto"/>
          </w:tcPr>
          <w:p w:rsidR="006F527D" w:rsidRPr="007606FB" w:rsidRDefault="006F527D" w:rsidP="00E040F2">
            <w:pPr>
              <w:pStyle w:val="Normalsemespacamento"/>
              <w:jc w:val="center"/>
            </w:pPr>
            <w:r w:rsidRPr="007606FB">
              <w:t>| 0 0 1 1 | 1 r r r |</w:t>
            </w:r>
          </w:p>
        </w:tc>
        <w:tc>
          <w:tcPr>
            <w:tcW w:w="2126" w:type="dxa"/>
            <w:shd w:val="clear" w:color="auto" w:fill="auto"/>
          </w:tcPr>
          <w:p w:rsidR="006F527D" w:rsidRPr="007606FB" w:rsidRDefault="006F527D" w:rsidP="00E040F2">
            <w:pPr>
              <w:pStyle w:val="Normalsemespacamento"/>
              <w:jc w:val="center"/>
            </w:pPr>
            <w:r w:rsidRPr="007606FB">
              <w:t>A ← A + C + RR</w:t>
            </w:r>
          </w:p>
        </w:tc>
      </w:tr>
      <w:tr w:rsidR="006F527D" w:rsidRPr="007606FB" w:rsidTr="00C270CA">
        <w:trPr>
          <w:jc w:val="right"/>
        </w:trPr>
        <w:tc>
          <w:tcPr>
            <w:tcW w:w="1703" w:type="dxa"/>
            <w:shd w:val="clear" w:color="auto" w:fill="auto"/>
          </w:tcPr>
          <w:p w:rsidR="006F527D" w:rsidRPr="007606FB" w:rsidRDefault="006F527D" w:rsidP="00E040F2">
            <w:pPr>
              <w:pStyle w:val="Normalsemespacamento"/>
              <w:jc w:val="center"/>
            </w:pPr>
            <w:r w:rsidRPr="007606FB">
              <w:t>ADDC_A_D</w:t>
            </w:r>
          </w:p>
        </w:tc>
        <w:tc>
          <w:tcPr>
            <w:tcW w:w="945" w:type="dxa"/>
            <w:shd w:val="clear" w:color="auto" w:fill="auto"/>
          </w:tcPr>
          <w:p w:rsidR="006F527D" w:rsidRPr="007606FB" w:rsidRDefault="006F527D" w:rsidP="00E040F2">
            <w:pPr>
              <w:pStyle w:val="Normalsemespacamento"/>
              <w:jc w:val="center"/>
            </w:pPr>
            <w:r w:rsidRPr="007606FB">
              <w:t>2</w:t>
            </w:r>
          </w:p>
        </w:tc>
        <w:tc>
          <w:tcPr>
            <w:tcW w:w="1134" w:type="dxa"/>
            <w:shd w:val="clear" w:color="auto" w:fill="auto"/>
          </w:tcPr>
          <w:p w:rsidR="006F527D" w:rsidRPr="007606FB" w:rsidRDefault="006F527D" w:rsidP="00E040F2">
            <w:pPr>
              <w:pStyle w:val="Normalsemespacamento"/>
              <w:jc w:val="center"/>
            </w:pPr>
            <w:r w:rsidRPr="007606FB">
              <w:t>1</w:t>
            </w:r>
          </w:p>
        </w:tc>
        <w:tc>
          <w:tcPr>
            <w:tcW w:w="3119" w:type="dxa"/>
            <w:shd w:val="clear" w:color="auto" w:fill="auto"/>
          </w:tcPr>
          <w:p w:rsidR="00C270CA" w:rsidRDefault="006F527D" w:rsidP="00E040F2">
            <w:pPr>
              <w:pStyle w:val="Normalsemespacamento"/>
              <w:jc w:val="center"/>
            </w:pPr>
            <w:r w:rsidRPr="007606FB">
              <w:t>| 0 0 1 1 | 0 1 0 1 |</w:t>
            </w:r>
          </w:p>
          <w:p w:rsidR="006F527D" w:rsidRPr="007606FB" w:rsidRDefault="006F527D" w:rsidP="00E040F2">
            <w:pPr>
              <w:pStyle w:val="Normalsemespacamento"/>
              <w:jc w:val="center"/>
            </w:pPr>
            <w:r w:rsidRPr="007606FB">
              <w:t>| direct address |</w:t>
            </w:r>
          </w:p>
        </w:tc>
        <w:tc>
          <w:tcPr>
            <w:tcW w:w="2126" w:type="dxa"/>
            <w:shd w:val="clear" w:color="auto" w:fill="auto"/>
          </w:tcPr>
          <w:p w:rsidR="006F527D" w:rsidRPr="007606FB" w:rsidRDefault="006F527D" w:rsidP="00E040F2">
            <w:pPr>
              <w:pStyle w:val="Normalsemespacamento"/>
              <w:jc w:val="center"/>
            </w:pPr>
            <w:r w:rsidRPr="007606FB">
              <w:t>A ← A + C + D</w:t>
            </w:r>
          </w:p>
        </w:tc>
      </w:tr>
      <w:tr w:rsidR="006F527D" w:rsidRPr="007606FB" w:rsidTr="00C270CA">
        <w:trPr>
          <w:jc w:val="right"/>
        </w:trPr>
        <w:tc>
          <w:tcPr>
            <w:tcW w:w="1703" w:type="dxa"/>
            <w:shd w:val="clear" w:color="auto" w:fill="auto"/>
          </w:tcPr>
          <w:p w:rsidR="006F527D" w:rsidRPr="007606FB" w:rsidRDefault="006F527D" w:rsidP="00E040F2">
            <w:pPr>
              <w:pStyle w:val="Normalsemespacamento"/>
              <w:jc w:val="center"/>
            </w:pPr>
            <w:r w:rsidRPr="007606FB">
              <w:t>ADDC_A_ATRI</w:t>
            </w:r>
          </w:p>
        </w:tc>
        <w:tc>
          <w:tcPr>
            <w:tcW w:w="945" w:type="dxa"/>
            <w:shd w:val="clear" w:color="auto" w:fill="auto"/>
          </w:tcPr>
          <w:p w:rsidR="006F527D" w:rsidRPr="007606FB" w:rsidRDefault="006F527D" w:rsidP="00E040F2">
            <w:pPr>
              <w:pStyle w:val="Normalsemespacamento"/>
              <w:jc w:val="center"/>
            </w:pPr>
            <w:r w:rsidRPr="007606FB">
              <w:t>1</w:t>
            </w:r>
          </w:p>
        </w:tc>
        <w:tc>
          <w:tcPr>
            <w:tcW w:w="1134" w:type="dxa"/>
            <w:shd w:val="clear" w:color="auto" w:fill="auto"/>
          </w:tcPr>
          <w:p w:rsidR="006F527D" w:rsidRPr="007606FB" w:rsidRDefault="006F527D" w:rsidP="00E040F2">
            <w:pPr>
              <w:pStyle w:val="Normalsemespacamento"/>
              <w:jc w:val="center"/>
            </w:pPr>
            <w:r w:rsidRPr="007606FB">
              <w:t>1</w:t>
            </w:r>
          </w:p>
        </w:tc>
        <w:tc>
          <w:tcPr>
            <w:tcW w:w="3119" w:type="dxa"/>
            <w:shd w:val="clear" w:color="auto" w:fill="auto"/>
          </w:tcPr>
          <w:p w:rsidR="006F527D" w:rsidRPr="007606FB" w:rsidRDefault="006F527D" w:rsidP="00E040F2">
            <w:pPr>
              <w:pStyle w:val="Normalsemespacamento"/>
              <w:jc w:val="center"/>
            </w:pPr>
            <w:r w:rsidRPr="007606FB">
              <w:t>| 0 0 1 1 | 0 1 1 i |</w:t>
            </w:r>
          </w:p>
        </w:tc>
        <w:tc>
          <w:tcPr>
            <w:tcW w:w="2126" w:type="dxa"/>
            <w:shd w:val="clear" w:color="auto" w:fill="auto"/>
          </w:tcPr>
          <w:p w:rsidR="006F527D" w:rsidRPr="007606FB" w:rsidRDefault="006F527D" w:rsidP="00E040F2">
            <w:pPr>
              <w:pStyle w:val="Normalsemespacamento"/>
              <w:jc w:val="center"/>
            </w:pPr>
            <w:r w:rsidRPr="007606FB">
              <w:t>A ← A + C + ATRI</w:t>
            </w:r>
          </w:p>
        </w:tc>
      </w:tr>
      <w:tr w:rsidR="006F527D" w:rsidRPr="007606FB" w:rsidTr="00C270CA">
        <w:trPr>
          <w:jc w:val="right"/>
        </w:trPr>
        <w:tc>
          <w:tcPr>
            <w:tcW w:w="1703" w:type="dxa"/>
            <w:shd w:val="clear" w:color="auto" w:fill="auto"/>
          </w:tcPr>
          <w:p w:rsidR="006F527D" w:rsidRPr="007606FB" w:rsidRDefault="006F527D" w:rsidP="00E040F2">
            <w:pPr>
              <w:pStyle w:val="Normalsemespacamento"/>
              <w:jc w:val="center"/>
            </w:pPr>
            <w:r w:rsidRPr="007606FB">
              <w:t>ADDC_A_DATA</w:t>
            </w:r>
          </w:p>
        </w:tc>
        <w:tc>
          <w:tcPr>
            <w:tcW w:w="945" w:type="dxa"/>
            <w:shd w:val="clear" w:color="auto" w:fill="auto"/>
          </w:tcPr>
          <w:p w:rsidR="006F527D" w:rsidRPr="007606FB" w:rsidRDefault="006F527D" w:rsidP="00E040F2">
            <w:pPr>
              <w:pStyle w:val="Normalsemespacamento"/>
              <w:jc w:val="center"/>
            </w:pPr>
            <w:r w:rsidRPr="007606FB">
              <w:t>2</w:t>
            </w:r>
          </w:p>
        </w:tc>
        <w:tc>
          <w:tcPr>
            <w:tcW w:w="1134" w:type="dxa"/>
            <w:shd w:val="clear" w:color="auto" w:fill="auto"/>
          </w:tcPr>
          <w:p w:rsidR="006F527D" w:rsidRPr="007606FB" w:rsidRDefault="006F527D" w:rsidP="00E040F2">
            <w:pPr>
              <w:pStyle w:val="Normalsemespacamento"/>
              <w:jc w:val="center"/>
            </w:pPr>
            <w:r w:rsidRPr="007606FB">
              <w:t>1</w:t>
            </w:r>
          </w:p>
        </w:tc>
        <w:tc>
          <w:tcPr>
            <w:tcW w:w="3119" w:type="dxa"/>
            <w:shd w:val="clear" w:color="auto" w:fill="auto"/>
          </w:tcPr>
          <w:p w:rsidR="00C270CA" w:rsidRDefault="006F527D" w:rsidP="00E040F2">
            <w:pPr>
              <w:pStyle w:val="Normalsemespacamento"/>
              <w:jc w:val="center"/>
            </w:pPr>
            <w:r w:rsidRPr="007606FB">
              <w:t>| 0 0 1 1 | 0 1 0 0 |</w:t>
            </w:r>
          </w:p>
          <w:p w:rsidR="006F527D" w:rsidRPr="007606FB" w:rsidRDefault="006F527D" w:rsidP="00E040F2">
            <w:pPr>
              <w:pStyle w:val="Normalsemespacamento"/>
              <w:jc w:val="center"/>
            </w:pPr>
            <w:r w:rsidRPr="007606FB">
              <w:t>| immediate data |</w:t>
            </w:r>
          </w:p>
        </w:tc>
        <w:tc>
          <w:tcPr>
            <w:tcW w:w="2126" w:type="dxa"/>
            <w:shd w:val="clear" w:color="auto" w:fill="auto"/>
          </w:tcPr>
          <w:p w:rsidR="006F527D" w:rsidRPr="007606FB" w:rsidRDefault="006F527D" w:rsidP="00E040F2">
            <w:pPr>
              <w:pStyle w:val="Normalsemespacamento"/>
              <w:jc w:val="center"/>
            </w:pPr>
            <w:r w:rsidRPr="007606FB">
              <w:t>A ← A + C + DATA</w:t>
            </w:r>
          </w:p>
        </w:tc>
      </w:tr>
    </w:tbl>
    <w:p w:rsidR="006F527D" w:rsidRPr="007606FB" w:rsidRDefault="006F527D" w:rsidP="00C270CA">
      <w:pPr>
        <w:pStyle w:val="Ttulo3"/>
      </w:pPr>
      <w:bookmarkStart w:id="162" w:name="_Toc276137113"/>
      <w:r w:rsidRPr="007606FB">
        <w:t>AJMP:</w:t>
      </w:r>
      <w:bookmarkEnd w:id="162"/>
    </w:p>
    <w:p w:rsidR="006F527D" w:rsidRPr="007606FB" w:rsidRDefault="006F527D" w:rsidP="00C270CA">
      <w:pPr>
        <w:autoSpaceDE w:val="0"/>
        <w:autoSpaceDN w:val="0"/>
        <w:adjustRightInd w:val="0"/>
        <w:rPr>
          <w:rFonts w:cs="Calibri"/>
        </w:rPr>
      </w:pPr>
      <w:r w:rsidRPr="007606FB">
        <w:rPr>
          <w:rFonts w:cs="Calibri"/>
          <w:b/>
        </w:rPr>
        <w:t>Function:</w:t>
      </w:r>
      <w:r w:rsidRPr="007606FB">
        <w:rPr>
          <w:rFonts w:cs="Calibri"/>
        </w:rPr>
        <w:t xml:space="preserve"> Absolute Jump</w:t>
      </w:r>
    </w:p>
    <w:p w:rsidR="006F527D" w:rsidRPr="007606FB" w:rsidRDefault="006F527D" w:rsidP="00C270CA">
      <w:pPr>
        <w:autoSpaceDE w:val="0"/>
        <w:autoSpaceDN w:val="0"/>
        <w:adjustRightInd w:val="0"/>
        <w:rPr>
          <w:rFonts w:cs="Calibri"/>
          <w:b/>
        </w:rPr>
      </w:pPr>
      <w:r w:rsidRPr="007606FB">
        <w:rPr>
          <w:rFonts w:cs="Calibri"/>
          <w:b/>
        </w:rPr>
        <w:t xml:space="preserve">Description: </w:t>
      </w:r>
    </w:p>
    <w:p w:rsidR="006F527D" w:rsidRPr="007606FB" w:rsidRDefault="006F527D" w:rsidP="00C270CA">
      <w:pPr>
        <w:autoSpaceDE w:val="0"/>
        <w:autoSpaceDN w:val="0"/>
        <w:adjustRightInd w:val="0"/>
        <w:ind w:left="708"/>
        <w:rPr>
          <w:rFonts w:cs="Calibri"/>
        </w:rPr>
      </w:pPr>
      <w:r w:rsidRPr="007606FB">
        <w:rPr>
          <w:rFonts w:cs="Calibri"/>
        </w:rPr>
        <w:t>The AJMP instruction transfers program execution to the specified address. The address is formed by combining the 5 high-order bits of the address of the following instruction (for A15-A11), the 3 high-order bits of the opcode (for A10-A8), and the second byte of the instruction (for A7-A0). The destination address must be located in the same 2KByte block of program memory as the opcode following the AJMP instruction. No flags are affected.</w:t>
      </w:r>
    </w:p>
    <w:p w:rsidR="006F527D" w:rsidRPr="007606FB" w:rsidRDefault="006F527D" w:rsidP="00C270CA">
      <w:pPr>
        <w:pStyle w:val="legendatabela"/>
      </w:pPr>
      <w:r w:rsidRPr="007606FB">
        <w:t>Table 52 – AJMP Description.</w:t>
      </w:r>
    </w:p>
    <w:tbl>
      <w:tblPr>
        <w:tblW w:w="0" w:type="auto"/>
        <w:jc w:val="right"/>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7"/>
        <w:gridCol w:w="1062"/>
        <w:gridCol w:w="1134"/>
        <w:gridCol w:w="2835"/>
        <w:gridCol w:w="2589"/>
      </w:tblGrid>
      <w:tr w:rsidR="006F527D" w:rsidRPr="007606FB" w:rsidTr="00C270CA">
        <w:trPr>
          <w:jc w:val="right"/>
        </w:trPr>
        <w:tc>
          <w:tcPr>
            <w:tcW w:w="1527" w:type="dxa"/>
            <w:shd w:val="clear" w:color="auto" w:fill="auto"/>
            <w:vAlign w:val="center"/>
          </w:tcPr>
          <w:p w:rsidR="006F527D" w:rsidRPr="00C270CA" w:rsidRDefault="006F527D" w:rsidP="00E040F2">
            <w:pPr>
              <w:pStyle w:val="Normalsemespacamento"/>
              <w:jc w:val="center"/>
              <w:rPr>
                <w:b/>
              </w:rPr>
            </w:pPr>
            <w:r w:rsidRPr="00C270CA">
              <w:rPr>
                <w:b/>
              </w:rPr>
              <w:t>Instruction</w:t>
            </w:r>
          </w:p>
        </w:tc>
        <w:tc>
          <w:tcPr>
            <w:tcW w:w="1062" w:type="dxa"/>
            <w:shd w:val="clear" w:color="auto" w:fill="auto"/>
            <w:vAlign w:val="center"/>
          </w:tcPr>
          <w:p w:rsidR="006F527D" w:rsidRPr="00C270CA" w:rsidRDefault="006F527D" w:rsidP="00E040F2">
            <w:pPr>
              <w:pStyle w:val="Normalsemespacamento"/>
              <w:jc w:val="center"/>
              <w:rPr>
                <w:b/>
              </w:rPr>
            </w:pPr>
            <w:r w:rsidRPr="00C270CA">
              <w:rPr>
                <w:b/>
              </w:rPr>
              <w:t>Bytes</w:t>
            </w:r>
          </w:p>
        </w:tc>
        <w:tc>
          <w:tcPr>
            <w:tcW w:w="1134" w:type="dxa"/>
            <w:shd w:val="clear" w:color="auto" w:fill="auto"/>
            <w:vAlign w:val="center"/>
          </w:tcPr>
          <w:p w:rsidR="006F527D" w:rsidRPr="00C270CA" w:rsidRDefault="006F527D" w:rsidP="00E040F2">
            <w:pPr>
              <w:pStyle w:val="Normalsemespacamento"/>
              <w:jc w:val="center"/>
              <w:rPr>
                <w:b/>
              </w:rPr>
            </w:pPr>
            <w:r w:rsidRPr="00C270CA">
              <w:rPr>
                <w:b/>
              </w:rPr>
              <w:t>Cycles</w:t>
            </w:r>
          </w:p>
        </w:tc>
        <w:tc>
          <w:tcPr>
            <w:tcW w:w="2835" w:type="dxa"/>
            <w:shd w:val="clear" w:color="auto" w:fill="auto"/>
            <w:vAlign w:val="center"/>
          </w:tcPr>
          <w:p w:rsidR="006F527D" w:rsidRPr="00C270CA" w:rsidRDefault="006F527D" w:rsidP="00E040F2">
            <w:pPr>
              <w:pStyle w:val="Normalsemespacamento"/>
              <w:jc w:val="center"/>
              <w:rPr>
                <w:b/>
              </w:rPr>
            </w:pPr>
            <w:r w:rsidRPr="00C270CA">
              <w:rPr>
                <w:b/>
              </w:rPr>
              <w:t>Encoding</w:t>
            </w:r>
          </w:p>
        </w:tc>
        <w:tc>
          <w:tcPr>
            <w:tcW w:w="2589" w:type="dxa"/>
            <w:shd w:val="clear" w:color="auto" w:fill="auto"/>
            <w:vAlign w:val="center"/>
          </w:tcPr>
          <w:p w:rsidR="006F527D" w:rsidRPr="00C270CA" w:rsidRDefault="006F527D" w:rsidP="00E040F2">
            <w:pPr>
              <w:pStyle w:val="Normalsemespacamento"/>
              <w:jc w:val="center"/>
              <w:rPr>
                <w:b/>
              </w:rPr>
            </w:pPr>
            <w:r w:rsidRPr="00C270CA">
              <w:rPr>
                <w:b/>
              </w:rPr>
              <w:t>Operation</w:t>
            </w:r>
          </w:p>
        </w:tc>
      </w:tr>
      <w:tr w:rsidR="006F527D" w:rsidRPr="001B7D39" w:rsidTr="00C270CA">
        <w:trPr>
          <w:jc w:val="right"/>
        </w:trPr>
        <w:tc>
          <w:tcPr>
            <w:tcW w:w="1527" w:type="dxa"/>
            <w:shd w:val="clear" w:color="auto" w:fill="auto"/>
            <w:vAlign w:val="center"/>
          </w:tcPr>
          <w:p w:rsidR="006F527D" w:rsidRPr="007606FB" w:rsidRDefault="006F527D" w:rsidP="00E040F2">
            <w:pPr>
              <w:pStyle w:val="Normalsemespacamento"/>
              <w:jc w:val="center"/>
            </w:pPr>
            <w:r w:rsidRPr="007606FB">
              <w:t>AJMP</w:t>
            </w:r>
          </w:p>
        </w:tc>
        <w:tc>
          <w:tcPr>
            <w:tcW w:w="1062" w:type="dxa"/>
            <w:shd w:val="clear" w:color="auto" w:fill="auto"/>
            <w:vAlign w:val="center"/>
          </w:tcPr>
          <w:p w:rsidR="006F527D" w:rsidRPr="007606FB" w:rsidRDefault="006F527D" w:rsidP="00E040F2">
            <w:pPr>
              <w:pStyle w:val="Normalsemespacamento"/>
              <w:jc w:val="center"/>
            </w:pPr>
            <w:r w:rsidRPr="007606FB">
              <w:t>2</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835" w:type="dxa"/>
            <w:shd w:val="clear" w:color="auto" w:fill="auto"/>
            <w:vAlign w:val="center"/>
          </w:tcPr>
          <w:p w:rsidR="00C270CA" w:rsidRDefault="006F527D" w:rsidP="00E040F2">
            <w:pPr>
              <w:pStyle w:val="Normalsemespacamento"/>
              <w:jc w:val="center"/>
              <w:rPr>
                <w:lang w:val="pt-BR"/>
              </w:rPr>
            </w:pPr>
            <w:r w:rsidRPr="00E0374E">
              <w:rPr>
                <w:lang w:val="pt-BR"/>
              </w:rPr>
              <w:t>| a10 a9 a8 0 | 0 0 0 1 |</w:t>
            </w:r>
          </w:p>
          <w:p w:rsidR="006F527D" w:rsidRPr="00E0374E" w:rsidRDefault="006F527D" w:rsidP="00E040F2">
            <w:pPr>
              <w:pStyle w:val="Normalsemespacamento"/>
              <w:jc w:val="center"/>
              <w:rPr>
                <w:lang w:val="pt-BR"/>
              </w:rPr>
            </w:pPr>
            <w:r w:rsidRPr="00E0374E">
              <w:rPr>
                <w:lang w:val="pt-BR"/>
              </w:rPr>
              <w:t>| a7 a6 a5 a4 | a3 a2 a1 a0 |</w:t>
            </w:r>
          </w:p>
        </w:tc>
        <w:tc>
          <w:tcPr>
            <w:tcW w:w="2589" w:type="dxa"/>
            <w:shd w:val="clear" w:color="auto" w:fill="auto"/>
            <w:vAlign w:val="center"/>
          </w:tcPr>
          <w:p w:rsidR="006F527D" w:rsidRPr="007606FB" w:rsidRDefault="006F527D" w:rsidP="00E040F2">
            <w:pPr>
              <w:pStyle w:val="Normalsemespacamento"/>
              <w:jc w:val="center"/>
              <w:rPr>
                <w:color w:val="000000"/>
              </w:rPr>
            </w:pPr>
            <w:r w:rsidRPr="007606FB">
              <w:rPr>
                <w:color w:val="000000"/>
              </w:rPr>
              <w:t>(PC) ← (PC) + 2</w:t>
            </w:r>
          </w:p>
          <w:p w:rsidR="006F527D" w:rsidRPr="007606FB" w:rsidRDefault="006F527D" w:rsidP="00E040F2">
            <w:pPr>
              <w:pStyle w:val="Normalsemespacamento"/>
              <w:jc w:val="center"/>
              <w:rPr>
                <w:color w:val="000000"/>
              </w:rPr>
            </w:pPr>
            <w:r w:rsidRPr="007606FB">
              <w:rPr>
                <w:color w:val="000000"/>
              </w:rPr>
              <w:t>(PC</w:t>
            </w:r>
            <w:r w:rsidRPr="007606FB">
              <w:rPr>
                <w:color w:val="000000"/>
                <w:vertAlign w:val="subscript"/>
              </w:rPr>
              <w:t>10-0</w:t>
            </w:r>
            <w:r w:rsidRPr="007606FB">
              <w:rPr>
                <w:color w:val="000000"/>
              </w:rPr>
              <w:t>) ← page address</w:t>
            </w:r>
          </w:p>
        </w:tc>
      </w:tr>
    </w:tbl>
    <w:p w:rsidR="006F527D" w:rsidRPr="007606FB" w:rsidRDefault="006F527D" w:rsidP="00C270CA">
      <w:pPr>
        <w:pStyle w:val="Ttulo3"/>
      </w:pPr>
      <w:bookmarkStart w:id="163" w:name="_Toc276137114"/>
      <w:r w:rsidRPr="007606FB">
        <w:t>ANL:</w:t>
      </w:r>
      <w:bookmarkEnd w:id="163"/>
    </w:p>
    <w:p w:rsidR="006F527D" w:rsidRPr="007606FB" w:rsidRDefault="006F527D" w:rsidP="00C270CA">
      <w:pPr>
        <w:autoSpaceDE w:val="0"/>
        <w:autoSpaceDN w:val="0"/>
        <w:adjustRightInd w:val="0"/>
        <w:rPr>
          <w:rFonts w:cs="Calibri"/>
        </w:rPr>
      </w:pPr>
      <w:r w:rsidRPr="007606FB">
        <w:rPr>
          <w:rFonts w:cs="Calibri"/>
          <w:b/>
        </w:rPr>
        <w:t>Function:</w:t>
      </w:r>
      <w:r w:rsidRPr="007606FB">
        <w:rPr>
          <w:rFonts w:cs="Calibri"/>
        </w:rPr>
        <w:t xml:space="preserve"> Logical-AND for byte/bit variables.</w:t>
      </w:r>
    </w:p>
    <w:p w:rsidR="006F527D" w:rsidRPr="007606FB" w:rsidRDefault="006F527D" w:rsidP="00C270CA">
      <w:pPr>
        <w:autoSpaceDE w:val="0"/>
        <w:autoSpaceDN w:val="0"/>
        <w:adjustRightInd w:val="0"/>
        <w:rPr>
          <w:rFonts w:cs="Calibri"/>
          <w:b/>
        </w:rPr>
      </w:pPr>
      <w:r w:rsidRPr="007606FB">
        <w:rPr>
          <w:rFonts w:cs="Calibri"/>
          <w:b/>
        </w:rPr>
        <w:t xml:space="preserve">Description: </w:t>
      </w:r>
    </w:p>
    <w:p w:rsidR="006F527D" w:rsidRPr="007606FB" w:rsidRDefault="006F527D" w:rsidP="00C270CA">
      <w:pPr>
        <w:autoSpaceDE w:val="0"/>
        <w:autoSpaceDN w:val="0"/>
        <w:adjustRightInd w:val="0"/>
        <w:ind w:left="708"/>
        <w:rPr>
          <w:rFonts w:cs="Calibri"/>
        </w:rPr>
      </w:pPr>
      <w:r w:rsidRPr="007606FB">
        <w:rPr>
          <w:rFonts w:cs="Calibri"/>
        </w:rPr>
        <w:t>The ANL instruction performs a bitwise logical AND operation between the specified byte or bit operands and stores the result in the destination operand.</w:t>
      </w:r>
    </w:p>
    <w:p w:rsidR="006F527D" w:rsidRPr="007606FB" w:rsidRDefault="006F527D" w:rsidP="006F527D">
      <w:pPr>
        <w:autoSpaceDE w:val="0"/>
        <w:autoSpaceDN w:val="0"/>
        <w:adjustRightInd w:val="0"/>
        <w:ind w:left="708"/>
        <w:rPr>
          <w:rFonts w:cs="Calibri"/>
        </w:rPr>
      </w:pPr>
      <w:r w:rsidRPr="007606FB">
        <w:rPr>
          <w:rFonts w:cs="Calibri"/>
          <w:b/>
        </w:rPr>
        <w:t>Note:</w:t>
      </w:r>
      <w:r w:rsidRPr="007606FB">
        <w:rPr>
          <w:rFonts w:cs="Calibri"/>
        </w:rPr>
        <w:t xml:space="preserve"> </w:t>
      </w:r>
    </w:p>
    <w:p w:rsidR="006F527D" w:rsidRPr="007606FB" w:rsidRDefault="006F527D" w:rsidP="00C270CA">
      <w:pPr>
        <w:autoSpaceDE w:val="0"/>
        <w:autoSpaceDN w:val="0"/>
        <w:adjustRightInd w:val="0"/>
        <w:ind w:left="708"/>
        <w:rPr>
          <w:rFonts w:cs="Calibri"/>
        </w:rPr>
      </w:pPr>
      <w:r w:rsidRPr="007606FB">
        <w:rPr>
          <w:rFonts w:cs="Calibri"/>
        </w:rPr>
        <w:t>When this instruction is used to modify an output port, the value used as the port data will be read from the output data latch, not the input pins of the port.</w:t>
      </w:r>
    </w:p>
    <w:p w:rsidR="006F527D" w:rsidRPr="007606FB" w:rsidRDefault="006F527D" w:rsidP="00C270CA">
      <w:pPr>
        <w:pStyle w:val="legendatabela"/>
      </w:pPr>
      <w:r w:rsidRPr="007606FB">
        <w:t>Table 53 – ANL Description.</w:t>
      </w:r>
    </w:p>
    <w:tbl>
      <w:tblPr>
        <w:tblW w:w="0" w:type="auto"/>
        <w:jc w:val="right"/>
        <w:tblInd w:w="1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15"/>
        <w:gridCol w:w="1134"/>
        <w:gridCol w:w="1134"/>
        <w:gridCol w:w="3529"/>
        <w:gridCol w:w="1715"/>
      </w:tblGrid>
      <w:tr w:rsidR="006F527D" w:rsidRPr="007606FB" w:rsidTr="00C270CA">
        <w:trPr>
          <w:jc w:val="right"/>
        </w:trPr>
        <w:tc>
          <w:tcPr>
            <w:tcW w:w="1515" w:type="dxa"/>
            <w:shd w:val="clear" w:color="auto" w:fill="auto"/>
            <w:vAlign w:val="center"/>
          </w:tcPr>
          <w:p w:rsidR="006F527D" w:rsidRPr="00C270CA" w:rsidRDefault="006F527D" w:rsidP="00E040F2">
            <w:pPr>
              <w:pStyle w:val="Normalsemespacamento"/>
              <w:jc w:val="center"/>
              <w:rPr>
                <w:b/>
              </w:rPr>
            </w:pPr>
            <w:r w:rsidRPr="00C270CA">
              <w:rPr>
                <w:b/>
              </w:rPr>
              <w:t>Instruction</w:t>
            </w:r>
          </w:p>
        </w:tc>
        <w:tc>
          <w:tcPr>
            <w:tcW w:w="1134" w:type="dxa"/>
            <w:shd w:val="clear" w:color="auto" w:fill="auto"/>
            <w:vAlign w:val="center"/>
          </w:tcPr>
          <w:p w:rsidR="006F527D" w:rsidRPr="00C270CA" w:rsidRDefault="006F527D" w:rsidP="00E040F2">
            <w:pPr>
              <w:pStyle w:val="Normalsemespacamento"/>
              <w:jc w:val="center"/>
              <w:rPr>
                <w:b/>
              </w:rPr>
            </w:pPr>
            <w:r w:rsidRPr="00C270CA">
              <w:rPr>
                <w:b/>
              </w:rPr>
              <w:t>Bytes</w:t>
            </w:r>
          </w:p>
        </w:tc>
        <w:tc>
          <w:tcPr>
            <w:tcW w:w="1134" w:type="dxa"/>
            <w:shd w:val="clear" w:color="auto" w:fill="auto"/>
            <w:vAlign w:val="center"/>
          </w:tcPr>
          <w:p w:rsidR="006F527D" w:rsidRPr="00C270CA" w:rsidRDefault="006F527D" w:rsidP="00E040F2">
            <w:pPr>
              <w:pStyle w:val="Normalsemespacamento"/>
              <w:jc w:val="center"/>
              <w:rPr>
                <w:b/>
              </w:rPr>
            </w:pPr>
            <w:r w:rsidRPr="00C270CA">
              <w:rPr>
                <w:b/>
              </w:rPr>
              <w:t>Cycles</w:t>
            </w:r>
          </w:p>
        </w:tc>
        <w:tc>
          <w:tcPr>
            <w:tcW w:w="3529" w:type="dxa"/>
            <w:shd w:val="clear" w:color="auto" w:fill="auto"/>
            <w:vAlign w:val="center"/>
          </w:tcPr>
          <w:p w:rsidR="006F527D" w:rsidRPr="00C270CA" w:rsidRDefault="006F527D" w:rsidP="00E040F2">
            <w:pPr>
              <w:pStyle w:val="Normalsemespacamento"/>
              <w:jc w:val="center"/>
              <w:rPr>
                <w:b/>
              </w:rPr>
            </w:pPr>
            <w:r w:rsidRPr="00C270CA">
              <w:rPr>
                <w:b/>
              </w:rPr>
              <w:t>Encoding</w:t>
            </w:r>
          </w:p>
        </w:tc>
        <w:tc>
          <w:tcPr>
            <w:tcW w:w="1715" w:type="dxa"/>
            <w:shd w:val="clear" w:color="auto" w:fill="auto"/>
            <w:vAlign w:val="center"/>
          </w:tcPr>
          <w:p w:rsidR="006F527D" w:rsidRPr="00C270CA" w:rsidRDefault="006F527D" w:rsidP="00E040F2">
            <w:pPr>
              <w:pStyle w:val="Normalsemespacamento"/>
              <w:jc w:val="center"/>
              <w:rPr>
                <w:b/>
              </w:rPr>
            </w:pPr>
            <w:r w:rsidRPr="00C270CA">
              <w:rPr>
                <w:b/>
              </w:rPr>
              <w:t>Operation</w:t>
            </w:r>
          </w:p>
        </w:tc>
      </w:tr>
      <w:tr w:rsidR="006F527D" w:rsidRPr="007606FB" w:rsidTr="00C270CA">
        <w:trPr>
          <w:jc w:val="right"/>
        </w:trPr>
        <w:tc>
          <w:tcPr>
            <w:tcW w:w="1515" w:type="dxa"/>
            <w:shd w:val="clear" w:color="auto" w:fill="auto"/>
            <w:vAlign w:val="center"/>
          </w:tcPr>
          <w:p w:rsidR="006F527D" w:rsidRPr="007606FB" w:rsidRDefault="006F527D" w:rsidP="00E040F2">
            <w:pPr>
              <w:pStyle w:val="Normalsemespacamento"/>
              <w:jc w:val="center"/>
            </w:pPr>
            <w:r w:rsidRPr="007606FB">
              <w:t>ANL_A_RR</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3529" w:type="dxa"/>
            <w:shd w:val="clear" w:color="auto" w:fill="auto"/>
            <w:vAlign w:val="center"/>
          </w:tcPr>
          <w:p w:rsidR="006F527D" w:rsidRPr="007606FB" w:rsidRDefault="006F527D" w:rsidP="00E040F2">
            <w:pPr>
              <w:pStyle w:val="Normalsemespacamento"/>
              <w:jc w:val="center"/>
            </w:pPr>
            <w:r w:rsidRPr="007606FB">
              <w:t>| 0 1 0 1 | 1 r r r |</w:t>
            </w:r>
          </w:p>
        </w:tc>
        <w:tc>
          <w:tcPr>
            <w:tcW w:w="1715" w:type="dxa"/>
            <w:shd w:val="clear" w:color="auto" w:fill="auto"/>
            <w:vAlign w:val="center"/>
          </w:tcPr>
          <w:p w:rsidR="006F527D" w:rsidRPr="007606FB" w:rsidRDefault="006F527D" w:rsidP="00E040F2">
            <w:pPr>
              <w:pStyle w:val="Normalsemespacamento"/>
              <w:jc w:val="center"/>
              <w:rPr>
                <w:color w:val="000000"/>
              </w:rPr>
            </w:pPr>
            <w:r w:rsidRPr="007606FB">
              <w:rPr>
                <w:color w:val="000000"/>
              </w:rPr>
              <w:t>A ← A &amp; RR</w:t>
            </w:r>
          </w:p>
        </w:tc>
      </w:tr>
      <w:tr w:rsidR="006F527D" w:rsidRPr="007606FB" w:rsidTr="00C270CA">
        <w:trPr>
          <w:jc w:val="right"/>
        </w:trPr>
        <w:tc>
          <w:tcPr>
            <w:tcW w:w="1515" w:type="dxa"/>
            <w:shd w:val="clear" w:color="auto" w:fill="auto"/>
            <w:vAlign w:val="center"/>
          </w:tcPr>
          <w:p w:rsidR="006F527D" w:rsidRPr="007606FB" w:rsidRDefault="006F527D" w:rsidP="00E040F2">
            <w:pPr>
              <w:pStyle w:val="Normalsemespacamento"/>
              <w:jc w:val="center"/>
            </w:pPr>
            <w:r w:rsidRPr="007606FB">
              <w:t>ANL_A_D</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3529" w:type="dxa"/>
            <w:shd w:val="clear" w:color="auto" w:fill="auto"/>
            <w:vAlign w:val="center"/>
          </w:tcPr>
          <w:p w:rsidR="00C270CA" w:rsidRDefault="006F527D" w:rsidP="00E040F2">
            <w:pPr>
              <w:pStyle w:val="Normalsemespacamento"/>
              <w:jc w:val="center"/>
            </w:pPr>
            <w:r w:rsidRPr="007606FB">
              <w:t>| 0 1 0 1 | 0 1 0 1 |</w:t>
            </w:r>
          </w:p>
          <w:p w:rsidR="006F527D" w:rsidRPr="007606FB" w:rsidRDefault="006F527D" w:rsidP="00E040F2">
            <w:pPr>
              <w:pStyle w:val="Normalsemespacamento"/>
              <w:jc w:val="center"/>
            </w:pPr>
            <w:r w:rsidRPr="007606FB">
              <w:t>| direct address |</w:t>
            </w:r>
          </w:p>
        </w:tc>
        <w:tc>
          <w:tcPr>
            <w:tcW w:w="1715" w:type="dxa"/>
            <w:shd w:val="clear" w:color="auto" w:fill="auto"/>
            <w:vAlign w:val="center"/>
          </w:tcPr>
          <w:p w:rsidR="006F527D" w:rsidRPr="007606FB" w:rsidRDefault="006F527D" w:rsidP="00E040F2">
            <w:pPr>
              <w:pStyle w:val="Normalsemespacamento"/>
              <w:jc w:val="center"/>
              <w:rPr>
                <w:color w:val="000000"/>
              </w:rPr>
            </w:pPr>
            <w:r w:rsidRPr="007606FB">
              <w:rPr>
                <w:color w:val="000000"/>
              </w:rPr>
              <w:t>A ← A &amp; D</w:t>
            </w:r>
          </w:p>
        </w:tc>
      </w:tr>
      <w:tr w:rsidR="006F527D" w:rsidRPr="007606FB" w:rsidTr="00C270CA">
        <w:trPr>
          <w:jc w:val="right"/>
        </w:trPr>
        <w:tc>
          <w:tcPr>
            <w:tcW w:w="1515" w:type="dxa"/>
            <w:shd w:val="clear" w:color="auto" w:fill="auto"/>
            <w:vAlign w:val="center"/>
          </w:tcPr>
          <w:p w:rsidR="006F527D" w:rsidRPr="007606FB" w:rsidRDefault="006F527D" w:rsidP="00E040F2">
            <w:pPr>
              <w:pStyle w:val="Normalsemespacamento"/>
              <w:jc w:val="center"/>
            </w:pPr>
            <w:r w:rsidRPr="007606FB">
              <w:t>ANL_A_ATRI</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3529" w:type="dxa"/>
            <w:shd w:val="clear" w:color="auto" w:fill="auto"/>
            <w:vAlign w:val="center"/>
          </w:tcPr>
          <w:p w:rsidR="006F527D" w:rsidRPr="007606FB" w:rsidRDefault="006F527D" w:rsidP="00E040F2">
            <w:pPr>
              <w:pStyle w:val="Normalsemespacamento"/>
              <w:jc w:val="center"/>
            </w:pPr>
            <w:r w:rsidRPr="007606FB">
              <w:t>| 0 1 0 1 | 0 1 1 i |</w:t>
            </w:r>
          </w:p>
        </w:tc>
        <w:tc>
          <w:tcPr>
            <w:tcW w:w="1715" w:type="dxa"/>
            <w:shd w:val="clear" w:color="auto" w:fill="auto"/>
            <w:vAlign w:val="center"/>
          </w:tcPr>
          <w:p w:rsidR="006F527D" w:rsidRPr="007606FB" w:rsidRDefault="006F527D" w:rsidP="00E040F2">
            <w:pPr>
              <w:pStyle w:val="Normalsemespacamento"/>
              <w:jc w:val="center"/>
              <w:rPr>
                <w:color w:val="000000"/>
              </w:rPr>
            </w:pPr>
            <w:r w:rsidRPr="007606FB">
              <w:rPr>
                <w:color w:val="000000"/>
              </w:rPr>
              <w:t>A ← A &amp; ATRI</w:t>
            </w:r>
          </w:p>
        </w:tc>
      </w:tr>
      <w:tr w:rsidR="006F527D" w:rsidRPr="007606FB" w:rsidTr="00C270CA">
        <w:trPr>
          <w:jc w:val="right"/>
        </w:trPr>
        <w:tc>
          <w:tcPr>
            <w:tcW w:w="1515" w:type="dxa"/>
            <w:shd w:val="clear" w:color="auto" w:fill="auto"/>
            <w:vAlign w:val="center"/>
          </w:tcPr>
          <w:p w:rsidR="006F527D" w:rsidRPr="007606FB" w:rsidRDefault="006F527D" w:rsidP="00E040F2">
            <w:pPr>
              <w:pStyle w:val="Normalsemespacamento"/>
              <w:jc w:val="center"/>
            </w:pPr>
            <w:r w:rsidRPr="007606FB">
              <w:t>ANL_A_DATA</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3529" w:type="dxa"/>
            <w:shd w:val="clear" w:color="auto" w:fill="auto"/>
            <w:vAlign w:val="center"/>
          </w:tcPr>
          <w:p w:rsidR="00C270CA" w:rsidRDefault="006F527D" w:rsidP="00E040F2">
            <w:pPr>
              <w:pStyle w:val="Normalsemespacamento"/>
              <w:jc w:val="center"/>
            </w:pPr>
            <w:r w:rsidRPr="007606FB">
              <w:t>| 0 1 0 1 | 0 1 0 0 |</w:t>
            </w:r>
          </w:p>
          <w:p w:rsidR="006F527D" w:rsidRPr="007606FB" w:rsidRDefault="006F527D" w:rsidP="00E040F2">
            <w:pPr>
              <w:pStyle w:val="Normalsemespacamento"/>
              <w:jc w:val="center"/>
            </w:pPr>
            <w:r w:rsidRPr="007606FB">
              <w:t>| immediate data |</w:t>
            </w:r>
          </w:p>
        </w:tc>
        <w:tc>
          <w:tcPr>
            <w:tcW w:w="1715" w:type="dxa"/>
            <w:shd w:val="clear" w:color="auto" w:fill="auto"/>
            <w:vAlign w:val="center"/>
          </w:tcPr>
          <w:p w:rsidR="006F527D" w:rsidRPr="007606FB" w:rsidRDefault="006F527D" w:rsidP="00E040F2">
            <w:pPr>
              <w:pStyle w:val="Normalsemespacamento"/>
              <w:jc w:val="center"/>
              <w:rPr>
                <w:color w:val="000000"/>
              </w:rPr>
            </w:pPr>
            <w:r w:rsidRPr="007606FB">
              <w:rPr>
                <w:color w:val="000000"/>
              </w:rPr>
              <w:t>A ← A &amp; DATA</w:t>
            </w:r>
          </w:p>
        </w:tc>
      </w:tr>
      <w:tr w:rsidR="006F527D" w:rsidRPr="007606FB" w:rsidTr="00C270CA">
        <w:trPr>
          <w:jc w:val="right"/>
        </w:trPr>
        <w:tc>
          <w:tcPr>
            <w:tcW w:w="1515" w:type="dxa"/>
            <w:shd w:val="clear" w:color="auto" w:fill="auto"/>
            <w:vAlign w:val="center"/>
          </w:tcPr>
          <w:p w:rsidR="006F527D" w:rsidRPr="007606FB" w:rsidRDefault="006F527D" w:rsidP="00E040F2">
            <w:pPr>
              <w:pStyle w:val="Normalsemespacamento"/>
              <w:jc w:val="center"/>
            </w:pPr>
            <w:r w:rsidRPr="007606FB">
              <w:t>ANL_D_A</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3529" w:type="dxa"/>
            <w:shd w:val="clear" w:color="auto" w:fill="auto"/>
            <w:vAlign w:val="center"/>
          </w:tcPr>
          <w:p w:rsidR="00C270CA" w:rsidRDefault="006F527D" w:rsidP="00E040F2">
            <w:pPr>
              <w:pStyle w:val="Normalsemespacamento"/>
              <w:jc w:val="center"/>
            </w:pPr>
            <w:r w:rsidRPr="007606FB">
              <w:t>| 0 1 0 1 | 0 0 1 0 |</w:t>
            </w:r>
          </w:p>
          <w:p w:rsidR="006F527D" w:rsidRPr="007606FB" w:rsidRDefault="006F527D" w:rsidP="00E040F2">
            <w:pPr>
              <w:pStyle w:val="Normalsemespacamento"/>
              <w:jc w:val="center"/>
            </w:pPr>
            <w:r w:rsidRPr="007606FB">
              <w:t>| direct address |</w:t>
            </w:r>
          </w:p>
        </w:tc>
        <w:tc>
          <w:tcPr>
            <w:tcW w:w="1715" w:type="dxa"/>
            <w:shd w:val="clear" w:color="auto" w:fill="auto"/>
            <w:vAlign w:val="center"/>
          </w:tcPr>
          <w:p w:rsidR="006F527D" w:rsidRPr="007606FB" w:rsidRDefault="006F527D" w:rsidP="00E040F2">
            <w:pPr>
              <w:pStyle w:val="Normalsemespacamento"/>
              <w:jc w:val="center"/>
              <w:rPr>
                <w:color w:val="000000"/>
              </w:rPr>
            </w:pPr>
            <w:r w:rsidRPr="007606FB">
              <w:rPr>
                <w:color w:val="000000"/>
              </w:rPr>
              <w:t>D ← D &amp; A</w:t>
            </w:r>
          </w:p>
        </w:tc>
      </w:tr>
      <w:tr w:rsidR="006F527D" w:rsidRPr="007606FB" w:rsidTr="00C270CA">
        <w:trPr>
          <w:jc w:val="right"/>
        </w:trPr>
        <w:tc>
          <w:tcPr>
            <w:tcW w:w="1515" w:type="dxa"/>
            <w:shd w:val="clear" w:color="auto" w:fill="auto"/>
            <w:vAlign w:val="center"/>
          </w:tcPr>
          <w:p w:rsidR="006F527D" w:rsidRPr="007606FB" w:rsidRDefault="006F527D" w:rsidP="00E040F2">
            <w:pPr>
              <w:pStyle w:val="Normalsemespacamento"/>
              <w:jc w:val="center"/>
            </w:pPr>
            <w:r w:rsidRPr="007606FB">
              <w:t>ANL_D_DATA</w:t>
            </w:r>
          </w:p>
        </w:tc>
        <w:tc>
          <w:tcPr>
            <w:tcW w:w="1134" w:type="dxa"/>
            <w:shd w:val="clear" w:color="auto" w:fill="auto"/>
            <w:vAlign w:val="center"/>
          </w:tcPr>
          <w:p w:rsidR="006F527D" w:rsidRPr="007606FB" w:rsidRDefault="006F527D" w:rsidP="00E040F2">
            <w:pPr>
              <w:pStyle w:val="Normalsemespacamento"/>
              <w:jc w:val="center"/>
            </w:pPr>
            <w:r w:rsidRPr="007606FB">
              <w:t>3</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3529" w:type="dxa"/>
            <w:shd w:val="clear" w:color="auto" w:fill="auto"/>
            <w:vAlign w:val="center"/>
          </w:tcPr>
          <w:p w:rsidR="00C270CA" w:rsidRDefault="006F527D" w:rsidP="00E040F2">
            <w:pPr>
              <w:pStyle w:val="Normalsemespacamento"/>
              <w:jc w:val="center"/>
            </w:pPr>
            <w:r w:rsidRPr="007606FB">
              <w:t>| 0 1 0 1 | 0 0 1 1 |</w:t>
            </w:r>
          </w:p>
          <w:p w:rsidR="00C270CA" w:rsidRDefault="006F527D" w:rsidP="00E040F2">
            <w:pPr>
              <w:pStyle w:val="Normalsemespacamento"/>
              <w:jc w:val="center"/>
            </w:pPr>
            <w:r w:rsidRPr="007606FB">
              <w:t>| direct address |</w:t>
            </w:r>
          </w:p>
          <w:p w:rsidR="006F527D" w:rsidRPr="007606FB" w:rsidRDefault="006F527D" w:rsidP="00E040F2">
            <w:pPr>
              <w:pStyle w:val="Normalsemespacamento"/>
              <w:jc w:val="center"/>
            </w:pPr>
            <w:r w:rsidRPr="007606FB">
              <w:t>| immediate data |</w:t>
            </w:r>
          </w:p>
        </w:tc>
        <w:tc>
          <w:tcPr>
            <w:tcW w:w="1715" w:type="dxa"/>
            <w:shd w:val="clear" w:color="auto" w:fill="auto"/>
            <w:vAlign w:val="center"/>
          </w:tcPr>
          <w:p w:rsidR="006F527D" w:rsidRPr="007606FB" w:rsidRDefault="006F527D" w:rsidP="00E040F2">
            <w:pPr>
              <w:pStyle w:val="Normalsemespacamento"/>
              <w:jc w:val="center"/>
              <w:rPr>
                <w:color w:val="000000"/>
              </w:rPr>
            </w:pPr>
            <w:r w:rsidRPr="007606FB">
              <w:rPr>
                <w:color w:val="000000"/>
              </w:rPr>
              <w:t>D ← D &amp; DATA</w:t>
            </w:r>
          </w:p>
        </w:tc>
      </w:tr>
      <w:tr w:rsidR="006F527D" w:rsidRPr="007606FB" w:rsidTr="00C270CA">
        <w:trPr>
          <w:jc w:val="right"/>
        </w:trPr>
        <w:tc>
          <w:tcPr>
            <w:tcW w:w="1515" w:type="dxa"/>
            <w:shd w:val="clear" w:color="auto" w:fill="auto"/>
            <w:vAlign w:val="center"/>
          </w:tcPr>
          <w:p w:rsidR="006F527D" w:rsidRPr="007606FB" w:rsidRDefault="006F527D" w:rsidP="00E040F2">
            <w:pPr>
              <w:pStyle w:val="Normalsemespacamento"/>
              <w:jc w:val="center"/>
            </w:pPr>
            <w:r w:rsidRPr="007606FB">
              <w:t>ANL_C_BIT</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3529" w:type="dxa"/>
            <w:shd w:val="clear" w:color="auto" w:fill="auto"/>
            <w:vAlign w:val="center"/>
          </w:tcPr>
          <w:p w:rsidR="00C270CA" w:rsidRDefault="006F527D" w:rsidP="00E040F2">
            <w:pPr>
              <w:pStyle w:val="Normalsemespacamento"/>
              <w:jc w:val="center"/>
            </w:pPr>
            <w:r w:rsidRPr="007606FB">
              <w:t>| 1 0 0 0 | 0 0 1 0 |</w:t>
            </w:r>
          </w:p>
          <w:p w:rsidR="006F527D" w:rsidRPr="007606FB" w:rsidRDefault="006F527D" w:rsidP="00E040F2">
            <w:pPr>
              <w:pStyle w:val="Normalsemespacamento"/>
              <w:jc w:val="center"/>
            </w:pPr>
            <w:r w:rsidRPr="007606FB">
              <w:t xml:space="preserve">| </w:t>
            </w:r>
            <w:r>
              <w:t>Bit addr</w:t>
            </w:r>
            <w:r w:rsidRPr="007606FB">
              <w:t xml:space="preserve"> |</w:t>
            </w:r>
          </w:p>
        </w:tc>
        <w:tc>
          <w:tcPr>
            <w:tcW w:w="1715" w:type="dxa"/>
            <w:shd w:val="clear" w:color="auto" w:fill="auto"/>
            <w:vAlign w:val="center"/>
          </w:tcPr>
          <w:p w:rsidR="006F527D" w:rsidRPr="007606FB" w:rsidRDefault="006F527D" w:rsidP="00E040F2">
            <w:pPr>
              <w:pStyle w:val="Normalsemespacamento"/>
              <w:jc w:val="center"/>
              <w:rPr>
                <w:color w:val="000000"/>
              </w:rPr>
            </w:pPr>
            <w:r w:rsidRPr="007606FB">
              <w:rPr>
                <w:color w:val="000000"/>
              </w:rPr>
              <w:t>C ← C &amp; BIT</w:t>
            </w:r>
          </w:p>
        </w:tc>
      </w:tr>
      <w:tr w:rsidR="006F527D" w:rsidRPr="007606FB" w:rsidTr="00C270CA">
        <w:trPr>
          <w:jc w:val="right"/>
        </w:trPr>
        <w:tc>
          <w:tcPr>
            <w:tcW w:w="1515" w:type="dxa"/>
            <w:shd w:val="clear" w:color="auto" w:fill="auto"/>
            <w:vAlign w:val="center"/>
          </w:tcPr>
          <w:p w:rsidR="006F527D" w:rsidRPr="007606FB" w:rsidRDefault="006F527D" w:rsidP="00E040F2">
            <w:pPr>
              <w:pStyle w:val="Normalsemespacamento"/>
              <w:jc w:val="center"/>
            </w:pPr>
            <w:r w:rsidRPr="007606FB">
              <w:t>ANL_C_NBIT</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3529" w:type="dxa"/>
            <w:shd w:val="clear" w:color="auto" w:fill="auto"/>
            <w:vAlign w:val="center"/>
          </w:tcPr>
          <w:p w:rsidR="00C270CA" w:rsidRDefault="006F527D" w:rsidP="00E040F2">
            <w:pPr>
              <w:pStyle w:val="Normalsemespacamento"/>
              <w:jc w:val="center"/>
            </w:pPr>
            <w:r w:rsidRPr="007606FB">
              <w:t>| 1 0 1 1 | 0 0 0 0 |</w:t>
            </w:r>
          </w:p>
          <w:p w:rsidR="006F527D" w:rsidRPr="007606FB" w:rsidRDefault="006F527D" w:rsidP="00E040F2">
            <w:pPr>
              <w:pStyle w:val="Normalsemespacamento"/>
              <w:jc w:val="center"/>
            </w:pPr>
            <w:r w:rsidRPr="007606FB">
              <w:t xml:space="preserve">| </w:t>
            </w:r>
            <w:r>
              <w:t>Bit addr</w:t>
            </w:r>
            <w:r w:rsidRPr="007606FB">
              <w:t xml:space="preserve"> |</w:t>
            </w:r>
          </w:p>
        </w:tc>
        <w:tc>
          <w:tcPr>
            <w:tcW w:w="1715" w:type="dxa"/>
            <w:shd w:val="clear" w:color="auto" w:fill="auto"/>
            <w:vAlign w:val="center"/>
          </w:tcPr>
          <w:p w:rsidR="006F527D" w:rsidRPr="007606FB" w:rsidRDefault="006F527D" w:rsidP="00E040F2">
            <w:pPr>
              <w:pStyle w:val="Normalsemespacamento"/>
              <w:jc w:val="center"/>
              <w:rPr>
                <w:color w:val="000000"/>
              </w:rPr>
            </w:pPr>
            <w:r w:rsidRPr="007606FB">
              <w:rPr>
                <w:color w:val="000000"/>
              </w:rPr>
              <w:t>C ← C &amp; NBIT</w:t>
            </w:r>
          </w:p>
        </w:tc>
      </w:tr>
    </w:tbl>
    <w:p w:rsidR="006F527D" w:rsidRPr="007606FB" w:rsidRDefault="006F527D" w:rsidP="00C270CA">
      <w:pPr>
        <w:pStyle w:val="Ttulo3"/>
      </w:pPr>
      <w:bookmarkStart w:id="164" w:name="_Toc276137115"/>
      <w:r w:rsidRPr="007606FB">
        <w:t>CJNE:</w:t>
      </w:r>
      <w:bookmarkEnd w:id="164"/>
    </w:p>
    <w:p w:rsidR="006F527D" w:rsidRPr="007606FB" w:rsidRDefault="006F527D" w:rsidP="00C270CA">
      <w:r w:rsidRPr="007606FB">
        <w:rPr>
          <w:b/>
        </w:rPr>
        <w:t>Function:</w:t>
      </w:r>
      <w:r w:rsidRPr="007606FB">
        <w:t xml:space="preserve"> Compare and Jump if Not Equal.</w:t>
      </w:r>
    </w:p>
    <w:p w:rsidR="006F527D" w:rsidRPr="007606FB" w:rsidRDefault="006F527D" w:rsidP="00C270CA">
      <w:r w:rsidRPr="00C270CA">
        <w:rPr>
          <w:b/>
        </w:rPr>
        <w:t>Description</w:t>
      </w:r>
      <w:r w:rsidRPr="007606FB">
        <w:t>:</w:t>
      </w:r>
    </w:p>
    <w:p w:rsidR="006F527D" w:rsidRPr="007606FB" w:rsidRDefault="006F527D" w:rsidP="00C270CA">
      <w:r w:rsidRPr="007606FB">
        <w:t xml:space="preserve">The </w:t>
      </w:r>
      <w:r w:rsidRPr="007606FB">
        <w:rPr>
          <w:b/>
          <w:bCs/>
        </w:rPr>
        <w:t>CJNE</w:t>
      </w:r>
      <w:r w:rsidRPr="007606FB">
        <w:t xml:space="preserve"> instruction compares the first two operands and branches to the specified destination if their values are not equal. If the values are the same, execution continues with the next instruction.</w:t>
      </w:r>
    </w:p>
    <w:p w:rsidR="006F527D" w:rsidRPr="007606FB" w:rsidRDefault="006F527D" w:rsidP="00C270CA">
      <w:pPr>
        <w:pStyle w:val="legendatabela"/>
      </w:pPr>
      <w:r w:rsidRPr="007606FB">
        <w:t>Table 54 – CJNE Description.</w:t>
      </w:r>
    </w:p>
    <w:tbl>
      <w:tblPr>
        <w:tblW w:w="0" w:type="auto"/>
        <w:jc w:val="right"/>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80"/>
        <w:gridCol w:w="844"/>
        <w:gridCol w:w="1134"/>
        <w:gridCol w:w="2552"/>
        <w:gridCol w:w="2517"/>
      </w:tblGrid>
      <w:tr w:rsidR="006F527D" w:rsidRPr="007606FB" w:rsidTr="00C270CA">
        <w:trPr>
          <w:jc w:val="right"/>
        </w:trPr>
        <w:tc>
          <w:tcPr>
            <w:tcW w:w="1980" w:type="dxa"/>
            <w:shd w:val="clear" w:color="auto" w:fill="auto"/>
            <w:vAlign w:val="center"/>
          </w:tcPr>
          <w:p w:rsidR="006F527D" w:rsidRPr="00C270CA" w:rsidRDefault="006F527D" w:rsidP="00E040F2">
            <w:pPr>
              <w:pStyle w:val="Normalsemespacamento"/>
              <w:jc w:val="center"/>
              <w:rPr>
                <w:b/>
              </w:rPr>
            </w:pPr>
            <w:r w:rsidRPr="00C270CA">
              <w:rPr>
                <w:b/>
              </w:rPr>
              <w:br w:type="page"/>
            </w:r>
            <w:r w:rsidRPr="00C270CA">
              <w:rPr>
                <w:b/>
              </w:rPr>
              <w:br w:type="page"/>
              <w:t>Instruction</w:t>
            </w:r>
          </w:p>
        </w:tc>
        <w:tc>
          <w:tcPr>
            <w:tcW w:w="844" w:type="dxa"/>
            <w:shd w:val="clear" w:color="auto" w:fill="auto"/>
            <w:vAlign w:val="center"/>
          </w:tcPr>
          <w:p w:rsidR="006F527D" w:rsidRPr="00C270CA" w:rsidRDefault="006F527D" w:rsidP="00E040F2">
            <w:pPr>
              <w:pStyle w:val="Normalsemespacamento"/>
              <w:jc w:val="center"/>
              <w:rPr>
                <w:b/>
              </w:rPr>
            </w:pPr>
            <w:r w:rsidRPr="00C270CA">
              <w:rPr>
                <w:b/>
              </w:rPr>
              <w:t>Bytes</w:t>
            </w:r>
          </w:p>
        </w:tc>
        <w:tc>
          <w:tcPr>
            <w:tcW w:w="1134" w:type="dxa"/>
            <w:shd w:val="clear" w:color="auto" w:fill="auto"/>
            <w:vAlign w:val="center"/>
          </w:tcPr>
          <w:p w:rsidR="006F527D" w:rsidRPr="00C270CA" w:rsidRDefault="006F527D" w:rsidP="00E040F2">
            <w:pPr>
              <w:pStyle w:val="Normalsemespacamento"/>
              <w:jc w:val="center"/>
              <w:rPr>
                <w:b/>
              </w:rPr>
            </w:pPr>
            <w:r w:rsidRPr="00C270CA">
              <w:rPr>
                <w:b/>
              </w:rPr>
              <w:t>Cycles</w:t>
            </w:r>
          </w:p>
        </w:tc>
        <w:tc>
          <w:tcPr>
            <w:tcW w:w="2552" w:type="dxa"/>
            <w:shd w:val="clear" w:color="auto" w:fill="auto"/>
            <w:vAlign w:val="center"/>
          </w:tcPr>
          <w:p w:rsidR="006F527D" w:rsidRPr="00C270CA" w:rsidRDefault="006F527D" w:rsidP="00E040F2">
            <w:pPr>
              <w:pStyle w:val="Normalsemespacamento"/>
              <w:jc w:val="center"/>
              <w:rPr>
                <w:b/>
              </w:rPr>
            </w:pPr>
            <w:r w:rsidRPr="00C270CA">
              <w:rPr>
                <w:b/>
              </w:rPr>
              <w:t>Encoding</w:t>
            </w:r>
          </w:p>
        </w:tc>
        <w:tc>
          <w:tcPr>
            <w:tcW w:w="2517" w:type="dxa"/>
            <w:shd w:val="clear" w:color="auto" w:fill="auto"/>
            <w:vAlign w:val="center"/>
          </w:tcPr>
          <w:p w:rsidR="006F527D" w:rsidRPr="00C270CA" w:rsidRDefault="006F527D" w:rsidP="00E040F2">
            <w:pPr>
              <w:pStyle w:val="Normalsemespacamento"/>
              <w:jc w:val="center"/>
              <w:rPr>
                <w:b/>
              </w:rPr>
            </w:pPr>
            <w:r w:rsidRPr="00C270CA">
              <w:rPr>
                <w:b/>
              </w:rPr>
              <w:t>Operation</w:t>
            </w:r>
          </w:p>
        </w:tc>
      </w:tr>
      <w:tr w:rsidR="006F527D" w:rsidRPr="007606FB" w:rsidTr="00C270CA">
        <w:trPr>
          <w:jc w:val="right"/>
        </w:trPr>
        <w:tc>
          <w:tcPr>
            <w:tcW w:w="1980" w:type="dxa"/>
            <w:shd w:val="clear" w:color="auto" w:fill="auto"/>
            <w:vAlign w:val="center"/>
          </w:tcPr>
          <w:p w:rsidR="006F527D" w:rsidRPr="007606FB" w:rsidRDefault="006F527D" w:rsidP="00E040F2">
            <w:pPr>
              <w:pStyle w:val="Normalsemespacamento"/>
              <w:jc w:val="center"/>
            </w:pPr>
            <w:r w:rsidRPr="007606FB">
              <w:t>CJNE_A_D</w:t>
            </w:r>
          </w:p>
        </w:tc>
        <w:tc>
          <w:tcPr>
            <w:tcW w:w="844" w:type="dxa"/>
            <w:shd w:val="clear" w:color="auto" w:fill="auto"/>
            <w:vAlign w:val="center"/>
          </w:tcPr>
          <w:p w:rsidR="006F527D" w:rsidRPr="007606FB" w:rsidRDefault="006F527D" w:rsidP="00E040F2">
            <w:pPr>
              <w:pStyle w:val="Normalsemespacamento"/>
              <w:jc w:val="center"/>
            </w:pPr>
            <w:r w:rsidRPr="007606FB">
              <w:t>3</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552" w:type="dxa"/>
            <w:shd w:val="clear" w:color="auto" w:fill="auto"/>
            <w:vAlign w:val="center"/>
          </w:tcPr>
          <w:p w:rsidR="00C270CA" w:rsidRDefault="006F527D" w:rsidP="00E040F2">
            <w:pPr>
              <w:pStyle w:val="Normalsemespacamento"/>
              <w:jc w:val="center"/>
            </w:pPr>
            <w:r w:rsidRPr="007606FB">
              <w:t>| 1 0 1 1 | 0 1 0 1 |</w:t>
            </w:r>
          </w:p>
          <w:p w:rsidR="00C270CA" w:rsidRDefault="006F527D" w:rsidP="00E040F2">
            <w:pPr>
              <w:pStyle w:val="Normalsemespacamento"/>
              <w:jc w:val="center"/>
            </w:pPr>
            <w:r w:rsidRPr="007606FB">
              <w:t>| direct address |</w:t>
            </w:r>
          </w:p>
          <w:p w:rsidR="006F527D" w:rsidRPr="007606FB" w:rsidRDefault="006F527D" w:rsidP="00E040F2">
            <w:pPr>
              <w:pStyle w:val="Normalsemespacamento"/>
              <w:jc w:val="center"/>
            </w:pPr>
            <w:r w:rsidRPr="007606FB">
              <w:t>| rel address |</w:t>
            </w:r>
          </w:p>
        </w:tc>
        <w:tc>
          <w:tcPr>
            <w:tcW w:w="2517" w:type="dxa"/>
            <w:shd w:val="clear" w:color="auto" w:fill="auto"/>
            <w:vAlign w:val="center"/>
          </w:tcPr>
          <w:p w:rsidR="006F527D" w:rsidRPr="007606FB" w:rsidRDefault="006F527D" w:rsidP="00E040F2">
            <w:pPr>
              <w:pStyle w:val="Normalsemespacamento"/>
              <w:jc w:val="center"/>
            </w:pPr>
            <w:r w:rsidRPr="007606FB">
              <w:t>PC ← PC + 3</w:t>
            </w:r>
          </w:p>
          <w:p w:rsidR="006F527D" w:rsidRPr="007606FB" w:rsidRDefault="006F527D" w:rsidP="00E040F2">
            <w:pPr>
              <w:pStyle w:val="Normalsemespacamento"/>
              <w:jc w:val="center"/>
            </w:pPr>
            <w:r w:rsidRPr="007606FB">
              <w:t>IF A &lt;&gt; D</w:t>
            </w:r>
          </w:p>
          <w:p w:rsidR="006F527D" w:rsidRPr="007606FB" w:rsidRDefault="006F527D" w:rsidP="00E040F2">
            <w:pPr>
              <w:pStyle w:val="Normalsemespacamento"/>
              <w:jc w:val="center"/>
            </w:pPr>
            <w:r w:rsidRPr="007606FB">
              <w:t>THEN</w:t>
            </w:r>
          </w:p>
          <w:p w:rsidR="006F527D" w:rsidRPr="007606FB" w:rsidRDefault="006F527D" w:rsidP="00E040F2">
            <w:pPr>
              <w:pStyle w:val="Normalsemespacamento"/>
              <w:jc w:val="center"/>
            </w:pPr>
            <w:r w:rsidRPr="007606FB">
              <w:t>PC ← PC + relative offset</w:t>
            </w:r>
          </w:p>
          <w:p w:rsidR="006F527D" w:rsidRPr="007606FB" w:rsidRDefault="006F527D" w:rsidP="00E040F2">
            <w:pPr>
              <w:pStyle w:val="Normalsemespacamento"/>
              <w:jc w:val="center"/>
            </w:pPr>
            <w:r w:rsidRPr="007606FB">
              <w:t>IF A &lt; D</w:t>
            </w:r>
          </w:p>
          <w:p w:rsidR="006F527D" w:rsidRPr="007606FB" w:rsidRDefault="006F527D" w:rsidP="00E040F2">
            <w:pPr>
              <w:pStyle w:val="Normalsemespacamento"/>
              <w:jc w:val="center"/>
            </w:pPr>
            <w:r w:rsidRPr="007606FB">
              <w:t>THEN</w:t>
            </w:r>
          </w:p>
          <w:p w:rsidR="006F527D" w:rsidRPr="007606FB" w:rsidRDefault="006F527D" w:rsidP="00E040F2">
            <w:pPr>
              <w:pStyle w:val="Normalsemespacamento"/>
              <w:jc w:val="center"/>
            </w:pPr>
            <w:r w:rsidRPr="007606FB">
              <w:t>C ← 1                                    ELSE</w:t>
            </w:r>
          </w:p>
          <w:p w:rsidR="006F527D" w:rsidRPr="007606FB" w:rsidRDefault="006F527D" w:rsidP="00E040F2">
            <w:pPr>
              <w:pStyle w:val="Normalsemespacamento"/>
              <w:jc w:val="center"/>
            </w:pPr>
            <w:r w:rsidRPr="007606FB">
              <w:t>C ← 0</w:t>
            </w:r>
          </w:p>
        </w:tc>
      </w:tr>
      <w:tr w:rsidR="006F527D" w:rsidRPr="007606FB" w:rsidTr="00C270CA">
        <w:trPr>
          <w:jc w:val="right"/>
        </w:trPr>
        <w:tc>
          <w:tcPr>
            <w:tcW w:w="1980" w:type="dxa"/>
            <w:shd w:val="clear" w:color="auto" w:fill="auto"/>
            <w:vAlign w:val="center"/>
          </w:tcPr>
          <w:p w:rsidR="006F527D" w:rsidRPr="007606FB" w:rsidRDefault="006F527D" w:rsidP="00E040F2">
            <w:pPr>
              <w:pStyle w:val="Normalsemespacamento"/>
              <w:jc w:val="center"/>
            </w:pPr>
            <w:r w:rsidRPr="007606FB">
              <w:t>CJNE_A_DATA</w:t>
            </w:r>
          </w:p>
        </w:tc>
        <w:tc>
          <w:tcPr>
            <w:tcW w:w="844" w:type="dxa"/>
            <w:shd w:val="clear" w:color="auto" w:fill="auto"/>
            <w:vAlign w:val="center"/>
          </w:tcPr>
          <w:p w:rsidR="006F527D" w:rsidRPr="007606FB" w:rsidRDefault="006F527D" w:rsidP="00E040F2">
            <w:pPr>
              <w:pStyle w:val="Normalsemespacamento"/>
              <w:jc w:val="center"/>
            </w:pPr>
            <w:r w:rsidRPr="007606FB">
              <w:t>3</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552" w:type="dxa"/>
            <w:shd w:val="clear" w:color="auto" w:fill="auto"/>
            <w:vAlign w:val="center"/>
          </w:tcPr>
          <w:p w:rsidR="00C270CA" w:rsidRDefault="006F527D" w:rsidP="00E040F2">
            <w:pPr>
              <w:pStyle w:val="Normalsemespacamento"/>
              <w:jc w:val="center"/>
            </w:pPr>
            <w:r w:rsidRPr="007606FB">
              <w:t>| 1 0 1 1 | 0 1 0 0 |</w:t>
            </w:r>
          </w:p>
          <w:p w:rsidR="00C270CA" w:rsidRDefault="006F527D" w:rsidP="00E040F2">
            <w:pPr>
              <w:pStyle w:val="Normalsemespacamento"/>
              <w:jc w:val="center"/>
            </w:pPr>
            <w:r w:rsidRPr="007606FB">
              <w:t>| immediate address |</w:t>
            </w:r>
          </w:p>
          <w:p w:rsidR="006F527D" w:rsidRPr="007606FB" w:rsidRDefault="006F527D" w:rsidP="00E040F2">
            <w:pPr>
              <w:pStyle w:val="Normalsemespacamento"/>
              <w:jc w:val="center"/>
            </w:pPr>
            <w:r w:rsidRPr="007606FB">
              <w:t>| rel address |</w:t>
            </w:r>
          </w:p>
        </w:tc>
        <w:tc>
          <w:tcPr>
            <w:tcW w:w="2517" w:type="dxa"/>
            <w:shd w:val="clear" w:color="auto" w:fill="auto"/>
            <w:vAlign w:val="center"/>
          </w:tcPr>
          <w:p w:rsidR="006F527D" w:rsidRPr="007606FB" w:rsidRDefault="006F527D" w:rsidP="00E040F2">
            <w:pPr>
              <w:pStyle w:val="Normalsemespacamento"/>
              <w:jc w:val="center"/>
            </w:pPr>
            <w:r w:rsidRPr="007606FB">
              <w:t>PC ← PC + 3</w:t>
            </w:r>
          </w:p>
          <w:p w:rsidR="006F527D" w:rsidRPr="007606FB" w:rsidRDefault="006F527D" w:rsidP="00E040F2">
            <w:pPr>
              <w:pStyle w:val="Normalsemespacamento"/>
              <w:jc w:val="center"/>
            </w:pPr>
            <w:r w:rsidRPr="007606FB">
              <w:t>IF A &lt;&gt; DATA</w:t>
            </w:r>
          </w:p>
          <w:p w:rsidR="006F527D" w:rsidRPr="007606FB" w:rsidRDefault="006F527D" w:rsidP="00E040F2">
            <w:pPr>
              <w:pStyle w:val="Normalsemespacamento"/>
              <w:jc w:val="center"/>
            </w:pPr>
            <w:r w:rsidRPr="007606FB">
              <w:t>THEN</w:t>
            </w:r>
          </w:p>
          <w:p w:rsidR="006F527D" w:rsidRPr="007606FB" w:rsidRDefault="006F527D" w:rsidP="00E040F2">
            <w:pPr>
              <w:pStyle w:val="Normalsemespacamento"/>
              <w:jc w:val="center"/>
            </w:pPr>
            <w:r w:rsidRPr="007606FB">
              <w:t>PC ← PC + relative offset</w:t>
            </w:r>
          </w:p>
          <w:p w:rsidR="006F527D" w:rsidRPr="007606FB" w:rsidRDefault="006F527D" w:rsidP="00E040F2">
            <w:pPr>
              <w:pStyle w:val="Normalsemespacamento"/>
              <w:jc w:val="center"/>
            </w:pPr>
            <w:r w:rsidRPr="007606FB">
              <w:t>IF A &lt; DATA</w:t>
            </w:r>
          </w:p>
          <w:p w:rsidR="006F527D" w:rsidRPr="007606FB" w:rsidRDefault="006F527D" w:rsidP="00E040F2">
            <w:pPr>
              <w:pStyle w:val="Normalsemespacamento"/>
              <w:jc w:val="center"/>
            </w:pPr>
            <w:r w:rsidRPr="007606FB">
              <w:t>THEN</w:t>
            </w:r>
          </w:p>
          <w:p w:rsidR="006F527D" w:rsidRPr="007606FB" w:rsidRDefault="006F527D" w:rsidP="00E040F2">
            <w:pPr>
              <w:pStyle w:val="Normalsemespacamento"/>
              <w:jc w:val="center"/>
            </w:pPr>
            <w:r w:rsidRPr="007606FB">
              <w:t>C ← 1                                     ELSE</w:t>
            </w:r>
          </w:p>
          <w:p w:rsidR="006F527D" w:rsidRPr="007606FB" w:rsidRDefault="006F527D" w:rsidP="00E040F2">
            <w:pPr>
              <w:pStyle w:val="Normalsemespacamento"/>
              <w:jc w:val="center"/>
            </w:pPr>
            <w:r w:rsidRPr="007606FB">
              <w:t>C ← 0</w:t>
            </w:r>
          </w:p>
        </w:tc>
      </w:tr>
      <w:tr w:rsidR="006F527D" w:rsidRPr="007606FB" w:rsidTr="00C270CA">
        <w:trPr>
          <w:jc w:val="right"/>
        </w:trPr>
        <w:tc>
          <w:tcPr>
            <w:tcW w:w="1980" w:type="dxa"/>
            <w:shd w:val="clear" w:color="auto" w:fill="auto"/>
            <w:vAlign w:val="center"/>
          </w:tcPr>
          <w:p w:rsidR="006F527D" w:rsidRPr="007606FB" w:rsidRDefault="006F527D" w:rsidP="00E040F2">
            <w:pPr>
              <w:pStyle w:val="Normalsemespacamento"/>
              <w:jc w:val="center"/>
            </w:pPr>
            <w:r w:rsidRPr="007606FB">
              <w:t>CJNE_RR_DATA</w:t>
            </w:r>
          </w:p>
        </w:tc>
        <w:tc>
          <w:tcPr>
            <w:tcW w:w="844" w:type="dxa"/>
            <w:shd w:val="clear" w:color="auto" w:fill="auto"/>
            <w:vAlign w:val="center"/>
          </w:tcPr>
          <w:p w:rsidR="006F527D" w:rsidRPr="007606FB" w:rsidRDefault="006F527D" w:rsidP="00E040F2">
            <w:pPr>
              <w:pStyle w:val="Normalsemespacamento"/>
              <w:jc w:val="center"/>
            </w:pPr>
            <w:r w:rsidRPr="007606FB">
              <w:t>3</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552" w:type="dxa"/>
            <w:shd w:val="clear" w:color="auto" w:fill="auto"/>
            <w:vAlign w:val="center"/>
          </w:tcPr>
          <w:p w:rsidR="006F527D" w:rsidRPr="00E0374E" w:rsidRDefault="006F527D" w:rsidP="00E040F2">
            <w:pPr>
              <w:pStyle w:val="Normalsemespacamento"/>
              <w:jc w:val="center"/>
              <w:rPr>
                <w:lang w:val="pt-BR"/>
              </w:rPr>
            </w:pPr>
            <w:r w:rsidRPr="00E0374E">
              <w:rPr>
                <w:lang w:val="pt-BR"/>
              </w:rPr>
              <w:t>| 1 0 1 1 | 1 r r r |       |immediate data |            | rel address |</w:t>
            </w:r>
          </w:p>
        </w:tc>
        <w:tc>
          <w:tcPr>
            <w:tcW w:w="2517" w:type="dxa"/>
            <w:shd w:val="clear" w:color="auto" w:fill="auto"/>
            <w:vAlign w:val="center"/>
          </w:tcPr>
          <w:p w:rsidR="006F527D" w:rsidRPr="007606FB" w:rsidRDefault="006F527D" w:rsidP="00E040F2">
            <w:pPr>
              <w:pStyle w:val="Normalsemespacamento"/>
              <w:jc w:val="center"/>
            </w:pPr>
            <w:r w:rsidRPr="007606FB">
              <w:t>PC ← PC + 3</w:t>
            </w:r>
          </w:p>
          <w:p w:rsidR="006F527D" w:rsidRPr="007606FB" w:rsidRDefault="006F527D" w:rsidP="00E040F2">
            <w:pPr>
              <w:pStyle w:val="Normalsemespacamento"/>
              <w:jc w:val="center"/>
            </w:pPr>
            <w:r w:rsidRPr="007606FB">
              <w:t>IF RR &lt;&gt; DATA</w:t>
            </w:r>
          </w:p>
          <w:p w:rsidR="006F527D" w:rsidRPr="007606FB" w:rsidRDefault="006F527D" w:rsidP="00E040F2">
            <w:pPr>
              <w:pStyle w:val="Normalsemespacamento"/>
              <w:jc w:val="center"/>
            </w:pPr>
            <w:r w:rsidRPr="007606FB">
              <w:t>THEN</w:t>
            </w:r>
          </w:p>
          <w:p w:rsidR="006F527D" w:rsidRPr="007606FB" w:rsidRDefault="006F527D" w:rsidP="00E040F2">
            <w:pPr>
              <w:pStyle w:val="Normalsemespacamento"/>
              <w:jc w:val="center"/>
            </w:pPr>
            <w:r w:rsidRPr="007606FB">
              <w:t>PC ← PC + relative offset</w:t>
            </w:r>
          </w:p>
          <w:p w:rsidR="006F527D" w:rsidRPr="007606FB" w:rsidRDefault="006F527D" w:rsidP="00E040F2">
            <w:pPr>
              <w:pStyle w:val="Normalsemespacamento"/>
              <w:jc w:val="center"/>
            </w:pPr>
            <w:r w:rsidRPr="007606FB">
              <w:t>IF RR &lt; DATA</w:t>
            </w:r>
          </w:p>
          <w:p w:rsidR="006F527D" w:rsidRPr="007606FB" w:rsidRDefault="006F527D" w:rsidP="00E040F2">
            <w:pPr>
              <w:pStyle w:val="Normalsemespacamento"/>
              <w:jc w:val="center"/>
            </w:pPr>
            <w:r w:rsidRPr="007606FB">
              <w:t>THEN</w:t>
            </w:r>
          </w:p>
          <w:p w:rsidR="006F527D" w:rsidRPr="007606FB" w:rsidRDefault="006F527D" w:rsidP="00E040F2">
            <w:pPr>
              <w:pStyle w:val="Normalsemespacamento"/>
              <w:jc w:val="center"/>
            </w:pPr>
            <w:r w:rsidRPr="007606FB">
              <w:t>C ← 1                                     ELSE</w:t>
            </w:r>
          </w:p>
          <w:p w:rsidR="006F527D" w:rsidRPr="007606FB" w:rsidRDefault="006F527D" w:rsidP="00E040F2">
            <w:pPr>
              <w:pStyle w:val="Normalsemespacamento"/>
              <w:jc w:val="center"/>
            </w:pPr>
            <w:r w:rsidRPr="007606FB">
              <w:t>C ← 0</w:t>
            </w:r>
          </w:p>
        </w:tc>
      </w:tr>
      <w:tr w:rsidR="006F527D" w:rsidRPr="007606FB" w:rsidTr="00C270CA">
        <w:trPr>
          <w:jc w:val="right"/>
        </w:trPr>
        <w:tc>
          <w:tcPr>
            <w:tcW w:w="1980" w:type="dxa"/>
            <w:shd w:val="clear" w:color="auto" w:fill="auto"/>
            <w:vAlign w:val="center"/>
          </w:tcPr>
          <w:p w:rsidR="006F527D" w:rsidRPr="007606FB" w:rsidRDefault="006F527D" w:rsidP="00E040F2">
            <w:pPr>
              <w:pStyle w:val="Normalsemespacamento"/>
              <w:jc w:val="center"/>
            </w:pPr>
            <w:r w:rsidRPr="007606FB">
              <w:t>CJNE_ATRI_DATA</w:t>
            </w:r>
          </w:p>
        </w:tc>
        <w:tc>
          <w:tcPr>
            <w:tcW w:w="844" w:type="dxa"/>
            <w:shd w:val="clear" w:color="auto" w:fill="auto"/>
            <w:vAlign w:val="center"/>
          </w:tcPr>
          <w:p w:rsidR="006F527D" w:rsidRPr="007606FB" w:rsidRDefault="006F527D" w:rsidP="00E040F2">
            <w:pPr>
              <w:pStyle w:val="Normalsemespacamento"/>
              <w:jc w:val="center"/>
            </w:pPr>
            <w:r w:rsidRPr="007606FB">
              <w:t>3</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552" w:type="dxa"/>
            <w:shd w:val="clear" w:color="auto" w:fill="auto"/>
            <w:vAlign w:val="center"/>
          </w:tcPr>
          <w:p w:rsidR="006F527D" w:rsidRPr="007606FB" w:rsidRDefault="006F527D" w:rsidP="00E040F2">
            <w:pPr>
              <w:pStyle w:val="Normalsemespacamento"/>
              <w:jc w:val="center"/>
            </w:pPr>
            <w:r w:rsidRPr="007606FB">
              <w:t>| 1 0 1 1 | 0 1 1 i |              | immediate address |       | rel address |</w:t>
            </w:r>
          </w:p>
        </w:tc>
        <w:tc>
          <w:tcPr>
            <w:tcW w:w="2517" w:type="dxa"/>
            <w:shd w:val="clear" w:color="auto" w:fill="auto"/>
            <w:vAlign w:val="center"/>
          </w:tcPr>
          <w:p w:rsidR="006F527D" w:rsidRPr="007606FB" w:rsidRDefault="006F527D" w:rsidP="00E040F2">
            <w:pPr>
              <w:pStyle w:val="Normalsemespacamento"/>
              <w:jc w:val="center"/>
            </w:pPr>
            <w:r w:rsidRPr="007606FB">
              <w:t>PC ← PC + 3</w:t>
            </w:r>
          </w:p>
          <w:p w:rsidR="006F527D" w:rsidRPr="007606FB" w:rsidRDefault="006F527D" w:rsidP="00E040F2">
            <w:pPr>
              <w:pStyle w:val="Normalsemespacamento"/>
              <w:jc w:val="center"/>
            </w:pPr>
            <w:r w:rsidRPr="007606FB">
              <w:t>IF ATRI &lt;&gt; DATA</w:t>
            </w:r>
          </w:p>
          <w:p w:rsidR="006F527D" w:rsidRPr="007606FB" w:rsidRDefault="006F527D" w:rsidP="00E040F2">
            <w:pPr>
              <w:pStyle w:val="Normalsemespacamento"/>
              <w:jc w:val="center"/>
            </w:pPr>
            <w:r w:rsidRPr="007606FB">
              <w:t>THEN</w:t>
            </w:r>
          </w:p>
          <w:p w:rsidR="006F527D" w:rsidRPr="007606FB" w:rsidRDefault="006F527D" w:rsidP="00E040F2">
            <w:pPr>
              <w:pStyle w:val="Normalsemespacamento"/>
              <w:jc w:val="center"/>
            </w:pPr>
            <w:r w:rsidRPr="007606FB">
              <w:t>PC ← PC + relative offset</w:t>
            </w:r>
          </w:p>
          <w:p w:rsidR="006F527D" w:rsidRPr="007606FB" w:rsidRDefault="006F527D" w:rsidP="00E040F2">
            <w:pPr>
              <w:pStyle w:val="Normalsemespacamento"/>
              <w:jc w:val="center"/>
            </w:pPr>
            <w:r w:rsidRPr="007606FB">
              <w:t>IF ATRI &lt; DATA</w:t>
            </w:r>
          </w:p>
          <w:p w:rsidR="006F527D" w:rsidRPr="007606FB" w:rsidRDefault="006F527D" w:rsidP="00E040F2">
            <w:pPr>
              <w:pStyle w:val="Normalsemespacamento"/>
              <w:jc w:val="center"/>
            </w:pPr>
            <w:r w:rsidRPr="007606FB">
              <w:t>THEN</w:t>
            </w:r>
          </w:p>
          <w:p w:rsidR="006F527D" w:rsidRPr="007606FB" w:rsidRDefault="006F527D" w:rsidP="00E040F2">
            <w:pPr>
              <w:pStyle w:val="Normalsemespacamento"/>
              <w:jc w:val="center"/>
            </w:pPr>
            <w:r w:rsidRPr="007606FB">
              <w:t>C ← 1                                     ELSE</w:t>
            </w:r>
          </w:p>
          <w:p w:rsidR="006F527D" w:rsidRPr="007606FB" w:rsidRDefault="006F527D" w:rsidP="00E040F2">
            <w:pPr>
              <w:pStyle w:val="Normalsemespacamento"/>
              <w:jc w:val="center"/>
            </w:pPr>
            <w:r w:rsidRPr="007606FB">
              <w:t>C ← 0</w:t>
            </w:r>
          </w:p>
        </w:tc>
      </w:tr>
    </w:tbl>
    <w:p w:rsidR="006F527D" w:rsidRPr="007606FB" w:rsidRDefault="006F527D" w:rsidP="00C270CA">
      <w:pPr>
        <w:pStyle w:val="Ttulo3"/>
      </w:pPr>
      <w:bookmarkStart w:id="165" w:name="_Toc276137116"/>
      <w:r w:rsidRPr="007606FB">
        <w:t>CLR:</w:t>
      </w:r>
      <w:bookmarkEnd w:id="165"/>
    </w:p>
    <w:p w:rsidR="006F527D" w:rsidRPr="007606FB" w:rsidRDefault="006F527D" w:rsidP="00C270CA">
      <w:r w:rsidRPr="007606FB">
        <w:rPr>
          <w:b/>
        </w:rPr>
        <w:t>Function:</w:t>
      </w:r>
      <w:r w:rsidRPr="007606FB">
        <w:t xml:space="preserve"> Clear Accumulator or Clear bit.</w:t>
      </w:r>
    </w:p>
    <w:p w:rsidR="006F527D" w:rsidRPr="007606FB" w:rsidRDefault="006F527D" w:rsidP="00C270CA">
      <w:r w:rsidRPr="007606FB">
        <w:rPr>
          <w:b/>
        </w:rPr>
        <w:t>Description:</w:t>
      </w:r>
      <w:r w:rsidRPr="007606FB">
        <w:t xml:space="preserve"> </w:t>
      </w:r>
    </w:p>
    <w:p w:rsidR="006F527D" w:rsidRPr="007606FB" w:rsidRDefault="006F527D" w:rsidP="00C270CA">
      <w:r w:rsidRPr="007606FB">
        <w:t>The CLR instruction sets the specified destination operand to a value of 0.</w:t>
      </w:r>
    </w:p>
    <w:p w:rsidR="006F527D" w:rsidRPr="007606FB" w:rsidRDefault="006F527D" w:rsidP="00C270CA">
      <w:pPr>
        <w:pStyle w:val="legendatabela"/>
      </w:pPr>
      <w:r w:rsidRPr="007606FB">
        <w:t>Table 55 – CLR Description.</w:t>
      </w:r>
    </w:p>
    <w:tbl>
      <w:tblPr>
        <w:tblW w:w="0" w:type="auto"/>
        <w:jc w:val="right"/>
        <w:tblInd w:w="-5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81"/>
        <w:gridCol w:w="1276"/>
        <w:gridCol w:w="1275"/>
        <w:gridCol w:w="2268"/>
        <w:gridCol w:w="2127"/>
      </w:tblGrid>
      <w:tr w:rsidR="006F527D" w:rsidRPr="007606FB" w:rsidTr="00C270CA">
        <w:trPr>
          <w:jc w:val="right"/>
        </w:trPr>
        <w:tc>
          <w:tcPr>
            <w:tcW w:w="2081" w:type="dxa"/>
            <w:shd w:val="clear" w:color="auto" w:fill="auto"/>
            <w:vAlign w:val="center"/>
          </w:tcPr>
          <w:p w:rsidR="006F527D" w:rsidRPr="00C270CA" w:rsidRDefault="006F527D" w:rsidP="00E040F2">
            <w:pPr>
              <w:pStyle w:val="Normalsemespacamento"/>
              <w:jc w:val="center"/>
              <w:rPr>
                <w:b/>
              </w:rPr>
            </w:pPr>
            <w:r w:rsidRPr="00C270CA">
              <w:rPr>
                <w:b/>
              </w:rPr>
              <w:br w:type="page"/>
            </w:r>
            <w:r w:rsidRPr="00C270CA">
              <w:rPr>
                <w:b/>
              </w:rPr>
              <w:br w:type="page"/>
              <w:t>Instruction</w:t>
            </w:r>
          </w:p>
        </w:tc>
        <w:tc>
          <w:tcPr>
            <w:tcW w:w="1276" w:type="dxa"/>
            <w:shd w:val="clear" w:color="auto" w:fill="auto"/>
            <w:vAlign w:val="center"/>
          </w:tcPr>
          <w:p w:rsidR="006F527D" w:rsidRPr="00C270CA" w:rsidRDefault="006F527D" w:rsidP="00E040F2">
            <w:pPr>
              <w:pStyle w:val="Normalsemespacamento"/>
              <w:jc w:val="center"/>
              <w:rPr>
                <w:b/>
              </w:rPr>
            </w:pPr>
            <w:r w:rsidRPr="00C270CA">
              <w:rPr>
                <w:b/>
              </w:rPr>
              <w:t>Bytes</w:t>
            </w:r>
          </w:p>
        </w:tc>
        <w:tc>
          <w:tcPr>
            <w:tcW w:w="1275" w:type="dxa"/>
            <w:shd w:val="clear" w:color="auto" w:fill="auto"/>
            <w:vAlign w:val="center"/>
          </w:tcPr>
          <w:p w:rsidR="006F527D" w:rsidRPr="00C270CA" w:rsidRDefault="006F527D" w:rsidP="00E040F2">
            <w:pPr>
              <w:pStyle w:val="Normalsemespacamento"/>
              <w:jc w:val="center"/>
              <w:rPr>
                <w:b/>
              </w:rPr>
            </w:pPr>
            <w:r w:rsidRPr="00C270CA">
              <w:rPr>
                <w:b/>
              </w:rPr>
              <w:t>Cycles</w:t>
            </w:r>
          </w:p>
        </w:tc>
        <w:tc>
          <w:tcPr>
            <w:tcW w:w="2268" w:type="dxa"/>
            <w:shd w:val="clear" w:color="auto" w:fill="auto"/>
            <w:vAlign w:val="center"/>
          </w:tcPr>
          <w:p w:rsidR="006F527D" w:rsidRPr="00C270CA" w:rsidRDefault="006F527D" w:rsidP="00E040F2">
            <w:pPr>
              <w:pStyle w:val="Normalsemespacamento"/>
              <w:jc w:val="center"/>
              <w:rPr>
                <w:b/>
              </w:rPr>
            </w:pPr>
            <w:r w:rsidRPr="00C270CA">
              <w:rPr>
                <w:b/>
              </w:rPr>
              <w:t>Encoding</w:t>
            </w:r>
          </w:p>
        </w:tc>
        <w:tc>
          <w:tcPr>
            <w:tcW w:w="2127" w:type="dxa"/>
            <w:shd w:val="clear" w:color="auto" w:fill="auto"/>
            <w:vAlign w:val="center"/>
          </w:tcPr>
          <w:p w:rsidR="006F527D" w:rsidRPr="00C270CA" w:rsidRDefault="006F527D" w:rsidP="00E040F2">
            <w:pPr>
              <w:pStyle w:val="Normalsemespacamento"/>
              <w:jc w:val="center"/>
              <w:rPr>
                <w:b/>
              </w:rPr>
            </w:pPr>
            <w:r w:rsidRPr="00C270CA">
              <w:rPr>
                <w:b/>
              </w:rPr>
              <w:t>Operation</w:t>
            </w:r>
          </w:p>
        </w:tc>
      </w:tr>
      <w:tr w:rsidR="006F527D" w:rsidRPr="007606FB" w:rsidTr="00C270CA">
        <w:trPr>
          <w:jc w:val="right"/>
        </w:trPr>
        <w:tc>
          <w:tcPr>
            <w:tcW w:w="2081" w:type="dxa"/>
            <w:shd w:val="clear" w:color="auto" w:fill="auto"/>
            <w:vAlign w:val="center"/>
          </w:tcPr>
          <w:p w:rsidR="006F527D" w:rsidRPr="007606FB" w:rsidRDefault="006F527D" w:rsidP="00E040F2">
            <w:pPr>
              <w:pStyle w:val="Normalsemespacamento"/>
              <w:jc w:val="center"/>
            </w:pPr>
            <w:r w:rsidRPr="007606FB">
              <w:t>CLR_A</w:t>
            </w:r>
          </w:p>
        </w:tc>
        <w:tc>
          <w:tcPr>
            <w:tcW w:w="1276" w:type="dxa"/>
            <w:shd w:val="clear" w:color="auto" w:fill="auto"/>
            <w:vAlign w:val="center"/>
          </w:tcPr>
          <w:p w:rsidR="006F527D" w:rsidRPr="007606FB" w:rsidRDefault="006F527D" w:rsidP="00E040F2">
            <w:pPr>
              <w:pStyle w:val="Normalsemespacamento"/>
              <w:jc w:val="center"/>
            </w:pPr>
            <w:r w:rsidRPr="007606FB">
              <w:t>1</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6F527D" w:rsidRPr="007606FB" w:rsidRDefault="006F527D" w:rsidP="00E040F2">
            <w:pPr>
              <w:pStyle w:val="Normalsemespacamento"/>
              <w:jc w:val="center"/>
            </w:pPr>
            <w:r w:rsidRPr="007606FB">
              <w:t>| 1 1 1 0 | 0 1 0 0 |</w:t>
            </w:r>
          </w:p>
        </w:tc>
        <w:tc>
          <w:tcPr>
            <w:tcW w:w="2127" w:type="dxa"/>
            <w:shd w:val="clear" w:color="auto" w:fill="auto"/>
            <w:vAlign w:val="center"/>
          </w:tcPr>
          <w:p w:rsidR="006F527D" w:rsidRPr="007606FB" w:rsidRDefault="006F527D" w:rsidP="00E040F2">
            <w:pPr>
              <w:pStyle w:val="Normalsemespacamento"/>
              <w:jc w:val="center"/>
            </w:pPr>
            <w:r w:rsidRPr="007606FB">
              <w:t>A ← 0</w:t>
            </w:r>
          </w:p>
        </w:tc>
      </w:tr>
      <w:tr w:rsidR="006F527D" w:rsidRPr="007606FB" w:rsidTr="00C270CA">
        <w:trPr>
          <w:jc w:val="right"/>
        </w:trPr>
        <w:tc>
          <w:tcPr>
            <w:tcW w:w="2081" w:type="dxa"/>
            <w:shd w:val="clear" w:color="auto" w:fill="auto"/>
            <w:vAlign w:val="center"/>
          </w:tcPr>
          <w:p w:rsidR="006F527D" w:rsidRPr="007606FB" w:rsidRDefault="006F527D" w:rsidP="00E040F2">
            <w:pPr>
              <w:pStyle w:val="Normalsemespacamento"/>
              <w:jc w:val="center"/>
            </w:pPr>
            <w:r w:rsidRPr="007606FB">
              <w:t>CLR_C</w:t>
            </w:r>
          </w:p>
        </w:tc>
        <w:tc>
          <w:tcPr>
            <w:tcW w:w="1276" w:type="dxa"/>
            <w:shd w:val="clear" w:color="auto" w:fill="auto"/>
            <w:vAlign w:val="center"/>
          </w:tcPr>
          <w:p w:rsidR="006F527D" w:rsidRPr="007606FB" w:rsidRDefault="006F527D" w:rsidP="00E040F2">
            <w:pPr>
              <w:pStyle w:val="Normalsemespacamento"/>
              <w:jc w:val="center"/>
            </w:pPr>
            <w:r w:rsidRPr="007606FB">
              <w:t>1</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6F527D" w:rsidRPr="007606FB" w:rsidRDefault="006F527D" w:rsidP="00E040F2">
            <w:pPr>
              <w:pStyle w:val="Normalsemespacamento"/>
              <w:jc w:val="center"/>
            </w:pPr>
            <w:r w:rsidRPr="007606FB">
              <w:t>| 1 1 0 0 | 0 0 1 1 |</w:t>
            </w:r>
          </w:p>
        </w:tc>
        <w:tc>
          <w:tcPr>
            <w:tcW w:w="2127" w:type="dxa"/>
            <w:shd w:val="clear" w:color="auto" w:fill="auto"/>
            <w:vAlign w:val="center"/>
          </w:tcPr>
          <w:p w:rsidR="006F527D" w:rsidRPr="007606FB" w:rsidRDefault="006F527D" w:rsidP="00E040F2">
            <w:pPr>
              <w:pStyle w:val="Normalsemespacamento"/>
              <w:jc w:val="center"/>
            </w:pPr>
            <w:r w:rsidRPr="007606FB">
              <w:t>C ← 0</w:t>
            </w:r>
          </w:p>
        </w:tc>
      </w:tr>
      <w:tr w:rsidR="006F527D" w:rsidRPr="007606FB" w:rsidTr="00C270CA">
        <w:trPr>
          <w:jc w:val="right"/>
        </w:trPr>
        <w:tc>
          <w:tcPr>
            <w:tcW w:w="2081" w:type="dxa"/>
            <w:shd w:val="clear" w:color="auto" w:fill="auto"/>
            <w:vAlign w:val="center"/>
          </w:tcPr>
          <w:p w:rsidR="006F527D" w:rsidRPr="007606FB" w:rsidRDefault="006F527D" w:rsidP="00E040F2">
            <w:pPr>
              <w:pStyle w:val="Normalsemespacamento"/>
              <w:jc w:val="center"/>
            </w:pPr>
            <w:r w:rsidRPr="007606FB">
              <w:t>CLR_BIT</w:t>
            </w:r>
          </w:p>
        </w:tc>
        <w:tc>
          <w:tcPr>
            <w:tcW w:w="1276" w:type="dxa"/>
            <w:shd w:val="clear" w:color="auto" w:fill="auto"/>
            <w:vAlign w:val="center"/>
          </w:tcPr>
          <w:p w:rsidR="006F527D" w:rsidRPr="007606FB" w:rsidRDefault="006F527D" w:rsidP="00E040F2">
            <w:pPr>
              <w:pStyle w:val="Normalsemespacamento"/>
              <w:jc w:val="center"/>
            </w:pPr>
            <w:r w:rsidRPr="007606FB">
              <w:t>2</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6F527D" w:rsidRPr="007606FB" w:rsidRDefault="006F527D" w:rsidP="00E040F2">
            <w:pPr>
              <w:pStyle w:val="Normalsemespacamento"/>
              <w:jc w:val="center"/>
            </w:pPr>
            <w:r w:rsidRPr="007606FB">
              <w:t xml:space="preserve">| 1 1 0 0 | 0 0 1 0 |       | </w:t>
            </w:r>
            <w:r>
              <w:t>Bit addr</w:t>
            </w:r>
            <w:r w:rsidRPr="007606FB">
              <w:t>|</w:t>
            </w:r>
          </w:p>
        </w:tc>
        <w:tc>
          <w:tcPr>
            <w:tcW w:w="2127" w:type="dxa"/>
            <w:shd w:val="clear" w:color="auto" w:fill="auto"/>
            <w:vAlign w:val="center"/>
          </w:tcPr>
          <w:p w:rsidR="006F527D" w:rsidRPr="007606FB" w:rsidRDefault="006F527D" w:rsidP="00E040F2">
            <w:pPr>
              <w:pStyle w:val="Normalsemespacamento"/>
              <w:jc w:val="center"/>
            </w:pPr>
            <w:r w:rsidRPr="007606FB">
              <w:t>BIT ← 0</w:t>
            </w:r>
          </w:p>
        </w:tc>
      </w:tr>
    </w:tbl>
    <w:p w:rsidR="006F527D" w:rsidRPr="007606FB" w:rsidRDefault="006F527D" w:rsidP="00C270CA">
      <w:pPr>
        <w:pStyle w:val="Ttulo3"/>
      </w:pPr>
      <w:bookmarkStart w:id="166" w:name="_Toc276137117"/>
      <w:r w:rsidRPr="007606FB">
        <w:t>CPL:</w:t>
      </w:r>
      <w:bookmarkEnd w:id="166"/>
    </w:p>
    <w:p w:rsidR="006F527D" w:rsidRPr="007606FB" w:rsidRDefault="006F527D" w:rsidP="00C270CA">
      <w:r w:rsidRPr="007606FB">
        <w:rPr>
          <w:b/>
        </w:rPr>
        <w:t>Function:</w:t>
      </w:r>
      <w:r w:rsidRPr="007606FB">
        <w:t xml:space="preserve"> Complement Accumulator or Complement bit.</w:t>
      </w:r>
    </w:p>
    <w:p w:rsidR="006F527D" w:rsidRPr="007606FB" w:rsidRDefault="006F527D" w:rsidP="00C270CA">
      <w:pPr>
        <w:rPr>
          <w:b/>
        </w:rPr>
      </w:pPr>
      <w:r w:rsidRPr="007606FB">
        <w:rPr>
          <w:b/>
        </w:rPr>
        <w:t xml:space="preserve">Description: </w:t>
      </w:r>
    </w:p>
    <w:p w:rsidR="006F527D" w:rsidRPr="007606FB" w:rsidRDefault="006F527D" w:rsidP="00C270CA">
      <w:r w:rsidRPr="007606FB">
        <w:t>The CPL instruction logically complements the value of the specified destination operand and stores the result back in the destination operand. Bits that previously contained a 1 will be changed to a 0 and bits that previously contained a 0 will be changed to a 1.</w:t>
      </w:r>
    </w:p>
    <w:p w:rsidR="006F527D" w:rsidRPr="007606FB" w:rsidRDefault="006F527D" w:rsidP="00C270CA">
      <w:pPr>
        <w:pStyle w:val="legendatabela"/>
      </w:pPr>
      <w:r w:rsidRPr="007606FB">
        <w:t>Table 56 – CPL Description.</w:t>
      </w:r>
    </w:p>
    <w:tbl>
      <w:tblPr>
        <w:tblW w:w="0" w:type="auto"/>
        <w:jc w:val="right"/>
        <w:tblInd w:w="-5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81"/>
        <w:gridCol w:w="1276"/>
        <w:gridCol w:w="1275"/>
        <w:gridCol w:w="2268"/>
        <w:gridCol w:w="2127"/>
      </w:tblGrid>
      <w:tr w:rsidR="006F527D" w:rsidRPr="007606FB" w:rsidTr="00C270CA">
        <w:trPr>
          <w:jc w:val="right"/>
        </w:trPr>
        <w:tc>
          <w:tcPr>
            <w:tcW w:w="2081" w:type="dxa"/>
            <w:shd w:val="clear" w:color="auto" w:fill="auto"/>
            <w:vAlign w:val="center"/>
          </w:tcPr>
          <w:p w:rsidR="006F527D" w:rsidRPr="00C270CA" w:rsidRDefault="006F527D" w:rsidP="00E040F2">
            <w:pPr>
              <w:pStyle w:val="Normalsemespacamento"/>
              <w:jc w:val="center"/>
              <w:rPr>
                <w:b/>
              </w:rPr>
            </w:pPr>
            <w:r w:rsidRPr="00C270CA">
              <w:rPr>
                <w:b/>
              </w:rPr>
              <w:br w:type="page"/>
            </w:r>
            <w:r w:rsidRPr="00C270CA">
              <w:rPr>
                <w:b/>
              </w:rPr>
              <w:br w:type="page"/>
              <w:t>Instruction</w:t>
            </w:r>
          </w:p>
        </w:tc>
        <w:tc>
          <w:tcPr>
            <w:tcW w:w="1276" w:type="dxa"/>
            <w:shd w:val="clear" w:color="auto" w:fill="auto"/>
            <w:vAlign w:val="center"/>
          </w:tcPr>
          <w:p w:rsidR="006F527D" w:rsidRPr="00C270CA" w:rsidRDefault="006F527D" w:rsidP="00E040F2">
            <w:pPr>
              <w:pStyle w:val="Normalsemespacamento"/>
              <w:jc w:val="center"/>
              <w:rPr>
                <w:b/>
              </w:rPr>
            </w:pPr>
            <w:r w:rsidRPr="00C270CA">
              <w:rPr>
                <w:b/>
              </w:rPr>
              <w:t>Bytes</w:t>
            </w:r>
          </w:p>
        </w:tc>
        <w:tc>
          <w:tcPr>
            <w:tcW w:w="1275" w:type="dxa"/>
            <w:shd w:val="clear" w:color="auto" w:fill="auto"/>
            <w:vAlign w:val="center"/>
          </w:tcPr>
          <w:p w:rsidR="006F527D" w:rsidRPr="00C270CA" w:rsidRDefault="006F527D" w:rsidP="00E040F2">
            <w:pPr>
              <w:pStyle w:val="Normalsemespacamento"/>
              <w:jc w:val="center"/>
              <w:rPr>
                <w:b/>
              </w:rPr>
            </w:pPr>
            <w:r w:rsidRPr="00C270CA">
              <w:rPr>
                <w:b/>
              </w:rPr>
              <w:t>Cycles</w:t>
            </w:r>
          </w:p>
        </w:tc>
        <w:tc>
          <w:tcPr>
            <w:tcW w:w="2268" w:type="dxa"/>
            <w:shd w:val="clear" w:color="auto" w:fill="auto"/>
            <w:vAlign w:val="center"/>
          </w:tcPr>
          <w:p w:rsidR="006F527D" w:rsidRPr="00C270CA" w:rsidRDefault="006F527D" w:rsidP="00E040F2">
            <w:pPr>
              <w:pStyle w:val="Normalsemespacamento"/>
              <w:jc w:val="center"/>
              <w:rPr>
                <w:b/>
              </w:rPr>
            </w:pPr>
            <w:r w:rsidRPr="00C270CA">
              <w:rPr>
                <w:b/>
              </w:rPr>
              <w:t>Encoding</w:t>
            </w:r>
          </w:p>
        </w:tc>
        <w:tc>
          <w:tcPr>
            <w:tcW w:w="2127" w:type="dxa"/>
            <w:shd w:val="clear" w:color="auto" w:fill="auto"/>
            <w:vAlign w:val="center"/>
          </w:tcPr>
          <w:p w:rsidR="006F527D" w:rsidRPr="00C270CA" w:rsidRDefault="006F527D" w:rsidP="00E040F2">
            <w:pPr>
              <w:pStyle w:val="Normalsemespacamento"/>
              <w:jc w:val="center"/>
              <w:rPr>
                <w:b/>
              </w:rPr>
            </w:pPr>
            <w:r w:rsidRPr="00C270CA">
              <w:rPr>
                <w:b/>
              </w:rPr>
              <w:t>Operation</w:t>
            </w:r>
          </w:p>
        </w:tc>
      </w:tr>
      <w:tr w:rsidR="006F527D" w:rsidRPr="007606FB" w:rsidTr="00C270CA">
        <w:trPr>
          <w:jc w:val="right"/>
        </w:trPr>
        <w:tc>
          <w:tcPr>
            <w:tcW w:w="2081" w:type="dxa"/>
            <w:shd w:val="clear" w:color="auto" w:fill="auto"/>
            <w:vAlign w:val="center"/>
          </w:tcPr>
          <w:p w:rsidR="006F527D" w:rsidRPr="007606FB" w:rsidRDefault="006F527D" w:rsidP="00E040F2">
            <w:pPr>
              <w:pStyle w:val="Normalsemespacamento"/>
              <w:jc w:val="center"/>
            </w:pPr>
            <w:r w:rsidRPr="007606FB">
              <w:t>CPL_A</w:t>
            </w:r>
          </w:p>
        </w:tc>
        <w:tc>
          <w:tcPr>
            <w:tcW w:w="1276" w:type="dxa"/>
            <w:shd w:val="clear" w:color="auto" w:fill="auto"/>
            <w:vAlign w:val="center"/>
          </w:tcPr>
          <w:p w:rsidR="006F527D" w:rsidRPr="007606FB" w:rsidRDefault="006F527D" w:rsidP="00E040F2">
            <w:pPr>
              <w:pStyle w:val="Normalsemespacamento"/>
              <w:jc w:val="center"/>
            </w:pPr>
            <w:r w:rsidRPr="007606FB">
              <w:t>1</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6F527D" w:rsidRPr="007606FB" w:rsidRDefault="006F527D" w:rsidP="00E040F2">
            <w:pPr>
              <w:pStyle w:val="Normalsemespacamento"/>
              <w:jc w:val="center"/>
            </w:pPr>
            <w:r w:rsidRPr="007606FB">
              <w:t>| 1 1 1 1 | 0 1 0 0 |</w:t>
            </w:r>
          </w:p>
        </w:tc>
        <w:tc>
          <w:tcPr>
            <w:tcW w:w="2127" w:type="dxa"/>
            <w:shd w:val="clear" w:color="auto" w:fill="auto"/>
            <w:vAlign w:val="center"/>
          </w:tcPr>
          <w:p w:rsidR="006F527D" w:rsidRPr="007606FB" w:rsidRDefault="006F527D" w:rsidP="00E040F2">
            <w:pPr>
              <w:pStyle w:val="Normalsemespacamento"/>
              <w:jc w:val="center"/>
            </w:pPr>
            <w:r w:rsidRPr="007606FB">
              <w:t>A ← /A</w:t>
            </w:r>
          </w:p>
        </w:tc>
      </w:tr>
      <w:tr w:rsidR="006F527D" w:rsidRPr="007606FB" w:rsidTr="00C270CA">
        <w:trPr>
          <w:jc w:val="right"/>
        </w:trPr>
        <w:tc>
          <w:tcPr>
            <w:tcW w:w="2081" w:type="dxa"/>
            <w:shd w:val="clear" w:color="auto" w:fill="auto"/>
            <w:vAlign w:val="center"/>
          </w:tcPr>
          <w:p w:rsidR="006F527D" w:rsidRPr="007606FB" w:rsidRDefault="006F527D" w:rsidP="00E040F2">
            <w:pPr>
              <w:pStyle w:val="Normalsemespacamento"/>
              <w:jc w:val="center"/>
            </w:pPr>
            <w:r w:rsidRPr="007606FB">
              <w:t>CPL_C</w:t>
            </w:r>
          </w:p>
        </w:tc>
        <w:tc>
          <w:tcPr>
            <w:tcW w:w="1276" w:type="dxa"/>
            <w:shd w:val="clear" w:color="auto" w:fill="auto"/>
            <w:vAlign w:val="center"/>
          </w:tcPr>
          <w:p w:rsidR="006F527D" w:rsidRPr="007606FB" w:rsidRDefault="006F527D" w:rsidP="00E040F2">
            <w:pPr>
              <w:pStyle w:val="Normalsemespacamento"/>
              <w:jc w:val="center"/>
            </w:pPr>
            <w:r w:rsidRPr="007606FB">
              <w:t>1</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6F527D" w:rsidRPr="007606FB" w:rsidRDefault="006F527D" w:rsidP="00E040F2">
            <w:pPr>
              <w:pStyle w:val="Normalsemespacamento"/>
              <w:jc w:val="center"/>
            </w:pPr>
            <w:r w:rsidRPr="007606FB">
              <w:t>| 1 0 1 1 | 0 0 1 1 |</w:t>
            </w:r>
          </w:p>
        </w:tc>
        <w:tc>
          <w:tcPr>
            <w:tcW w:w="2127" w:type="dxa"/>
            <w:shd w:val="clear" w:color="auto" w:fill="auto"/>
            <w:vAlign w:val="center"/>
          </w:tcPr>
          <w:p w:rsidR="006F527D" w:rsidRPr="007606FB" w:rsidRDefault="006F527D" w:rsidP="00E040F2">
            <w:pPr>
              <w:pStyle w:val="Normalsemespacamento"/>
              <w:jc w:val="center"/>
            </w:pPr>
            <w:r w:rsidRPr="007606FB">
              <w:t>C ← /C</w:t>
            </w:r>
          </w:p>
        </w:tc>
      </w:tr>
      <w:tr w:rsidR="006F527D" w:rsidRPr="007606FB" w:rsidTr="00C270CA">
        <w:trPr>
          <w:jc w:val="right"/>
        </w:trPr>
        <w:tc>
          <w:tcPr>
            <w:tcW w:w="2081" w:type="dxa"/>
            <w:shd w:val="clear" w:color="auto" w:fill="auto"/>
            <w:vAlign w:val="center"/>
          </w:tcPr>
          <w:p w:rsidR="006F527D" w:rsidRPr="007606FB" w:rsidRDefault="006F527D" w:rsidP="00E040F2">
            <w:pPr>
              <w:pStyle w:val="Normalsemespacamento"/>
              <w:jc w:val="center"/>
            </w:pPr>
            <w:r w:rsidRPr="007606FB">
              <w:t>CPL_BIT</w:t>
            </w:r>
          </w:p>
        </w:tc>
        <w:tc>
          <w:tcPr>
            <w:tcW w:w="1276" w:type="dxa"/>
            <w:shd w:val="clear" w:color="auto" w:fill="auto"/>
            <w:vAlign w:val="center"/>
          </w:tcPr>
          <w:p w:rsidR="006F527D" w:rsidRPr="007606FB" w:rsidRDefault="006F527D" w:rsidP="00E040F2">
            <w:pPr>
              <w:pStyle w:val="Normalsemespacamento"/>
              <w:jc w:val="center"/>
            </w:pPr>
            <w:r w:rsidRPr="007606FB">
              <w:t>2</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6F527D" w:rsidRPr="007606FB" w:rsidRDefault="006F527D" w:rsidP="00E040F2">
            <w:pPr>
              <w:pStyle w:val="Normalsemespacamento"/>
              <w:jc w:val="center"/>
            </w:pPr>
            <w:r w:rsidRPr="007606FB">
              <w:t xml:space="preserve">| 1 0 1 1 | 0 0 1 0 |      | </w:t>
            </w:r>
            <w:r>
              <w:t>Bit addr</w:t>
            </w:r>
            <w:r w:rsidRPr="007606FB">
              <w:t xml:space="preserve"> |</w:t>
            </w:r>
          </w:p>
        </w:tc>
        <w:tc>
          <w:tcPr>
            <w:tcW w:w="2127" w:type="dxa"/>
            <w:shd w:val="clear" w:color="auto" w:fill="auto"/>
            <w:vAlign w:val="center"/>
          </w:tcPr>
          <w:p w:rsidR="006F527D" w:rsidRPr="007606FB" w:rsidRDefault="006F527D" w:rsidP="00E040F2">
            <w:pPr>
              <w:pStyle w:val="Normalsemespacamento"/>
              <w:jc w:val="center"/>
            </w:pPr>
            <w:r w:rsidRPr="007606FB">
              <w:t>BIT ← /BIT</w:t>
            </w:r>
          </w:p>
        </w:tc>
      </w:tr>
    </w:tbl>
    <w:p w:rsidR="006F527D" w:rsidRPr="007606FB" w:rsidRDefault="006F527D" w:rsidP="00C270CA">
      <w:pPr>
        <w:pStyle w:val="Ttulo3"/>
      </w:pPr>
      <w:r w:rsidRPr="007606FB">
        <w:tab/>
      </w:r>
      <w:bookmarkStart w:id="167" w:name="_Toc276137118"/>
      <w:r w:rsidRPr="007606FB">
        <w:t>DA:</w:t>
      </w:r>
      <w:bookmarkEnd w:id="167"/>
    </w:p>
    <w:p w:rsidR="006F527D" w:rsidRPr="007606FB" w:rsidRDefault="006F527D" w:rsidP="00C270CA">
      <w:r w:rsidRPr="007606FB">
        <w:rPr>
          <w:b/>
        </w:rPr>
        <w:t xml:space="preserve">Function: </w:t>
      </w:r>
      <w:r w:rsidRPr="007606FB">
        <w:t>Decimal-adjust Accumulator for Addition</w:t>
      </w:r>
    </w:p>
    <w:p w:rsidR="006F527D" w:rsidRPr="007606FB" w:rsidRDefault="006F527D" w:rsidP="00C270CA">
      <w:pPr>
        <w:rPr>
          <w:b/>
        </w:rPr>
      </w:pPr>
      <w:r w:rsidRPr="007606FB">
        <w:rPr>
          <w:b/>
        </w:rPr>
        <w:t xml:space="preserve">Description: </w:t>
      </w:r>
    </w:p>
    <w:p w:rsidR="006F527D" w:rsidRPr="007606FB" w:rsidRDefault="006F527D" w:rsidP="00C270CA">
      <w:r w:rsidRPr="007606FB">
        <w:t>The DA instruction adjusts the 8-bit value in the accumulator to correspond to binary-coded decimal (BCD) format. This instruction begins by testing the low-order nibble of the accumulator. If the AC flag is set or if the low 4 bits of the accumulator exceed a value of 9, the accumulator is incremented by 6. The high-order nibble is then tested. If the carry flag is set or if the high 4 bits of the accumulator exceed a value of 9, the value 60h is added to the accumulator.</w:t>
      </w:r>
    </w:p>
    <w:p w:rsidR="006F527D" w:rsidRPr="007606FB" w:rsidRDefault="006F527D" w:rsidP="00C270CA">
      <w:r w:rsidRPr="007606FB">
        <w:t>This instruction performs a decimal conversion by adding 00h, 06h, or 66h to the accumulator depending on the initial contents of the PSW and accumulator.</w:t>
      </w:r>
    </w:p>
    <w:p w:rsidR="006F527D" w:rsidRPr="007606FB" w:rsidRDefault="006F527D" w:rsidP="00C270CA">
      <w:pPr>
        <w:pStyle w:val="legendatabela"/>
      </w:pPr>
      <w:r w:rsidRPr="007606FB">
        <w:t>Table 57 – DA Description.</w:t>
      </w:r>
    </w:p>
    <w:tbl>
      <w:tblPr>
        <w:tblW w:w="0" w:type="auto"/>
        <w:jc w:val="right"/>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7"/>
        <w:gridCol w:w="1062"/>
        <w:gridCol w:w="993"/>
        <w:gridCol w:w="2126"/>
        <w:gridCol w:w="3439"/>
      </w:tblGrid>
      <w:tr w:rsidR="006F527D" w:rsidRPr="007606FB" w:rsidTr="00C270CA">
        <w:trPr>
          <w:jc w:val="right"/>
        </w:trPr>
        <w:tc>
          <w:tcPr>
            <w:tcW w:w="1527" w:type="dxa"/>
            <w:shd w:val="clear" w:color="auto" w:fill="auto"/>
            <w:vAlign w:val="center"/>
          </w:tcPr>
          <w:p w:rsidR="006F527D" w:rsidRPr="00C270CA" w:rsidRDefault="006F527D" w:rsidP="00E040F2">
            <w:pPr>
              <w:pStyle w:val="Normalsemespacamento"/>
              <w:jc w:val="center"/>
              <w:rPr>
                <w:b/>
              </w:rPr>
            </w:pPr>
            <w:r w:rsidRPr="00C270CA">
              <w:rPr>
                <w:b/>
              </w:rPr>
              <w:br w:type="page"/>
            </w:r>
            <w:r w:rsidRPr="00C270CA">
              <w:rPr>
                <w:b/>
              </w:rPr>
              <w:br w:type="page"/>
              <w:t>Instruction</w:t>
            </w:r>
          </w:p>
        </w:tc>
        <w:tc>
          <w:tcPr>
            <w:tcW w:w="1062" w:type="dxa"/>
            <w:shd w:val="clear" w:color="auto" w:fill="auto"/>
            <w:vAlign w:val="center"/>
          </w:tcPr>
          <w:p w:rsidR="006F527D" w:rsidRPr="00C270CA" w:rsidRDefault="006F527D" w:rsidP="00E040F2">
            <w:pPr>
              <w:pStyle w:val="Normalsemespacamento"/>
              <w:jc w:val="center"/>
              <w:rPr>
                <w:b/>
              </w:rPr>
            </w:pPr>
            <w:r w:rsidRPr="00C270CA">
              <w:rPr>
                <w:b/>
              </w:rPr>
              <w:t>Bytes</w:t>
            </w:r>
          </w:p>
        </w:tc>
        <w:tc>
          <w:tcPr>
            <w:tcW w:w="993" w:type="dxa"/>
            <w:shd w:val="clear" w:color="auto" w:fill="auto"/>
            <w:vAlign w:val="center"/>
          </w:tcPr>
          <w:p w:rsidR="006F527D" w:rsidRPr="00C270CA" w:rsidRDefault="006F527D" w:rsidP="00E040F2">
            <w:pPr>
              <w:pStyle w:val="Normalsemespacamento"/>
              <w:jc w:val="center"/>
              <w:rPr>
                <w:b/>
              </w:rPr>
            </w:pPr>
            <w:r w:rsidRPr="00C270CA">
              <w:rPr>
                <w:b/>
              </w:rPr>
              <w:t>Cycles</w:t>
            </w:r>
          </w:p>
        </w:tc>
        <w:tc>
          <w:tcPr>
            <w:tcW w:w="2126" w:type="dxa"/>
            <w:shd w:val="clear" w:color="auto" w:fill="auto"/>
            <w:vAlign w:val="center"/>
          </w:tcPr>
          <w:p w:rsidR="006F527D" w:rsidRPr="00C270CA" w:rsidRDefault="006F527D" w:rsidP="00E040F2">
            <w:pPr>
              <w:pStyle w:val="Normalsemespacamento"/>
              <w:jc w:val="center"/>
              <w:rPr>
                <w:b/>
              </w:rPr>
            </w:pPr>
            <w:r w:rsidRPr="00C270CA">
              <w:rPr>
                <w:b/>
              </w:rPr>
              <w:t>Encoding</w:t>
            </w:r>
          </w:p>
        </w:tc>
        <w:tc>
          <w:tcPr>
            <w:tcW w:w="3439" w:type="dxa"/>
            <w:shd w:val="clear" w:color="auto" w:fill="auto"/>
            <w:vAlign w:val="center"/>
          </w:tcPr>
          <w:p w:rsidR="006F527D" w:rsidRPr="00C270CA" w:rsidRDefault="006F527D" w:rsidP="00E040F2">
            <w:pPr>
              <w:pStyle w:val="Normalsemespacamento"/>
              <w:jc w:val="center"/>
              <w:rPr>
                <w:b/>
              </w:rPr>
            </w:pPr>
            <w:r w:rsidRPr="00C270CA">
              <w:rPr>
                <w:b/>
              </w:rPr>
              <w:t>Operation</w:t>
            </w:r>
          </w:p>
        </w:tc>
      </w:tr>
      <w:tr w:rsidR="006F527D" w:rsidRPr="001B7D39" w:rsidTr="00C270CA">
        <w:trPr>
          <w:jc w:val="right"/>
        </w:trPr>
        <w:tc>
          <w:tcPr>
            <w:tcW w:w="1527" w:type="dxa"/>
            <w:shd w:val="clear" w:color="auto" w:fill="auto"/>
            <w:vAlign w:val="center"/>
          </w:tcPr>
          <w:p w:rsidR="006F527D" w:rsidRPr="007606FB" w:rsidRDefault="006F527D" w:rsidP="00E040F2">
            <w:pPr>
              <w:pStyle w:val="Normalsemespacamento"/>
              <w:jc w:val="center"/>
            </w:pPr>
            <w:r w:rsidRPr="007606FB">
              <w:t>DA_A</w:t>
            </w:r>
          </w:p>
        </w:tc>
        <w:tc>
          <w:tcPr>
            <w:tcW w:w="1062" w:type="dxa"/>
            <w:shd w:val="clear" w:color="auto" w:fill="auto"/>
            <w:vAlign w:val="center"/>
          </w:tcPr>
          <w:p w:rsidR="006F527D" w:rsidRPr="007606FB" w:rsidRDefault="006F527D" w:rsidP="00E040F2">
            <w:pPr>
              <w:pStyle w:val="Normalsemespacamento"/>
              <w:jc w:val="center"/>
            </w:pPr>
            <w:r w:rsidRPr="007606FB">
              <w:t>1</w:t>
            </w:r>
          </w:p>
        </w:tc>
        <w:tc>
          <w:tcPr>
            <w:tcW w:w="993" w:type="dxa"/>
            <w:shd w:val="clear" w:color="auto" w:fill="auto"/>
            <w:vAlign w:val="center"/>
          </w:tcPr>
          <w:p w:rsidR="006F527D" w:rsidRPr="007606FB" w:rsidRDefault="006F527D" w:rsidP="00E040F2">
            <w:pPr>
              <w:pStyle w:val="Normalsemespacamento"/>
              <w:jc w:val="center"/>
            </w:pPr>
            <w:r w:rsidRPr="007606FB">
              <w:t>1</w:t>
            </w:r>
          </w:p>
        </w:tc>
        <w:tc>
          <w:tcPr>
            <w:tcW w:w="2126" w:type="dxa"/>
            <w:shd w:val="clear" w:color="auto" w:fill="auto"/>
            <w:vAlign w:val="center"/>
          </w:tcPr>
          <w:p w:rsidR="006F527D" w:rsidRPr="007606FB" w:rsidRDefault="006F527D" w:rsidP="00E040F2">
            <w:pPr>
              <w:pStyle w:val="Normalsemespacamento"/>
              <w:jc w:val="center"/>
            </w:pPr>
            <w:r w:rsidRPr="007606FB">
              <w:t>| 1 1 0 1 | 0 1 0 0 |</w:t>
            </w:r>
          </w:p>
        </w:tc>
        <w:tc>
          <w:tcPr>
            <w:tcW w:w="3439" w:type="dxa"/>
            <w:shd w:val="clear" w:color="auto" w:fill="auto"/>
            <w:vAlign w:val="center"/>
          </w:tcPr>
          <w:p w:rsidR="006F527D" w:rsidRPr="007606FB" w:rsidRDefault="006F527D" w:rsidP="00E040F2">
            <w:pPr>
              <w:pStyle w:val="Normalsemespacamento"/>
              <w:jc w:val="center"/>
            </w:pPr>
            <w:r w:rsidRPr="007606FB">
              <w:t>contents of Accumulator are BCD    IF [(A3-0 &gt; 9) | (AC = 1)]               THEN                                                       (A3-0) ← (A3-0) + 6                           AND                                                           IF [(A7-4 &gt; 9) | (C = 1)]                THEN                                                      (A7-4) ← (A7-4) + 6</w:t>
            </w:r>
          </w:p>
        </w:tc>
      </w:tr>
    </w:tbl>
    <w:p w:rsidR="006F527D" w:rsidRPr="007606FB" w:rsidRDefault="006F527D" w:rsidP="00C270CA">
      <w:pPr>
        <w:pStyle w:val="Ttulo3"/>
      </w:pPr>
      <w:bookmarkStart w:id="168" w:name="_Toc276137119"/>
      <w:r w:rsidRPr="007606FB">
        <w:t>DEC:</w:t>
      </w:r>
      <w:bookmarkEnd w:id="168"/>
    </w:p>
    <w:p w:rsidR="006F527D" w:rsidRPr="007606FB" w:rsidRDefault="006F527D" w:rsidP="00C270CA">
      <w:r w:rsidRPr="007606FB">
        <w:rPr>
          <w:b/>
        </w:rPr>
        <w:t>Function:</w:t>
      </w:r>
      <w:r w:rsidRPr="007606FB">
        <w:t xml:space="preserve"> Decrement.</w:t>
      </w:r>
    </w:p>
    <w:p w:rsidR="006F527D" w:rsidRPr="007606FB" w:rsidRDefault="006F527D" w:rsidP="00C270CA">
      <w:pPr>
        <w:rPr>
          <w:b/>
        </w:rPr>
      </w:pPr>
      <w:r w:rsidRPr="007606FB">
        <w:rPr>
          <w:b/>
        </w:rPr>
        <w:t>Description:</w:t>
      </w:r>
    </w:p>
    <w:p w:rsidR="006F527D" w:rsidRPr="007606FB" w:rsidRDefault="006F527D" w:rsidP="00C270CA">
      <w:r w:rsidRPr="007606FB">
        <w:t>The DEC instruction decrements the specified operand by 1. An original value of 00h underflows to 0FFh. No flags are affected by this instruction.</w:t>
      </w:r>
    </w:p>
    <w:p w:rsidR="006F527D" w:rsidRPr="007606FB" w:rsidRDefault="006F527D" w:rsidP="00C270CA">
      <w:pPr>
        <w:pStyle w:val="legendatabela"/>
      </w:pPr>
      <w:r w:rsidRPr="007606FB">
        <w:t>Table 58 – DEC Description.</w:t>
      </w:r>
    </w:p>
    <w:tbl>
      <w:tblPr>
        <w:tblW w:w="0" w:type="auto"/>
        <w:jc w:val="right"/>
        <w:tblInd w:w="-1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65"/>
        <w:gridCol w:w="1134"/>
        <w:gridCol w:w="1275"/>
        <w:gridCol w:w="2268"/>
        <w:gridCol w:w="1985"/>
      </w:tblGrid>
      <w:tr w:rsidR="006F527D" w:rsidRPr="007606FB" w:rsidTr="00C270CA">
        <w:trPr>
          <w:jc w:val="right"/>
        </w:trPr>
        <w:tc>
          <w:tcPr>
            <w:tcW w:w="2365" w:type="dxa"/>
            <w:shd w:val="clear" w:color="auto" w:fill="auto"/>
            <w:vAlign w:val="center"/>
          </w:tcPr>
          <w:p w:rsidR="006F527D" w:rsidRPr="00C270CA" w:rsidRDefault="006F527D" w:rsidP="00E040F2">
            <w:pPr>
              <w:pStyle w:val="Normalsemespacamento"/>
              <w:jc w:val="center"/>
              <w:rPr>
                <w:b/>
              </w:rPr>
            </w:pPr>
            <w:r w:rsidRPr="00C270CA">
              <w:rPr>
                <w:b/>
              </w:rPr>
              <w:br w:type="page"/>
            </w:r>
            <w:r w:rsidRPr="00C270CA">
              <w:rPr>
                <w:b/>
              </w:rPr>
              <w:br w:type="page"/>
              <w:t>Instruction</w:t>
            </w:r>
          </w:p>
        </w:tc>
        <w:tc>
          <w:tcPr>
            <w:tcW w:w="1134" w:type="dxa"/>
            <w:shd w:val="clear" w:color="auto" w:fill="auto"/>
            <w:vAlign w:val="center"/>
          </w:tcPr>
          <w:p w:rsidR="006F527D" w:rsidRPr="00C270CA" w:rsidRDefault="006F527D" w:rsidP="00E040F2">
            <w:pPr>
              <w:pStyle w:val="Normalsemespacamento"/>
              <w:jc w:val="center"/>
              <w:rPr>
                <w:b/>
              </w:rPr>
            </w:pPr>
            <w:r w:rsidRPr="00C270CA">
              <w:rPr>
                <w:b/>
              </w:rPr>
              <w:t>Bytes</w:t>
            </w:r>
          </w:p>
        </w:tc>
        <w:tc>
          <w:tcPr>
            <w:tcW w:w="1275" w:type="dxa"/>
            <w:shd w:val="clear" w:color="auto" w:fill="auto"/>
            <w:vAlign w:val="center"/>
          </w:tcPr>
          <w:p w:rsidR="006F527D" w:rsidRPr="00C270CA" w:rsidRDefault="006F527D" w:rsidP="00E040F2">
            <w:pPr>
              <w:pStyle w:val="Normalsemespacamento"/>
              <w:jc w:val="center"/>
              <w:rPr>
                <w:b/>
              </w:rPr>
            </w:pPr>
            <w:r w:rsidRPr="00C270CA">
              <w:rPr>
                <w:b/>
              </w:rPr>
              <w:t>Cycles</w:t>
            </w:r>
          </w:p>
        </w:tc>
        <w:tc>
          <w:tcPr>
            <w:tcW w:w="2268" w:type="dxa"/>
            <w:shd w:val="clear" w:color="auto" w:fill="auto"/>
            <w:vAlign w:val="center"/>
          </w:tcPr>
          <w:p w:rsidR="006F527D" w:rsidRPr="00C270CA" w:rsidRDefault="006F527D" w:rsidP="00E040F2">
            <w:pPr>
              <w:pStyle w:val="Normalsemespacamento"/>
              <w:jc w:val="center"/>
              <w:rPr>
                <w:b/>
              </w:rPr>
            </w:pPr>
            <w:r w:rsidRPr="00C270CA">
              <w:rPr>
                <w:b/>
              </w:rPr>
              <w:t>Encoding</w:t>
            </w:r>
          </w:p>
        </w:tc>
        <w:tc>
          <w:tcPr>
            <w:tcW w:w="1985" w:type="dxa"/>
            <w:shd w:val="clear" w:color="auto" w:fill="auto"/>
            <w:vAlign w:val="center"/>
          </w:tcPr>
          <w:p w:rsidR="006F527D" w:rsidRPr="00C270CA" w:rsidRDefault="006F527D" w:rsidP="00E040F2">
            <w:pPr>
              <w:pStyle w:val="Normalsemespacamento"/>
              <w:jc w:val="center"/>
              <w:rPr>
                <w:b/>
              </w:rPr>
            </w:pPr>
            <w:r w:rsidRPr="00C270CA">
              <w:rPr>
                <w:b/>
              </w:rPr>
              <w:t>Operation</w:t>
            </w:r>
          </w:p>
        </w:tc>
      </w:tr>
      <w:tr w:rsidR="006F527D" w:rsidRPr="007606FB" w:rsidTr="00C270CA">
        <w:trPr>
          <w:jc w:val="right"/>
        </w:trPr>
        <w:tc>
          <w:tcPr>
            <w:tcW w:w="2365" w:type="dxa"/>
            <w:shd w:val="clear" w:color="auto" w:fill="auto"/>
            <w:vAlign w:val="center"/>
          </w:tcPr>
          <w:p w:rsidR="006F527D" w:rsidRPr="007606FB" w:rsidRDefault="006F527D" w:rsidP="00E040F2">
            <w:pPr>
              <w:pStyle w:val="Normalsemespacamento"/>
              <w:jc w:val="center"/>
            </w:pPr>
            <w:r w:rsidRPr="007606FB">
              <w:t>DEC_A</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6F527D" w:rsidRPr="007606FB" w:rsidRDefault="006F527D" w:rsidP="00E040F2">
            <w:pPr>
              <w:pStyle w:val="Normalsemespacamento"/>
              <w:jc w:val="center"/>
            </w:pPr>
            <w:r w:rsidRPr="007606FB">
              <w:t>| 0 0 0 1 | 0 1 0 0 |</w:t>
            </w:r>
          </w:p>
        </w:tc>
        <w:tc>
          <w:tcPr>
            <w:tcW w:w="1985" w:type="dxa"/>
            <w:shd w:val="clear" w:color="auto" w:fill="auto"/>
            <w:vAlign w:val="center"/>
          </w:tcPr>
          <w:p w:rsidR="006F527D" w:rsidRPr="007606FB" w:rsidRDefault="006F527D" w:rsidP="00E040F2">
            <w:pPr>
              <w:pStyle w:val="Normalsemespacamento"/>
              <w:jc w:val="center"/>
            </w:pPr>
            <w:r w:rsidRPr="007606FB">
              <w:t>A ← A - 1</w:t>
            </w:r>
          </w:p>
        </w:tc>
      </w:tr>
      <w:tr w:rsidR="006F527D" w:rsidRPr="007606FB" w:rsidTr="00C270CA">
        <w:trPr>
          <w:jc w:val="right"/>
        </w:trPr>
        <w:tc>
          <w:tcPr>
            <w:tcW w:w="2365" w:type="dxa"/>
            <w:shd w:val="clear" w:color="auto" w:fill="auto"/>
            <w:vAlign w:val="center"/>
          </w:tcPr>
          <w:p w:rsidR="006F527D" w:rsidRPr="007606FB" w:rsidRDefault="006F527D" w:rsidP="00E040F2">
            <w:pPr>
              <w:pStyle w:val="Normalsemespacamento"/>
              <w:jc w:val="center"/>
            </w:pPr>
            <w:r w:rsidRPr="007606FB">
              <w:t>DEC_RR</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6F527D" w:rsidRPr="007606FB" w:rsidRDefault="006F527D" w:rsidP="00E040F2">
            <w:pPr>
              <w:pStyle w:val="Normalsemespacamento"/>
              <w:jc w:val="center"/>
            </w:pPr>
            <w:r w:rsidRPr="007606FB">
              <w:t>| 0 0 0 1 | 1 r r r |</w:t>
            </w:r>
          </w:p>
        </w:tc>
        <w:tc>
          <w:tcPr>
            <w:tcW w:w="1985" w:type="dxa"/>
            <w:shd w:val="clear" w:color="auto" w:fill="auto"/>
            <w:vAlign w:val="center"/>
          </w:tcPr>
          <w:p w:rsidR="006F527D" w:rsidRPr="007606FB" w:rsidRDefault="006F527D" w:rsidP="00E040F2">
            <w:pPr>
              <w:pStyle w:val="Normalsemespacamento"/>
              <w:jc w:val="center"/>
            </w:pPr>
            <w:r w:rsidRPr="007606FB">
              <w:t>RR ← RR - 1</w:t>
            </w:r>
          </w:p>
        </w:tc>
      </w:tr>
      <w:tr w:rsidR="006F527D" w:rsidRPr="007606FB" w:rsidTr="00C270CA">
        <w:trPr>
          <w:jc w:val="right"/>
        </w:trPr>
        <w:tc>
          <w:tcPr>
            <w:tcW w:w="2365" w:type="dxa"/>
            <w:shd w:val="clear" w:color="auto" w:fill="auto"/>
            <w:vAlign w:val="center"/>
          </w:tcPr>
          <w:p w:rsidR="006F527D" w:rsidRPr="007606FB" w:rsidRDefault="006F527D" w:rsidP="00E040F2">
            <w:pPr>
              <w:pStyle w:val="Normalsemespacamento"/>
              <w:jc w:val="center"/>
            </w:pPr>
            <w:r w:rsidRPr="007606FB">
              <w:t>DEC_D</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E040F2" w:rsidRDefault="006F527D" w:rsidP="00E040F2">
            <w:pPr>
              <w:pStyle w:val="Normalsemespacamento"/>
              <w:jc w:val="center"/>
            </w:pPr>
            <w:r w:rsidRPr="007606FB">
              <w:t>| 0 0 0 1 | 0 1 0 1 |</w:t>
            </w:r>
          </w:p>
          <w:p w:rsidR="006F527D" w:rsidRPr="007606FB" w:rsidRDefault="006F527D" w:rsidP="00E040F2">
            <w:pPr>
              <w:pStyle w:val="Normalsemespacamento"/>
              <w:jc w:val="center"/>
            </w:pPr>
            <w:r w:rsidRPr="007606FB">
              <w:t>| direct address |</w:t>
            </w:r>
          </w:p>
        </w:tc>
        <w:tc>
          <w:tcPr>
            <w:tcW w:w="1985" w:type="dxa"/>
            <w:shd w:val="clear" w:color="auto" w:fill="auto"/>
            <w:vAlign w:val="center"/>
          </w:tcPr>
          <w:p w:rsidR="006F527D" w:rsidRPr="007606FB" w:rsidRDefault="006F527D" w:rsidP="00E040F2">
            <w:pPr>
              <w:pStyle w:val="Normalsemespacamento"/>
              <w:jc w:val="center"/>
            </w:pPr>
            <w:r w:rsidRPr="007606FB">
              <w:t>D ← D - 1</w:t>
            </w:r>
          </w:p>
        </w:tc>
      </w:tr>
      <w:tr w:rsidR="006F527D" w:rsidRPr="007606FB" w:rsidTr="00C270CA">
        <w:trPr>
          <w:jc w:val="right"/>
        </w:trPr>
        <w:tc>
          <w:tcPr>
            <w:tcW w:w="2365" w:type="dxa"/>
            <w:shd w:val="clear" w:color="auto" w:fill="auto"/>
            <w:vAlign w:val="center"/>
          </w:tcPr>
          <w:p w:rsidR="006F527D" w:rsidRPr="007606FB" w:rsidRDefault="006F527D" w:rsidP="00E040F2">
            <w:pPr>
              <w:pStyle w:val="Normalsemespacamento"/>
              <w:jc w:val="center"/>
            </w:pPr>
            <w:r w:rsidRPr="007606FB">
              <w:t>DEC_ATRI</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275" w:type="dxa"/>
            <w:shd w:val="clear" w:color="auto" w:fill="auto"/>
            <w:vAlign w:val="center"/>
          </w:tcPr>
          <w:p w:rsidR="006F527D" w:rsidRPr="007606FB" w:rsidRDefault="006F527D" w:rsidP="00E040F2">
            <w:pPr>
              <w:pStyle w:val="Normalsemespacamento"/>
              <w:jc w:val="center"/>
            </w:pPr>
            <w:r w:rsidRPr="007606FB">
              <w:t>1</w:t>
            </w:r>
          </w:p>
        </w:tc>
        <w:tc>
          <w:tcPr>
            <w:tcW w:w="2268" w:type="dxa"/>
            <w:shd w:val="clear" w:color="auto" w:fill="auto"/>
            <w:vAlign w:val="center"/>
          </w:tcPr>
          <w:p w:rsidR="006F527D" w:rsidRPr="007606FB" w:rsidRDefault="006F527D" w:rsidP="00E040F2">
            <w:pPr>
              <w:pStyle w:val="Normalsemespacamento"/>
              <w:jc w:val="center"/>
            </w:pPr>
            <w:r w:rsidRPr="007606FB">
              <w:t>| 0 0 0 1 | 0 1 1 i |</w:t>
            </w:r>
          </w:p>
        </w:tc>
        <w:tc>
          <w:tcPr>
            <w:tcW w:w="1985" w:type="dxa"/>
            <w:shd w:val="clear" w:color="auto" w:fill="auto"/>
            <w:vAlign w:val="center"/>
          </w:tcPr>
          <w:p w:rsidR="006F527D" w:rsidRPr="007606FB" w:rsidRDefault="006F527D" w:rsidP="00E040F2">
            <w:pPr>
              <w:pStyle w:val="Normalsemespacamento"/>
              <w:jc w:val="center"/>
            </w:pPr>
            <w:r w:rsidRPr="007606FB">
              <w:t>ATRI ← ATRI - 1</w:t>
            </w:r>
          </w:p>
        </w:tc>
      </w:tr>
    </w:tbl>
    <w:p w:rsidR="006F527D" w:rsidRPr="007606FB" w:rsidRDefault="006F527D" w:rsidP="000A6540">
      <w:pPr>
        <w:pStyle w:val="Ttulo3"/>
      </w:pPr>
      <w:bookmarkStart w:id="169" w:name="_Toc276137120"/>
      <w:r w:rsidRPr="007606FB">
        <w:t>DIV:</w:t>
      </w:r>
      <w:bookmarkEnd w:id="169"/>
    </w:p>
    <w:p w:rsidR="006F527D" w:rsidRPr="007606FB" w:rsidRDefault="006F527D" w:rsidP="00E040F2">
      <w:pPr>
        <w:autoSpaceDE w:val="0"/>
        <w:autoSpaceDN w:val="0"/>
        <w:adjustRightInd w:val="0"/>
        <w:rPr>
          <w:rFonts w:cs="Calibri"/>
        </w:rPr>
      </w:pPr>
      <w:r w:rsidRPr="007606FB">
        <w:rPr>
          <w:rFonts w:cs="Calibri"/>
          <w:b/>
        </w:rPr>
        <w:t xml:space="preserve">Function: </w:t>
      </w:r>
      <w:r w:rsidRPr="007606FB">
        <w:rPr>
          <w:rFonts w:cs="Calibri"/>
        </w:rPr>
        <w:t>Divide</w:t>
      </w:r>
    </w:p>
    <w:p w:rsidR="006F527D" w:rsidRPr="007606FB" w:rsidRDefault="006F527D" w:rsidP="00E040F2">
      <w:pPr>
        <w:autoSpaceDE w:val="0"/>
        <w:autoSpaceDN w:val="0"/>
        <w:adjustRightInd w:val="0"/>
        <w:rPr>
          <w:rFonts w:cs="Calibri"/>
          <w:b/>
        </w:rPr>
      </w:pPr>
      <w:r w:rsidRPr="007606FB">
        <w:rPr>
          <w:rFonts w:cs="Calibri"/>
          <w:b/>
        </w:rPr>
        <w:t>Description:</w:t>
      </w:r>
    </w:p>
    <w:p w:rsidR="006F527D" w:rsidRPr="007606FB" w:rsidRDefault="006F527D" w:rsidP="00E040F2">
      <w:pPr>
        <w:autoSpaceDE w:val="0"/>
        <w:autoSpaceDN w:val="0"/>
        <w:adjustRightInd w:val="0"/>
        <w:ind w:left="708"/>
        <w:rPr>
          <w:rFonts w:cs="Calibri"/>
        </w:rPr>
      </w:pPr>
      <w:r w:rsidRPr="007606FB">
        <w:rPr>
          <w:rFonts w:cs="Calibri"/>
        </w:rPr>
        <w:t>The DIV instuction divides the unsigned 8-bit integer in the accumulator by the unsigned 8-bit integer in register B. After the division, the quotient is stored in the accumulator and the remainder is stored in the B register. The carry and OV flags are cleared.</w:t>
      </w:r>
    </w:p>
    <w:p w:rsidR="006F527D" w:rsidRPr="007606FB" w:rsidRDefault="006F527D" w:rsidP="00E040F2">
      <w:pPr>
        <w:autoSpaceDE w:val="0"/>
        <w:autoSpaceDN w:val="0"/>
        <w:adjustRightInd w:val="0"/>
        <w:ind w:left="708"/>
        <w:rPr>
          <w:rFonts w:cs="Calibri"/>
        </w:rPr>
      </w:pPr>
      <w:r w:rsidRPr="007606FB">
        <w:rPr>
          <w:rFonts w:cs="Calibri"/>
        </w:rPr>
        <w:t>If the B register begins with a value of 00h the division operation is undefined, the values of the accumulator and B register are undefined after the division, and the OV flag will be set indicating a division-by-zero error.</w:t>
      </w:r>
    </w:p>
    <w:p w:rsidR="006F527D" w:rsidRPr="007606FB" w:rsidRDefault="006F527D" w:rsidP="00E040F2">
      <w:pPr>
        <w:pStyle w:val="legendatabela"/>
      </w:pPr>
      <w:r w:rsidRPr="007606FB">
        <w:t>Table 59 – DIV Description.</w:t>
      </w:r>
    </w:p>
    <w:tbl>
      <w:tblPr>
        <w:tblW w:w="0" w:type="auto"/>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08"/>
        <w:gridCol w:w="1134"/>
        <w:gridCol w:w="1275"/>
        <w:gridCol w:w="1985"/>
        <w:gridCol w:w="3225"/>
      </w:tblGrid>
      <w:tr w:rsidR="006F527D" w:rsidRPr="007606FB" w:rsidTr="00E040F2">
        <w:tc>
          <w:tcPr>
            <w:tcW w:w="1408" w:type="dxa"/>
            <w:shd w:val="clear" w:color="auto" w:fill="auto"/>
            <w:vAlign w:val="center"/>
          </w:tcPr>
          <w:p w:rsidR="006F527D" w:rsidRPr="00E040F2" w:rsidRDefault="006F527D" w:rsidP="00E040F2">
            <w:pPr>
              <w:pStyle w:val="Normalsemespacamento"/>
              <w:jc w:val="center"/>
              <w:rPr>
                <w:b/>
              </w:rPr>
            </w:pPr>
            <w:r w:rsidRPr="00E040F2">
              <w:rPr>
                <w:b/>
              </w:rPr>
              <w:br w:type="page"/>
            </w:r>
            <w:r w:rsidRPr="00E040F2">
              <w:rPr>
                <w:b/>
              </w:rPr>
              <w:br w:type="page"/>
              <w:t>Instruction</w:t>
            </w:r>
          </w:p>
        </w:tc>
        <w:tc>
          <w:tcPr>
            <w:tcW w:w="1134" w:type="dxa"/>
            <w:shd w:val="clear" w:color="auto" w:fill="auto"/>
            <w:vAlign w:val="center"/>
          </w:tcPr>
          <w:p w:rsidR="006F527D" w:rsidRPr="00E040F2" w:rsidRDefault="006F527D" w:rsidP="00E040F2">
            <w:pPr>
              <w:pStyle w:val="Normalsemespacamento"/>
              <w:jc w:val="center"/>
              <w:rPr>
                <w:b/>
              </w:rPr>
            </w:pPr>
            <w:r w:rsidRPr="00E040F2">
              <w:rPr>
                <w:b/>
              </w:rPr>
              <w:t>Bytes</w:t>
            </w:r>
          </w:p>
        </w:tc>
        <w:tc>
          <w:tcPr>
            <w:tcW w:w="1275" w:type="dxa"/>
            <w:shd w:val="clear" w:color="auto" w:fill="auto"/>
            <w:vAlign w:val="center"/>
          </w:tcPr>
          <w:p w:rsidR="006F527D" w:rsidRPr="00E040F2" w:rsidRDefault="006F527D" w:rsidP="00E040F2">
            <w:pPr>
              <w:pStyle w:val="Normalsemespacamento"/>
              <w:jc w:val="center"/>
              <w:rPr>
                <w:b/>
              </w:rPr>
            </w:pPr>
            <w:r w:rsidRPr="00E040F2">
              <w:rPr>
                <w:b/>
              </w:rPr>
              <w:t>Cycles</w:t>
            </w:r>
          </w:p>
        </w:tc>
        <w:tc>
          <w:tcPr>
            <w:tcW w:w="1985" w:type="dxa"/>
            <w:shd w:val="clear" w:color="auto" w:fill="auto"/>
            <w:vAlign w:val="center"/>
          </w:tcPr>
          <w:p w:rsidR="006F527D" w:rsidRPr="00E040F2" w:rsidRDefault="006F527D" w:rsidP="00E040F2">
            <w:pPr>
              <w:pStyle w:val="Normalsemespacamento"/>
              <w:jc w:val="center"/>
              <w:rPr>
                <w:b/>
              </w:rPr>
            </w:pPr>
            <w:r w:rsidRPr="00E040F2">
              <w:rPr>
                <w:b/>
              </w:rPr>
              <w:t>Encoding</w:t>
            </w:r>
          </w:p>
        </w:tc>
        <w:tc>
          <w:tcPr>
            <w:tcW w:w="3225" w:type="dxa"/>
            <w:shd w:val="clear" w:color="auto" w:fill="auto"/>
            <w:vAlign w:val="center"/>
          </w:tcPr>
          <w:p w:rsidR="006F527D" w:rsidRPr="00E040F2" w:rsidRDefault="006F527D" w:rsidP="00E040F2">
            <w:pPr>
              <w:pStyle w:val="Normalsemespacamento"/>
              <w:jc w:val="center"/>
              <w:rPr>
                <w:b/>
              </w:rPr>
            </w:pPr>
            <w:r w:rsidRPr="00E040F2">
              <w:rPr>
                <w:b/>
              </w:rPr>
              <w:t>Operation</w:t>
            </w:r>
          </w:p>
        </w:tc>
      </w:tr>
      <w:tr w:rsidR="006F527D" w:rsidRPr="007606FB" w:rsidTr="00E040F2">
        <w:tc>
          <w:tcPr>
            <w:tcW w:w="1408" w:type="dxa"/>
            <w:shd w:val="clear" w:color="auto" w:fill="auto"/>
            <w:vAlign w:val="center"/>
          </w:tcPr>
          <w:p w:rsidR="006F527D" w:rsidRPr="007606FB" w:rsidRDefault="006F527D" w:rsidP="00E040F2">
            <w:pPr>
              <w:pStyle w:val="Normalsemespacamento"/>
              <w:jc w:val="center"/>
            </w:pPr>
            <w:r w:rsidRPr="007606FB">
              <w:t>DIV_AB</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275" w:type="dxa"/>
            <w:shd w:val="clear" w:color="auto" w:fill="auto"/>
            <w:vAlign w:val="center"/>
          </w:tcPr>
          <w:p w:rsidR="006F527D" w:rsidRPr="007606FB" w:rsidRDefault="006F527D" w:rsidP="00E040F2">
            <w:pPr>
              <w:pStyle w:val="Normalsemespacamento"/>
              <w:jc w:val="center"/>
            </w:pPr>
            <w:r w:rsidRPr="007606FB">
              <w:t>4</w:t>
            </w:r>
          </w:p>
        </w:tc>
        <w:tc>
          <w:tcPr>
            <w:tcW w:w="1985" w:type="dxa"/>
            <w:shd w:val="clear" w:color="auto" w:fill="auto"/>
            <w:vAlign w:val="center"/>
          </w:tcPr>
          <w:p w:rsidR="006F527D" w:rsidRPr="007606FB" w:rsidRDefault="006F527D" w:rsidP="00E040F2">
            <w:pPr>
              <w:pStyle w:val="Normalsemespacamento"/>
              <w:jc w:val="center"/>
            </w:pPr>
            <w:r w:rsidRPr="007606FB">
              <w:t>| 1 0 0 0 | 0 1 0 0 |</w:t>
            </w:r>
          </w:p>
        </w:tc>
        <w:tc>
          <w:tcPr>
            <w:tcW w:w="3225" w:type="dxa"/>
            <w:shd w:val="clear" w:color="auto" w:fill="auto"/>
            <w:vAlign w:val="center"/>
          </w:tcPr>
          <w:p w:rsidR="00E040F2" w:rsidRDefault="006F527D" w:rsidP="00E040F2">
            <w:pPr>
              <w:pStyle w:val="Normalsemespacamento"/>
              <w:jc w:val="center"/>
            </w:pPr>
            <w:r w:rsidRPr="007606FB">
              <w:t>A[15:8] ← A / B</w:t>
            </w:r>
          </w:p>
          <w:p w:rsidR="006F527D" w:rsidRPr="007606FB" w:rsidRDefault="006F527D" w:rsidP="00E040F2">
            <w:pPr>
              <w:pStyle w:val="Normalsemespacamento"/>
              <w:jc w:val="center"/>
            </w:pPr>
            <w:r w:rsidRPr="007606FB">
              <w:t>B[7:0] ← A % B</w:t>
            </w:r>
          </w:p>
        </w:tc>
      </w:tr>
    </w:tbl>
    <w:p w:rsidR="006F527D" w:rsidRPr="007606FB" w:rsidRDefault="006F527D" w:rsidP="00E040F2">
      <w:pPr>
        <w:pStyle w:val="Ttulo3"/>
      </w:pPr>
      <w:bookmarkStart w:id="170" w:name="_Toc276137121"/>
      <w:r w:rsidRPr="007606FB">
        <w:t>DJNZ:</w:t>
      </w:r>
      <w:bookmarkEnd w:id="170"/>
    </w:p>
    <w:p w:rsidR="006F527D" w:rsidRPr="007606FB" w:rsidRDefault="006F527D" w:rsidP="00E040F2">
      <w:pPr>
        <w:autoSpaceDE w:val="0"/>
        <w:autoSpaceDN w:val="0"/>
        <w:adjustRightInd w:val="0"/>
        <w:rPr>
          <w:rFonts w:cs="Calibri"/>
        </w:rPr>
      </w:pPr>
      <w:r w:rsidRPr="007606FB">
        <w:rPr>
          <w:rFonts w:cs="Calibri"/>
          <w:b/>
        </w:rPr>
        <w:t>Function:</w:t>
      </w:r>
      <w:r w:rsidRPr="007606FB">
        <w:rPr>
          <w:rFonts w:cs="Calibri"/>
        </w:rPr>
        <w:t xml:space="preserve"> Decrement and Jump if Not Zero.</w:t>
      </w:r>
    </w:p>
    <w:p w:rsidR="006F527D" w:rsidRPr="007606FB" w:rsidRDefault="006F527D" w:rsidP="00E040F2">
      <w:pPr>
        <w:autoSpaceDE w:val="0"/>
        <w:autoSpaceDN w:val="0"/>
        <w:adjustRightInd w:val="0"/>
        <w:rPr>
          <w:rFonts w:cs="Calibri"/>
          <w:b/>
        </w:rPr>
      </w:pPr>
      <w:r w:rsidRPr="007606FB">
        <w:rPr>
          <w:rFonts w:cs="Calibri"/>
          <w:b/>
        </w:rPr>
        <w:t>Description:</w:t>
      </w:r>
    </w:p>
    <w:p w:rsidR="006F527D" w:rsidRPr="007606FB" w:rsidRDefault="006F527D" w:rsidP="00E040F2">
      <w:pPr>
        <w:autoSpaceDE w:val="0"/>
        <w:autoSpaceDN w:val="0"/>
        <w:adjustRightInd w:val="0"/>
        <w:ind w:left="708"/>
        <w:rPr>
          <w:rFonts w:cs="Calibri"/>
        </w:rPr>
      </w:pPr>
      <w:r w:rsidRPr="007606FB">
        <w:rPr>
          <w:rFonts w:cs="Calibri"/>
        </w:rPr>
        <w:t>The DJNZ instruction decrements the byte indicated by the first operand and, if the resulting value is not zero, branches to the address specified in the second operand.</w:t>
      </w:r>
    </w:p>
    <w:p w:rsidR="006F527D" w:rsidRPr="007606FB" w:rsidRDefault="006F527D" w:rsidP="00E040F2">
      <w:pPr>
        <w:pStyle w:val="legendatabela"/>
      </w:pPr>
      <w:r w:rsidRPr="007606FB">
        <w:t>Table 60 – DJNZ Description.</w:t>
      </w:r>
    </w:p>
    <w:tbl>
      <w:tblPr>
        <w:tblW w:w="0" w:type="auto"/>
        <w:jc w:val="right"/>
        <w:tblInd w:w="-2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60"/>
        <w:gridCol w:w="990"/>
        <w:gridCol w:w="990"/>
        <w:gridCol w:w="2250"/>
        <w:gridCol w:w="2637"/>
      </w:tblGrid>
      <w:tr w:rsidR="006F527D" w:rsidRPr="00E040F2" w:rsidTr="00E040F2">
        <w:trPr>
          <w:jc w:val="right"/>
        </w:trPr>
        <w:tc>
          <w:tcPr>
            <w:tcW w:w="2160" w:type="dxa"/>
            <w:shd w:val="clear" w:color="auto" w:fill="auto"/>
            <w:vAlign w:val="center"/>
          </w:tcPr>
          <w:p w:rsidR="006F527D" w:rsidRPr="00E040F2" w:rsidRDefault="006F527D" w:rsidP="00E040F2">
            <w:pPr>
              <w:pStyle w:val="Normalsemespacamento"/>
              <w:jc w:val="center"/>
              <w:rPr>
                <w:b/>
              </w:rPr>
            </w:pPr>
            <w:r w:rsidRPr="00E040F2">
              <w:rPr>
                <w:b/>
              </w:rPr>
              <w:br w:type="page"/>
            </w:r>
            <w:r w:rsidRPr="00E040F2">
              <w:rPr>
                <w:b/>
              </w:rPr>
              <w:br w:type="page"/>
              <w:t>Instruction</w:t>
            </w:r>
          </w:p>
        </w:tc>
        <w:tc>
          <w:tcPr>
            <w:tcW w:w="990" w:type="dxa"/>
            <w:shd w:val="clear" w:color="auto" w:fill="auto"/>
            <w:vAlign w:val="center"/>
          </w:tcPr>
          <w:p w:rsidR="006F527D" w:rsidRPr="00E040F2" w:rsidRDefault="006F527D" w:rsidP="00E040F2">
            <w:pPr>
              <w:pStyle w:val="Normalsemespacamento"/>
              <w:jc w:val="center"/>
              <w:rPr>
                <w:b/>
              </w:rPr>
            </w:pPr>
            <w:r w:rsidRPr="00E040F2">
              <w:rPr>
                <w:b/>
              </w:rPr>
              <w:t>Bytes</w:t>
            </w:r>
          </w:p>
        </w:tc>
        <w:tc>
          <w:tcPr>
            <w:tcW w:w="990" w:type="dxa"/>
            <w:shd w:val="clear" w:color="auto" w:fill="auto"/>
            <w:vAlign w:val="center"/>
          </w:tcPr>
          <w:p w:rsidR="006F527D" w:rsidRPr="00E040F2" w:rsidRDefault="006F527D" w:rsidP="00E040F2">
            <w:pPr>
              <w:pStyle w:val="Normalsemespacamento"/>
              <w:jc w:val="center"/>
              <w:rPr>
                <w:b/>
              </w:rPr>
            </w:pPr>
            <w:r w:rsidRPr="00E040F2">
              <w:rPr>
                <w:b/>
              </w:rPr>
              <w:t>Cycles</w:t>
            </w:r>
          </w:p>
        </w:tc>
        <w:tc>
          <w:tcPr>
            <w:tcW w:w="2250" w:type="dxa"/>
            <w:shd w:val="clear" w:color="auto" w:fill="auto"/>
            <w:vAlign w:val="center"/>
          </w:tcPr>
          <w:p w:rsidR="006F527D" w:rsidRPr="00E040F2" w:rsidRDefault="006F527D" w:rsidP="00E040F2">
            <w:pPr>
              <w:pStyle w:val="Normalsemespacamento"/>
              <w:jc w:val="center"/>
              <w:rPr>
                <w:b/>
              </w:rPr>
            </w:pPr>
            <w:r w:rsidRPr="00E040F2">
              <w:rPr>
                <w:b/>
              </w:rPr>
              <w:t>Encoding</w:t>
            </w:r>
          </w:p>
        </w:tc>
        <w:tc>
          <w:tcPr>
            <w:tcW w:w="2637" w:type="dxa"/>
            <w:shd w:val="clear" w:color="auto" w:fill="auto"/>
            <w:vAlign w:val="center"/>
          </w:tcPr>
          <w:p w:rsidR="006F527D" w:rsidRPr="00E040F2" w:rsidRDefault="006F527D" w:rsidP="00E040F2">
            <w:pPr>
              <w:pStyle w:val="Normalsemespacamento"/>
              <w:jc w:val="center"/>
              <w:rPr>
                <w:b/>
              </w:rPr>
            </w:pPr>
            <w:r w:rsidRPr="00E040F2">
              <w:rPr>
                <w:b/>
              </w:rPr>
              <w:t>Operation</w:t>
            </w:r>
          </w:p>
        </w:tc>
      </w:tr>
      <w:tr w:rsidR="006F527D" w:rsidRPr="00E040F2" w:rsidTr="00E040F2">
        <w:trPr>
          <w:jc w:val="right"/>
        </w:trPr>
        <w:tc>
          <w:tcPr>
            <w:tcW w:w="2160" w:type="dxa"/>
            <w:shd w:val="clear" w:color="auto" w:fill="auto"/>
            <w:vAlign w:val="center"/>
          </w:tcPr>
          <w:p w:rsidR="006F527D" w:rsidRPr="00E040F2" w:rsidRDefault="006F527D" w:rsidP="00E040F2">
            <w:pPr>
              <w:pStyle w:val="Normalsemespacamento"/>
              <w:jc w:val="center"/>
            </w:pPr>
            <w:r w:rsidRPr="00E040F2">
              <w:t>DJNZ_RR</w:t>
            </w:r>
          </w:p>
        </w:tc>
        <w:tc>
          <w:tcPr>
            <w:tcW w:w="990" w:type="dxa"/>
            <w:shd w:val="clear" w:color="auto" w:fill="auto"/>
            <w:vAlign w:val="center"/>
          </w:tcPr>
          <w:p w:rsidR="006F527D" w:rsidRPr="00E040F2" w:rsidRDefault="006F527D" w:rsidP="00E040F2">
            <w:pPr>
              <w:pStyle w:val="Normalsemespacamento"/>
              <w:jc w:val="center"/>
            </w:pPr>
            <w:r w:rsidRPr="00E040F2">
              <w:t>2</w:t>
            </w:r>
          </w:p>
        </w:tc>
        <w:tc>
          <w:tcPr>
            <w:tcW w:w="990" w:type="dxa"/>
            <w:shd w:val="clear" w:color="auto" w:fill="auto"/>
            <w:vAlign w:val="center"/>
          </w:tcPr>
          <w:p w:rsidR="006F527D" w:rsidRPr="00E040F2" w:rsidRDefault="006F527D" w:rsidP="00E040F2">
            <w:pPr>
              <w:pStyle w:val="Normalsemespacamento"/>
              <w:jc w:val="center"/>
            </w:pPr>
            <w:r w:rsidRPr="00E040F2">
              <w:t>2</w:t>
            </w:r>
          </w:p>
        </w:tc>
        <w:tc>
          <w:tcPr>
            <w:tcW w:w="2250" w:type="dxa"/>
            <w:shd w:val="clear" w:color="auto" w:fill="auto"/>
            <w:vAlign w:val="center"/>
          </w:tcPr>
          <w:p w:rsidR="00E040F2" w:rsidRDefault="006F527D" w:rsidP="00E040F2">
            <w:pPr>
              <w:pStyle w:val="Normalsemespacamento"/>
              <w:jc w:val="center"/>
            </w:pPr>
            <w:r w:rsidRPr="00E040F2">
              <w:t>| 1 1 0 1 | 1 r r r |</w:t>
            </w:r>
          </w:p>
          <w:p w:rsidR="006F527D" w:rsidRPr="00E040F2" w:rsidRDefault="006F527D" w:rsidP="00E040F2">
            <w:pPr>
              <w:pStyle w:val="Normalsemespacamento"/>
              <w:jc w:val="center"/>
            </w:pPr>
            <w:r w:rsidRPr="00E040F2">
              <w:t>| rel address |</w:t>
            </w:r>
          </w:p>
        </w:tc>
        <w:tc>
          <w:tcPr>
            <w:tcW w:w="2637" w:type="dxa"/>
            <w:shd w:val="clear" w:color="auto" w:fill="auto"/>
            <w:vAlign w:val="center"/>
          </w:tcPr>
          <w:p w:rsidR="006F527D" w:rsidRPr="00E040F2" w:rsidRDefault="006F527D" w:rsidP="00E040F2">
            <w:pPr>
              <w:pStyle w:val="Normalsemespacamento"/>
              <w:jc w:val="center"/>
            </w:pPr>
            <w:r w:rsidRPr="00E040F2">
              <w:t>(PC) ← (PC) + 2                                 RR ← RR - 1                                            IF [RR &gt; 0 or RR &lt; 0]                        THEN                                                     (PC) ← (PC) + rel</w:t>
            </w:r>
          </w:p>
        </w:tc>
      </w:tr>
      <w:tr w:rsidR="006F527D" w:rsidRPr="00E040F2" w:rsidTr="00E040F2">
        <w:trPr>
          <w:jc w:val="right"/>
        </w:trPr>
        <w:tc>
          <w:tcPr>
            <w:tcW w:w="2160" w:type="dxa"/>
            <w:shd w:val="clear" w:color="auto" w:fill="auto"/>
            <w:vAlign w:val="center"/>
          </w:tcPr>
          <w:p w:rsidR="006F527D" w:rsidRPr="00E040F2" w:rsidRDefault="006F527D" w:rsidP="00E040F2">
            <w:pPr>
              <w:pStyle w:val="Normalsemespacamento"/>
              <w:jc w:val="center"/>
            </w:pPr>
            <w:r w:rsidRPr="00E040F2">
              <w:t>DJNZ_D</w:t>
            </w:r>
          </w:p>
        </w:tc>
        <w:tc>
          <w:tcPr>
            <w:tcW w:w="990" w:type="dxa"/>
            <w:shd w:val="clear" w:color="auto" w:fill="auto"/>
            <w:vAlign w:val="center"/>
          </w:tcPr>
          <w:p w:rsidR="006F527D" w:rsidRPr="00E040F2" w:rsidRDefault="006F527D" w:rsidP="00E040F2">
            <w:pPr>
              <w:pStyle w:val="Normalsemespacamento"/>
              <w:jc w:val="center"/>
            </w:pPr>
            <w:r w:rsidRPr="00E040F2">
              <w:t>3</w:t>
            </w:r>
          </w:p>
        </w:tc>
        <w:tc>
          <w:tcPr>
            <w:tcW w:w="990" w:type="dxa"/>
            <w:shd w:val="clear" w:color="auto" w:fill="auto"/>
            <w:vAlign w:val="center"/>
          </w:tcPr>
          <w:p w:rsidR="006F527D" w:rsidRPr="00E040F2" w:rsidRDefault="006F527D" w:rsidP="00E040F2">
            <w:pPr>
              <w:pStyle w:val="Normalsemespacamento"/>
              <w:jc w:val="center"/>
            </w:pPr>
            <w:r w:rsidRPr="00E040F2">
              <w:t>2</w:t>
            </w:r>
          </w:p>
        </w:tc>
        <w:tc>
          <w:tcPr>
            <w:tcW w:w="2250" w:type="dxa"/>
            <w:shd w:val="clear" w:color="auto" w:fill="auto"/>
            <w:vAlign w:val="center"/>
          </w:tcPr>
          <w:p w:rsidR="00E040F2" w:rsidRDefault="006F527D" w:rsidP="00E040F2">
            <w:pPr>
              <w:pStyle w:val="Normalsemespacamento"/>
              <w:jc w:val="center"/>
            </w:pPr>
            <w:r w:rsidRPr="00E040F2">
              <w:t>| 1 1 0 1 | 0 1 0 1 |</w:t>
            </w:r>
          </w:p>
          <w:p w:rsidR="00E040F2" w:rsidRDefault="006F527D" w:rsidP="00E040F2">
            <w:pPr>
              <w:pStyle w:val="Normalsemespacamento"/>
              <w:jc w:val="center"/>
            </w:pPr>
            <w:r w:rsidRPr="00E040F2">
              <w:t>| direct address |</w:t>
            </w:r>
          </w:p>
          <w:p w:rsidR="006F527D" w:rsidRPr="00E040F2" w:rsidRDefault="006F527D" w:rsidP="00E040F2">
            <w:pPr>
              <w:pStyle w:val="Normalsemespacamento"/>
              <w:jc w:val="center"/>
            </w:pPr>
            <w:r w:rsidRPr="00E040F2">
              <w:t>| rel address |</w:t>
            </w:r>
          </w:p>
        </w:tc>
        <w:tc>
          <w:tcPr>
            <w:tcW w:w="2637" w:type="dxa"/>
            <w:shd w:val="clear" w:color="auto" w:fill="auto"/>
            <w:vAlign w:val="center"/>
          </w:tcPr>
          <w:p w:rsidR="006F527D" w:rsidRPr="00E040F2" w:rsidRDefault="006F527D" w:rsidP="00E040F2">
            <w:pPr>
              <w:pStyle w:val="Normalsemespacamento"/>
              <w:jc w:val="center"/>
            </w:pPr>
            <w:r w:rsidRPr="00E040F2">
              <w:t>(PC) ← (PC) + 2                                 D ← D - 1                                            IF [D &gt; 0 or D &lt; 0]                        THEN                                                     (PC) ← (PC) + rel</w:t>
            </w:r>
          </w:p>
        </w:tc>
      </w:tr>
    </w:tbl>
    <w:p w:rsidR="006F527D" w:rsidRPr="007606FB" w:rsidRDefault="006F527D" w:rsidP="00E040F2">
      <w:pPr>
        <w:pStyle w:val="Ttulo3"/>
      </w:pPr>
      <w:bookmarkStart w:id="171" w:name="_Toc276137122"/>
      <w:r w:rsidRPr="007606FB">
        <w:t>INC:</w:t>
      </w:r>
      <w:bookmarkEnd w:id="171"/>
    </w:p>
    <w:p w:rsidR="006F527D" w:rsidRPr="007606FB" w:rsidRDefault="006F527D" w:rsidP="00E040F2">
      <w:pPr>
        <w:autoSpaceDE w:val="0"/>
        <w:autoSpaceDN w:val="0"/>
        <w:adjustRightInd w:val="0"/>
        <w:rPr>
          <w:rFonts w:cs="Calibri"/>
        </w:rPr>
      </w:pPr>
      <w:r w:rsidRPr="007606FB">
        <w:rPr>
          <w:rFonts w:cs="Calibri"/>
          <w:b/>
        </w:rPr>
        <w:t>Function:</w:t>
      </w:r>
      <w:r w:rsidRPr="007606FB">
        <w:rPr>
          <w:rFonts w:cs="Calibri"/>
        </w:rPr>
        <w:t xml:space="preserve"> Increment.</w:t>
      </w:r>
    </w:p>
    <w:p w:rsidR="006F527D" w:rsidRPr="007606FB" w:rsidRDefault="006F527D" w:rsidP="00E040F2">
      <w:pPr>
        <w:autoSpaceDE w:val="0"/>
        <w:autoSpaceDN w:val="0"/>
        <w:adjustRightInd w:val="0"/>
        <w:rPr>
          <w:rFonts w:cs="Calibri"/>
          <w:b/>
        </w:rPr>
      </w:pPr>
      <w:r w:rsidRPr="007606FB">
        <w:rPr>
          <w:rFonts w:cs="Calibri"/>
          <w:b/>
        </w:rPr>
        <w:t>Description:</w:t>
      </w:r>
    </w:p>
    <w:p w:rsidR="006F527D" w:rsidRPr="007606FB" w:rsidRDefault="006F527D" w:rsidP="00E040F2">
      <w:pPr>
        <w:autoSpaceDE w:val="0"/>
        <w:autoSpaceDN w:val="0"/>
        <w:adjustRightInd w:val="0"/>
        <w:ind w:left="708"/>
        <w:rPr>
          <w:rFonts w:cs="Calibri"/>
        </w:rPr>
      </w:pPr>
      <w:r w:rsidRPr="007606FB">
        <w:rPr>
          <w:rFonts w:cs="Calibri"/>
        </w:rPr>
        <w:t>The INC instruction increments the specified operand by 1. An original value of 0FFh or 0FFFFh overflows to 00h or 0000h. No flags are affected by this instruction.</w:t>
      </w:r>
    </w:p>
    <w:p w:rsidR="006F527D" w:rsidRPr="007606FB" w:rsidRDefault="006F527D" w:rsidP="006F527D">
      <w:pPr>
        <w:autoSpaceDE w:val="0"/>
        <w:autoSpaceDN w:val="0"/>
        <w:adjustRightInd w:val="0"/>
        <w:ind w:left="708"/>
        <w:rPr>
          <w:rFonts w:cs="Calibri"/>
        </w:rPr>
      </w:pPr>
      <w:r w:rsidRPr="007606FB">
        <w:rPr>
          <w:rFonts w:cs="Calibri"/>
          <w:b/>
        </w:rPr>
        <w:t xml:space="preserve">Note: </w:t>
      </w:r>
      <w:r w:rsidRPr="007606FB">
        <w:rPr>
          <w:rFonts w:cs="Calibri"/>
        </w:rPr>
        <w:t>When this instruction is used to modify an output port, the value used as the port data is read from the output data latch, not the input pins of the port.</w:t>
      </w:r>
    </w:p>
    <w:p w:rsidR="006F527D" w:rsidRPr="007606FB" w:rsidRDefault="006F527D" w:rsidP="00E040F2">
      <w:pPr>
        <w:pStyle w:val="legendatabela"/>
      </w:pPr>
      <w:r w:rsidRPr="007606FB">
        <w:t>Table 61 – INC Description.</w:t>
      </w:r>
    </w:p>
    <w:tbl>
      <w:tblPr>
        <w:tblW w:w="0" w:type="auto"/>
        <w:jc w:val="right"/>
        <w:tblInd w:w="-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49"/>
        <w:gridCol w:w="1134"/>
        <w:gridCol w:w="1134"/>
        <w:gridCol w:w="2126"/>
        <w:gridCol w:w="1984"/>
      </w:tblGrid>
      <w:tr w:rsidR="006F527D" w:rsidRPr="007606FB" w:rsidTr="00E040F2">
        <w:trPr>
          <w:jc w:val="right"/>
        </w:trPr>
        <w:tc>
          <w:tcPr>
            <w:tcW w:w="2649" w:type="dxa"/>
            <w:shd w:val="clear" w:color="auto" w:fill="auto"/>
            <w:vAlign w:val="center"/>
          </w:tcPr>
          <w:p w:rsidR="006F527D" w:rsidRPr="00E040F2" w:rsidRDefault="006F527D" w:rsidP="00E040F2">
            <w:pPr>
              <w:pStyle w:val="Normalsemespacamento"/>
              <w:jc w:val="center"/>
              <w:rPr>
                <w:b/>
              </w:rPr>
            </w:pPr>
            <w:r w:rsidRPr="00E040F2">
              <w:rPr>
                <w:b/>
              </w:rPr>
              <w:br w:type="page"/>
            </w:r>
            <w:r w:rsidRPr="00E040F2">
              <w:rPr>
                <w:b/>
              </w:rPr>
              <w:br w:type="page"/>
              <w:t>Instruction</w:t>
            </w:r>
          </w:p>
        </w:tc>
        <w:tc>
          <w:tcPr>
            <w:tcW w:w="1134" w:type="dxa"/>
            <w:shd w:val="clear" w:color="auto" w:fill="auto"/>
            <w:vAlign w:val="center"/>
          </w:tcPr>
          <w:p w:rsidR="006F527D" w:rsidRPr="00E040F2" w:rsidRDefault="006F527D" w:rsidP="00E040F2">
            <w:pPr>
              <w:pStyle w:val="Normalsemespacamento"/>
              <w:jc w:val="center"/>
              <w:rPr>
                <w:b/>
              </w:rPr>
            </w:pPr>
            <w:r w:rsidRPr="00E040F2">
              <w:rPr>
                <w:b/>
              </w:rPr>
              <w:t>Bytes</w:t>
            </w:r>
          </w:p>
        </w:tc>
        <w:tc>
          <w:tcPr>
            <w:tcW w:w="1134" w:type="dxa"/>
            <w:shd w:val="clear" w:color="auto" w:fill="auto"/>
            <w:vAlign w:val="center"/>
          </w:tcPr>
          <w:p w:rsidR="006F527D" w:rsidRPr="00E040F2" w:rsidRDefault="006F527D" w:rsidP="00E040F2">
            <w:pPr>
              <w:pStyle w:val="Normalsemespacamento"/>
              <w:jc w:val="center"/>
              <w:rPr>
                <w:b/>
              </w:rPr>
            </w:pPr>
            <w:r w:rsidRPr="00E040F2">
              <w:rPr>
                <w:b/>
              </w:rPr>
              <w:t>Cycles</w:t>
            </w:r>
          </w:p>
        </w:tc>
        <w:tc>
          <w:tcPr>
            <w:tcW w:w="2126" w:type="dxa"/>
            <w:shd w:val="clear" w:color="auto" w:fill="auto"/>
            <w:vAlign w:val="center"/>
          </w:tcPr>
          <w:p w:rsidR="006F527D" w:rsidRPr="00E040F2" w:rsidRDefault="006F527D" w:rsidP="00E040F2">
            <w:pPr>
              <w:pStyle w:val="Normalsemespacamento"/>
              <w:jc w:val="center"/>
              <w:rPr>
                <w:b/>
              </w:rPr>
            </w:pPr>
            <w:r w:rsidRPr="00E040F2">
              <w:rPr>
                <w:b/>
              </w:rPr>
              <w:t>Encoding</w:t>
            </w:r>
          </w:p>
        </w:tc>
        <w:tc>
          <w:tcPr>
            <w:tcW w:w="1984" w:type="dxa"/>
            <w:shd w:val="clear" w:color="auto" w:fill="auto"/>
            <w:vAlign w:val="center"/>
          </w:tcPr>
          <w:p w:rsidR="006F527D" w:rsidRPr="00E040F2" w:rsidRDefault="006F527D" w:rsidP="00E040F2">
            <w:pPr>
              <w:pStyle w:val="Normalsemespacamento"/>
              <w:jc w:val="center"/>
              <w:rPr>
                <w:b/>
              </w:rPr>
            </w:pPr>
            <w:r w:rsidRPr="00E040F2">
              <w:rPr>
                <w:b/>
              </w:rPr>
              <w:t>Operation</w:t>
            </w:r>
          </w:p>
        </w:tc>
      </w:tr>
      <w:tr w:rsidR="006F527D" w:rsidRPr="007606FB" w:rsidTr="00E040F2">
        <w:trPr>
          <w:jc w:val="right"/>
        </w:trPr>
        <w:tc>
          <w:tcPr>
            <w:tcW w:w="2649" w:type="dxa"/>
            <w:shd w:val="clear" w:color="auto" w:fill="auto"/>
            <w:vAlign w:val="center"/>
          </w:tcPr>
          <w:p w:rsidR="006F527D" w:rsidRPr="007606FB" w:rsidRDefault="006F527D" w:rsidP="00E040F2">
            <w:pPr>
              <w:pStyle w:val="Normalsemespacamento"/>
              <w:jc w:val="center"/>
            </w:pPr>
            <w:r w:rsidRPr="007606FB">
              <w:t>INC_A</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2126" w:type="dxa"/>
            <w:shd w:val="clear" w:color="auto" w:fill="auto"/>
            <w:vAlign w:val="center"/>
          </w:tcPr>
          <w:p w:rsidR="006F527D" w:rsidRPr="007606FB" w:rsidRDefault="006F527D" w:rsidP="00E040F2">
            <w:pPr>
              <w:pStyle w:val="Normalsemespacamento"/>
              <w:jc w:val="center"/>
            </w:pPr>
            <w:r w:rsidRPr="007606FB">
              <w:t>| 0 0 0 0 | 0 1 0 0 |</w:t>
            </w:r>
          </w:p>
        </w:tc>
        <w:tc>
          <w:tcPr>
            <w:tcW w:w="1984" w:type="dxa"/>
            <w:shd w:val="clear" w:color="auto" w:fill="auto"/>
            <w:vAlign w:val="center"/>
          </w:tcPr>
          <w:p w:rsidR="006F527D" w:rsidRPr="007606FB" w:rsidRDefault="006F527D" w:rsidP="00E040F2">
            <w:pPr>
              <w:pStyle w:val="Normalsemespacamento"/>
              <w:jc w:val="center"/>
            </w:pPr>
            <w:r w:rsidRPr="007606FB">
              <w:t>A ← A + 1</w:t>
            </w:r>
          </w:p>
        </w:tc>
      </w:tr>
      <w:tr w:rsidR="006F527D" w:rsidRPr="007606FB" w:rsidTr="00E040F2">
        <w:trPr>
          <w:jc w:val="right"/>
        </w:trPr>
        <w:tc>
          <w:tcPr>
            <w:tcW w:w="2649" w:type="dxa"/>
            <w:shd w:val="clear" w:color="auto" w:fill="auto"/>
            <w:vAlign w:val="center"/>
          </w:tcPr>
          <w:p w:rsidR="006F527D" w:rsidRPr="007606FB" w:rsidRDefault="006F527D" w:rsidP="00E040F2">
            <w:pPr>
              <w:pStyle w:val="Normalsemespacamento"/>
              <w:jc w:val="center"/>
            </w:pPr>
            <w:r w:rsidRPr="007606FB">
              <w:t>INC_RR</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2126" w:type="dxa"/>
            <w:shd w:val="clear" w:color="auto" w:fill="auto"/>
            <w:vAlign w:val="center"/>
          </w:tcPr>
          <w:p w:rsidR="006F527D" w:rsidRPr="007606FB" w:rsidRDefault="006F527D" w:rsidP="00E040F2">
            <w:pPr>
              <w:pStyle w:val="Normalsemespacamento"/>
              <w:jc w:val="center"/>
            </w:pPr>
            <w:r w:rsidRPr="007606FB">
              <w:t>| 0 0 0 0 | 1 r r r |</w:t>
            </w:r>
          </w:p>
        </w:tc>
        <w:tc>
          <w:tcPr>
            <w:tcW w:w="1984" w:type="dxa"/>
            <w:shd w:val="clear" w:color="auto" w:fill="auto"/>
            <w:vAlign w:val="center"/>
          </w:tcPr>
          <w:p w:rsidR="006F527D" w:rsidRPr="007606FB" w:rsidRDefault="006F527D" w:rsidP="00E040F2">
            <w:pPr>
              <w:pStyle w:val="Normalsemespacamento"/>
              <w:jc w:val="center"/>
            </w:pPr>
            <w:r w:rsidRPr="007606FB">
              <w:t>RR ← RR + 1</w:t>
            </w:r>
          </w:p>
        </w:tc>
      </w:tr>
      <w:tr w:rsidR="006F527D" w:rsidRPr="007606FB" w:rsidTr="00E040F2">
        <w:trPr>
          <w:jc w:val="right"/>
        </w:trPr>
        <w:tc>
          <w:tcPr>
            <w:tcW w:w="2649" w:type="dxa"/>
            <w:shd w:val="clear" w:color="auto" w:fill="auto"/>
            <w:vAlign w:val="center"/>
          </w:tcPr>
          <w:p w:rsidR="006F527D" w:rsidRPr="007606FB" w:rsidRDefault="006F527D" w:rsidP="00E040F2">
            <w:pPr>
              <w:pStyle w:val="Normalsemespacamento"/>
              <w:jc w:val="center"/>
            </w:pPr>
            <w:r w:rsidRPr="007606FB">
              <w:t>INC_D</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2126" w:type="dxa"/>
            <w:shd w:val="clear" w:color="auto" w:fill="auto"/>
            <w:vAlign w:val="center"/>
          </w:tcPr>
          <w:p w:rsidR="006F527D" w:rsidRPr="007606FB" w:rsidRDefault="006F527D" w:rsidP="00E040F2">
            <w:pPr>
              <w:pStyle w:val="Normalsemespacamento"/>
              <w:jc w:val="center"/>
            </w:pPr>
            <w:r w:rsidRPr="007606FB">
              <w:t>| 0 0 0 0 | 0 1 0 1 |       | direct address |</w:t>
            </w:r>
          </w:p>
        </w:tc>
        <w:tc>
          <w:tcPr>
            <w:tcW w:w="1984" w:type="dxa"/>
            <w:shd w:val="clear" w:color="auto" w:fill="auto"/>
            <w:vAlign w:val="center"/>
          </w:tcPr>
          <w:p w:rsidR="006F527D" w:rsidRPr="007606FB" w:rsidRDefault="006F527D" w:rsidP="00E040F2">
            <w:pPr>
              <w:pStyle w:val="Normalsemespacamento"/>
              <w:jc w:val="center"/>
            </w:pPr>
            <w:r w:rsidRPr="007606FB">
              <w:t>D ← D + 1</w:t>
            </w:r>
          </w:p>
        </w:tc>
      </w:tr>
      <w:tr w:rsidR="006F527D" w:rsidRPr="007606FB" w:rsidTr="00E040F2">
        <w:trPr>
          <w:jc w:val="right"/>
        </w:trPr>
        <w:tc>
          <w:tcPr>
            <w:tcW w:w="2649" w:type="dxa"/>
            <w:shd w:val="clear" w:color="auto" w:fill="auto"/>
            <w:vAlign w:val="center"/>
          </w:tcPr>
          <w:p w:rsidR="006F527D" w:rsidRPr="007606FB" w:rsidRDefault="006F527D" w:rsidP="00E040F2">
            <w:pPr>
              <w:pStyle w:val="Normalsemespacamento"/>
              <w:jc w:val="center"/>
            </w:pPr>
            <w:r w:rsidRPr="007606FB">
              <w:t>INC_ATRI</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2126" w:type="dxa"/>
            <w:shd w:val="clear" w:color="auto" w:fill="auto"/>
            <w:vAlign w:val="center"/>
          </w:tcPr>
          <w:p w:rsidR="006F527D" w:rsidRPr="007606FB" w:rsidRDefault="006F527D" w:rsidP="00E040F2">
            <w:pPr>
              <w:pStyle w:val="Normalsemespacamento"/>
              <w:jc w:val="center"/>
            </w:pPr>
            <w:r w:rsidRPr="007606FB">
              <w:t>| 0 0 0 0 | 0 1 1 i |</w:t>
            </w:r>
          </w:p>
        </w:tc>
        <w:tc>
          <w:tcPr>
            <w:tcW w:w="1984" w:type="dxa"/>
            <w:shd w:val="clear" w:color="auto" w:fill="auto"/>
            <w:vAlign w:val="center"/>
          </w:tcPr>
          <w:p w:rsidR="006F527D" w:rsidRPr="007606FB" w:rsidRDefault="006F527D" w:rsidP="00E040F2">
            <w:pPr>
              <w:pStyle w:val="Normalsemespacamento"/>
              <w:jc w:val="center"/>
            </w:pPr>
            <w:r w:rsidRPr="007606FB">
              <w:t>ATRI ← ATRI + 1</w:t>
            </w:r>
          </w:p>
        </w:tc>
      </w:tr>
      <w:tr w:rsidR="006F527D" w:rsidRPr="007606FB" w:rsidTr="00E040F2">
        <w:trPr>
          <w:jc w:val="right"/>
        </w:trPr>
        <w:tc>
          <w:tcPr>
            <w:tcW w:w="2649" w:type="dxa"/>
            <w:shd w:val="clear" w:color="auto" w:fill="auto"/>
            <w:vAlign w:val="center"/>
          </w:tcPr>
          <w:p w:rsidR="006F527D" w:rsidRPr="007606FB" w:rsidRDefault="006F527D" w:rsidP="00E040F2">
            <w:pPr>
              <w:pStyle w:val="Normalsemespacamento"/>
              <w:jc w:val="center"/>
            </w:pPr>
            <w:r w:rsidRPr="007606FB">
              <w:t>INC_DPTR</w:t>
            </w:r>
          </w:p>
        </w:tc>
        <w:tc>
          <w:tcPr>
            <w:tcW w:w="1134" w:type="dxa"/>
            <w:shd w:val="clear" w:color="auto" w:fill="auto"/>
            <w:vAlign w:val="center"/>
          </w:tcPr>
          <w:p w:rsidR="006F527D" w:rsidRPr="007606FB" w:rsidRDefault="006F527D" w:rsidP="00E040F2">
            <w:pPr>
              <w:pStyle w:val="Normalsemespacamento"/>
              <w:jc w:val="center"/>
            </w:pPr>
            <w:r w:rsidRPr="007606FB">
              <w:t>1</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126" w:type="dxa"/>
            <w:shd w:val="clear" w:color="auto" w:fill="auto"/>
            <w:vAlign w:val="center"/>
          </w:tcPr>
          <w:p w:rsidR="006F527D" w:rsidRPr="007606FB" w:rsidRDefault="006F527D" w:rsidP="00E040F2">
            <w:pPr>
              <w:pStyle w:val="Normalsemespacamento"/>
              <w:jc w:val="center"/>
            </w:pPr>
            <w:r w:rsidRPr="007606FB">
              <w:t>| 1 0 1 0 | 0 0 1 1 |</w:t>
            </w:r>
          </w:p>
        </w:tc>
        <w:tc>
          <w:tcPr>
            <w:tcW w:w="1984" w:type="dxa"/>
            <w:shd w:val="clear" w:color="auto" w:fill="auto"/>
            <w:vAlign w:val="center"/>
          </w:tcPr>
          <w:p w:rsidR="006F527D" w:rsidRPr="007606FB" w:rsidRDefault="006F527D" w:rsidP="00E040F2">
            <w:pPr>
              <w:pStyle w:val="Normalsemespacamento"/>
              <w:jc w:val="center"/>
            </w:pPr>
            <w:r w:rsidRPr="007606FB">
              <w:t>DPTR ← DPTR + 1</w:t>
            </w:r>
          </w:p>
        </w:tc>
      </w:tr>
    </w:tbl>
    <w:p w:rsidR="006F527D" w:rsidRPr="007606FB" w:rsidRDefault="006F527D" w:rsidP="00E040F2">
      <w:pPr>
        <w:pStyle w:val="Ttulo3"/>
      </w:pPr>
      <w:bookmarkStart w:id="172" w:name="_Toc276137123"/>
      <w:r w:rsidRPr="007606FB">
        <w:t>JB:</w:t>
      </w:r>
      <w:bookmarkEnd w:id="172"/>
    </w:p>
    <w:p w:rsidR="006F527D" w:rsidRPr="007606FB" w:rsidRDefault="006F527D" w:rsidP="00E040F2">
      <w:pPr>
        <w:autoSpaceDE w:val="0"/>
        <w:autoSpaceDN w:val="0"/>
        <w:adjustRightInd w:val="0"/>
        <w:rPr>
          <w:rFonts w:cs="Calibri"/>
        </w:rPr>
      </w:pPr>
      <w:r w:rsidRPr="007606FB">
        <w:rPr>
          <w:rFonts w:cs="Calibri"/>
          <w:b/>
        </w:rPr>
        <w:t xml:space="preserve">Function: </w:t>
      </w:r>
      <w:r w:rsidRPr="007606FB">
        <w:rPr>
          <w:rFonts w:cs="Calibri"/>
        </w:rPr>
        <w:t>Jump if Bit set.</w:t>
      </w:r>
    </w:p>
    <w:p w:rsidR="006F527D" w:rsidRPr="007606FB" w:rsidRDefault="006F527D" w:rsidP="00E040F2">
      <w:pPr>
        <w:autoSpaceDE w:val="0"/>
        <w:autoSpaceDN w:val="0"/>
        <w:adjustRightInd w:val="0"/>
        <w:rPr>
          <w:rFonts w:cs="Calibri"/>
          <w:b/>
        </w:rPr>
      </w:pPr>
      <w:r w:rsidRPr="007606FB">
        <w:rPr>
          <w:rFonts w:cs="Calibri"/>
          <w:b/>
        </w:rPr>
        <w:t>Description:</w:t>
      </w:r>
    </w:p>
    <w:p w:rsidR="006F527D" w:rsidRPr="007606FB" w:rsidRDefault="006F527D" w:rsidP="00E040F2">
      <w:pPr>
        <w:autoSpaceDE w:val="0"/>
        <w:autoSpaceDN w:val="0"/>
        <w:adjustRightInd w:val="0"/>
        <w:ind w:left="708"/>
        <w:rPr>
          <w:rFonts w:cs="Calibri"/>
        </w:rPr>
      </w:pPr>
      <w:r w:rsidRPr="007606FB">
        <w:rPr>
          <w:rFonts w:cs="Calibri"/>
        </w:rPr>
        <w:t>The JB instruction branches to the address specified in the second operand if the value of the bit specified in the first operand is 1. The bit that is tested is not modified. No flags are affected by this instruction.</w:t>
      </w:r>
    </w:p>
    <w:p w:rsidR="006F527D" w:rsidRPr="007606FB" w:rsidRDefault="006F527D" w:rsidP="00E040F2">
      <w:pPr>
        <w:pStyle w:val="legendatabela"/>
      </w:pPr>
      <w:r w:rsidRPr="007606FB">
        <w:t>Table 62 – JB Description.</w:t>
      </w:r>
    </w:p>
    <w:tbl>
      <w:tblPr>
        <w:tblW w:w="0" w:type="auto"/>
        <w:jc w:val="right"/>
        <w:tblInd w:w="-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07"/>
        <w:gridCol w:w="992"/>
        <w:gridCol w:w="1134"/>
        <w:gridCol w:w="2268"/>
        <w:gridCol w:w="2126"/>
      </w:tblGrid>
      <w:tr w:rsidR="006F527D" w:rsidRPr="007606FB" w:rsidTr="00E040F2">
        <w:trPr>
          <w:jc w:val="right"/>
        </w:trPr>
        <w:tc>
          <w:tcPr>
            <w:tcW w:w="2507" w:type="dxa"/>
            <w:shd w:val="clear" w:color="auto" w:fill="auto"/>
            <w:vAlign w:val="center"/>
          </w:tcPr>
          <w:p w:rsidR="006F527D" w:rsidRPr="00E040F2" w:rsidRDefault="006F527D" w:rsidP="00E040F2">
            <w:pPr>
              <w:pStyle w:val="Normalsemespacamento"/>
              <w:jc w:val="center"/>
              <w:rPr>
                <w:b/>
              </w:rPr>
            </w:pPr>
            <w:r w:rsidRPr="00E040F2">
              <w:rPr>
                <w:b/>
              </w:rPr>
              <w:br w:type="page"/>
            </w:r>
            <w:r w:rsidRPr="00E040F2">
              <w:rPr>
                <w:b/>
              </w:rPr>
              <w:br w:type="page"/>
              <w:t>Instruction</w:t>
            </w:r>
          </w:p>
        </w:tc>
        <w:tc>
          <w:tcPr>
            <w:tcW w:w="992" w:type="dxa"/>
            <w:shd w:val="clear" w:color="auto" w:fill="auto"/>
            <w:vAlign w:val="center"/>
          </w:tcPr>
          <w:p w:rsidR="006F527D" w:rsidRPr="00E040F2" w:rsidRDefault="006F527D" w:rsidP="00E040F2">
            <w:pPr>
              <w:pStyle w:val="Normalsemespacamento"/>
              <w:jc w:val="center"/>
              <w:rPr>
                <w:b/>
              </w:rPr>
            </w:pPr>
            <w:r w:rsidRPr="00E040F2">
              <w:rPr>
                <w:b/>
              </w:rPr>
              <w:t>Bytes</w:t>
            </w:r>
          </w:p>
        </w:tc>
        <w:tc>
          <w:tcPr>
            <w:tcW w:w="1134" w:type="dxa"/>
            <w:shd w:val="clear" w:color="auto" w:fill="auto"/>
            <w:vAlign w:val="center"/>
          </w:tcPr>
          <w:p w:rsidR="006F527D" w:rsidRPr="00E040F2" w:rsidRDefault="006F527D" w:rsidP="00E040F2">
            <w:pPr>
              <w:pStyle w:val="Normalsemespacamento"/>
              <w:jc w:val="center"/>
              <w:rPr>
                <w:b/>
              </w:rPr>
            </w:pPr>
            <w:r w:rsidRPr="00E040F2">
              <w:rPr>
                <w:b/>
              </w:rPr>
              <w:t>Cycles</w:t>
            </w:r>
          </w:p>
        </w:tc>
        <w:tc>
          <w:tcPr>
            <w:tcW w:w="2268" w:type="dxa"/>
            <w:shd w:val="clear" w:color="auto" w:fill="auto"/>
            <w:vAlign w:val="center"/>
          </w:tcPr>
          <w:p w:rsidR="006F527D" w:rsidRPr="00E040F2" w:rsidRDefault="006F527D" w:rsidP="00E040F2">
            <w:pPr>
              <w:pStyle w:val="Normalsemespacamento"/>
              <w:jc w:val="center"/>
              <w:rPr>
                <w:b/>
              </w:rPr>
            </w:pPr>
            <w:r w:rsidRPr="00E040F2">
              <w:rPr>
                <w:b/>
              </w:rPr>
              <w:t>Encoding</w:t>
            </w:r>
          </w:p>
        </w:tc>
        <w:tc>
          <w:tcPr>
            <w:tcW w:w="2126" w:type="dxa"/>
            <w:shd w:val="clear" w:color="auto" w:fill="auto"/>
            <w:vAlign w:val="center"/>
          </w:tcPr>
          <w:p w:rsidR="006F527D" w:rsidRPr="00E040F2" w:rsidRDefault="006F527D" w:rsidP="00E040F2">
            <w:pPr>
              <w:pStyle w:val="Normalsemespacamento"/>
              <w:jc w:val="center"/>
              <w:rPr>
                <w:b/>
              </w:rPr>
            </w:pPr>
            <w:r w:rsidRPr="00E040F2">
              <w:rPr>
                <w:b/>
              </w:rPr>
              <w:t>Operation</w:t>
            </w:r>
          </w:p>
        </w:tc>
      </w:tr>
      <w:tr w:rsidR="006F527D" w:rsidRPr="001B7D39" w:rsidTr="00E040F2">
        <w:trPr>
          <w:jc w:val="right"/>
        </w:trPr>
        <w:tc>
          <w:tcPr>
            <w:tcW w:w="2507" w:type="dxa"/>
            <w:shd w:val="clear" w:color="auto" w:fill="auto"/>
            <w:vAlign w:val="center"/>
          </w:tcPr>
          <w:p w:rsidR="006F527D" w:rsidRPr="007606FB" w:rsidRDefault="006F527D" w:rsidP="00E040F2">
            <w:pPr>
              <w:pStyle w:val="Normalsemespacamento"/>
              <w:jc w:val="center"/>
            </w:pPr>
            <w:r w:rsidRPr="007606FB">
              <w:t>JB</w:t>
            </w:r>
          </w:p>
        </w:tc>
        <w:tc>
          <w:tcPr>
            <w:tcW w:w="992" w:type="dxa"/>
            <w:shd w:val="clear" w:color="auto" w:fill="auto"/>
            <w:vAlign w:val="center"/>
          </w:tcPr>
          <w:p w:rsidR="006F527D" w:rsidRPr="007606FB" w:rsidRDefault="006F527D" w:rsidP="00E040F2">
            <w:pPr>
              <w:pStyle w:val="Normalsemespacamento"/>
              <w:jc w:val="center"/>
            </w:pPr>
            <w:r w:rsidRPr="007606FB">
              <w:t>3</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268" w:type="dxa"/>
            <w:shd w:val="clear" w:color="auto" w:fill="auto"/>
            <w:vAlign w:val="center"/>
          </w:tcPr>
          <w:p w:rsidR="00E040F2" w:rsidRDefault="006F527D" w:rsidP="00E040F2">
            <w:pPr>
              <w:pStyle w:val="Normalsemespacamento"/>
              <w:jc w:val="center"/>
            </w:pPr>
            <w:r w:rsidRPr="007606FB">
              <w:t xml:space="preserve">| 0 0 1 0 | 0 0 0 0 |       </w:t>
            </w:r>
          </w:p>
          <w:p w:rsidR="00E040F2" w:rsidRDefault="006F527D" w:rsidP="00E040F2">
            <w:pPr>
              <w:pStyle w:val="Normalsemespacamento"/>
              <w:jc w:val="center"/>
            </w:pPr>
            <w:r w:rsidRPr="007606FB">
              <w:t xml:space="preserve">| </w:t>
            </w:r>
            <w:r>
              <w:t>Bit addr</w:t>
            </w:r>
            <w:r w:rsidRPr="007606FB">
              <w:t xml:space="preserve"> |               </w:t>
            </w:r>
          </w:p>
          <w:p w:rsidR="006F527D" w:rsidRPr="007606FB" w:rsidRDefault="006F527D" w:rsidP="00E040F2">
            <w:pPr>
              <w:pStyle w:val="Normalsemespacamento"/>
              <w:jc w:val="center"/>
            </w:pPr>
            <w:r w:rsidRPr="007606FB">
              <w:t>| rel address |</w:t>
            </w:r>
          </w:p>
        </w:tc>
        <w:tc>
          <w:tcPr>
            <w:tcW w:w="2126" w:type="dxa"/>
            <w:shd w:val="clear" w:color="auto" w:fill="auto"/>
            <w:vAlign w:val="center"/>
          </w:tcPr>
          <w:p w:rsidR="006F527D" w:rsidRPr="007606FB" w:rsidRDefault="006F527D" w:rsidP="00E040F2">
            <w:pPr>
              <w:pStyle w:val="Normalsemespacamento"/>
              <w:jc w:val="center"/>
            </w:pPr>
            <w:r w:rsidRPr="007606FB">
              <w:t>(PC) ← (PC) + 3                                                                            IF (bit) = 1                                          THEN                                                     (PC) ← (PC) + rel</w:t>
            </w:r>
          </w:p>
        </w:tc>
      </w:tr>
    </w:tbl>
    <w:p w:rsidR="006F527D" w:rsidRPr="007606FB" w:rsidRDefault="006F527D" w:rsidP="00E040F2">
      <w:pPr>
        <w:pStyle w:val="Ttulo3"/>
      </w:pPr>
      <w:bookmarkStart w:id="173" w:name="_Toc276137124"/>
      <w:r w:rsidRPr="007606FB">
        <w:t>JBC:</w:t>
      </w:r>
      <w:bookmarkEnd w:id="173"/>
    </w:p>
    <w:p w:rsidR="006F527D" w:rsidRPr="007606FB" w:rsidRDefault="006F527D" w:rsidP="00E040F2">
      <w:pPr>
        <w:autoSpaceDE w:val="0"/>
        <w:autoSpaceDN w:val="0"/>
        <w:adjustRightInd w:val="0"/>
        <w:rPr>
          <w:rFonts w:cs="Calibri"/>
        </w:rPr>
      </w:pPr>
      <w:r w:rsidRPr="007606FB">
        <w:rPr>
          <w:rFonts w:cs="Calibri"/>
          <w:b/>
        </w:rPr>
        <w:t>Function:</w:t>
      </w:r>
      <w:r w:rsidRPr="007606FB">
        <w:rPr>
          <w:rFonts w:cs="Calibri"/>
        </w:rPr>
        <w:t xml:space="preserve"> Jump if Bit is set and Clear bit.</w:t>
      </w:r>
    </w:p>
    <w:p w:rsidR="006F527D" w:rsidRPr="007606FB" w:rsidRDefault="006F527D" w:rsidP="00E040F2">
      <w:pPr>
        <w:autoSpaceDE w:val="0"/>
        <w:autoSpaceDN w:val="0"/>
        <w:adjustRightInd w:val="0"/>
        <w:rPr>
          <w:rFonts w:cs="Calibri"/>
          <w:b/>
        </w:rPr>
      </w:pPr>
      <w:r w:rsidRPr="007606FB">
        <w:rPr>
          <w:rFonts w:cs="Calibri"/>
          <w:b/>
        </w:rPr>
        <w:t>Description:</w:t>
      </w:r>
    </w:p>
    <w:p w:rsidR="006F527D" w:rsidRPr="007606FB" w:rsidRDefault="006F527D" w:rsidP="00E040F2">
      <w:pPr>
        <w:autoSpaceDE w:val="0"/>
        <w:autoSpaceDN w:val="0"/>
        <w:adjustRightInd w:val="0"/>
        <w:ind w:left="708"/>
        <w:rPr>
          <w:rFonts w:cs="Calibri"/>
        </w:rPr>
      </w:pPr>
      <w:r w:rsidRPr="007606FB">
        <w:rPr>
          <w:rFonts w:cs="Calibri"/>
        </w:rPr>
        <w:t>The JBC instruction branches to the address specified in the second operand if the value of the bit specified in the first operand is 1.Otherwise, execution continues with the next instruction.</w:t>
      </w:r>
    </w:p>
    <w:p w:rsidR="006F527D" w:rsidRPr="007606FB" w:rsidRDefault="006F527D" w:rsidP="00E040F2">
      <w:pPr>
        <w:autoSpaceDE w:val="0"/>
        <w:autoSpaceDN w:val="0"/>
        <w:adjustRightInd w:val="0"/>
        <w:ind w:left="708"/>
        <w:rPr>
          <w:rFonts w:cs="Calibri"/>
        </w:rPr>
      </w:pPr>
      <w:r w:rsidRPr="007606FB">
        <w:rPr>
          <w:rFonts w:cs="Calibri"/>
        </w:rPr>
        <w:t>If the bit specified in the first operand is set, it is cleared. No flags are affected by this instruction.</w:t>
      </w:r>
    </w:p>
    <w:p w:rsidR="006F527D" w:rsidRPr="007606FB" w:rsidRDefault="006F527D" w:rsidP="006F527D">
      <w:pPr>
        <w:autoSpaceDE w:val="0"/>
        <w:autoSpaceDN w:val="0"/>
        <w:adjustRightInd w:val="0"/>
        <w:ind w:left="708"/>
        <w:rPr>
          <w:rFonts w:cs="Calibri"/>
        </w:rPr>
      </w:pPr>
      <w:r w:rsidRPr="007606FB">
        <w:rPr>
          <w:rFonts w:cs="Calibri"/>
          <w:b/>
        </w:rPr>
        <w:t xml:space="preserve">Note: </w:t>
      </w:r>
      <w:r w:rsidRPr="007606FB">
        <w:rPr>
          <w:rFonts w:cs="Calibri"/>
        </w:rPr>
        <w:t>When this instruction is used to modify an output port, the value used as the port data is read from the output data latch, not the input pins of the port.</w:t>
      </w:r>
    </w:p>
    <w:p w:rsidR="006F527D" w:rsidRPr="007606FB" w:rsidRDefault="006F527D" w:rsidP="00E040F2">
      <w:pPr>
        <w:pStyle w:val="legendatabela"/>
      </w:pPr>
      <w:r w:rsidRPr="007606FB">
        <w:t>Table 63 – JBC Description.</w:t>
      </w:r>
    </w:p>
    <w:tbl>
      <w:tblPr>
        <w:tblW w:w="0" w:type="auto"/>
        <w:jc w:val="right"/>
        <w:tblInd w:w="-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07"/>
        <w:gridCol w:w="992"/>
        <w:gridCol w:w="1134"/>
        <w:gridCol w:w="2268"/>
        <w:gridCol w:w="2126"/>
      </w:tblGrid>
      <w:tr w:rsidR="006F527D" w:rsidRPr="00E040F2" w:rsidTr="00E040F2">
        <w:trPr>
          <w:jc w:val="right"/>
        </w:trPr>
        <w:tc>
          <w:tcPr>
            <w:tcW w:w="2507" w:type="dxa"/>
            <w:shd w:val="clear" w:color="auto" w:fill="auto"/>
            <w:vAlign w:val="center"/>
          </w:tcPr>
          <w:p w:rsidR="006F527D" w:rsidRPr="00E040F2" w:rsidRDefault="006F527D" w:rsidP="00E040F2">
            <w:pPr>
              <w:pStyle w:val="Normalsemespacamento"/>
              <w:jc w:val="center"/>
              <w:rPr>
                <w:b/>
              </w:rPr>
            </w:pPr>
            <w:r w:rsidRPr="00E040F2">
              <w:rPr>
                <w:b/>
              </w:rPr>
              <w:br w:type="page"/>
            </w:r>
            <w:r w:rsidRPr="00E040F2">
              <w:rPr>
                <w:b/>
              </w:rPr>
              <w:br w:type="page"/>
              <w:t>Instruction</w:t>
            </w:r>
          </w:p>
        </w:tc>
        <w:tc>
          <w:tcPr>
            <w:tcW w:w="992" w:type="dxa"/>
            <w:shd w:val="clear" w:color="auto" w:fill="auto"/>
            <w:vAlign w:val="center"/>
          </w:tcPr>
          <w:p w:rsidR="006F527D" w:rsidRPr="00E040F2" w:rsidRDefault="006F527D" w:rsidP="00E040F2">
            <w:pPr>
              <w:pStyle w:val="Normalsemespacamento"/>
              <w:jc w:val="center"/>
              <w:rPr>
                <w:b/>
              </w:rPr>
            </w:pPr>
            <w:r w:rsidRPr="00E040F2">
              <w:rPr>
                <w:b/>
              </w:rPr>
              <w:t>Bytes</w:t>
            </w:r>
          </w:p>
        </w:tc>
        <w:tc>
          <w:tcPr>
            <w:tcW w:w="1134" w:type="dxa"/>
            <w:shd w:val="clear" w:color="auto" w:fill="auto"/>
            <w:vAlign w:val="center"/>
          </w:tcPr>
          <w:p w:rsidR="006F527D" w:rsidRPr="00E040F2" w:rsidRDefault="006F527D" w:rsidP="00E040F2">
            <w:pPr>
              <w:pStyle w:val="Normalsemespacamento"/>
              <w:jc w:val="center"/>
              <w:rPr>
                <w:b/>
              </w:rPr>
            </w:pPr>
            <w:r w:rsidRPr="00E040F2">
              <w:rPr>
                <w:b/>
              </w:rPr>
              <w:t>Cycles</w:t>
            </w:r>
          </w:p>
        </w:tc>
        <w:tc>
          <w:tcPr>
            <w:tcW w:w="2268" w:type="dxa"/>
            <w:shd w:val="clear" w:color="auto" w:fill="auto"/>
            <w:vAlign w:val="center"/>
          </w:tcPr>
          <w:p w:rsidR="006F527D" w:rsidRPr="00E040F2" w:rsidRDefault="006F527D" w:rsidP="00E040F2">
            <w:pPr>
              <w:pStyle w:val="Normalsemespacamento"/>
              <w:jc w:val="center"/>
              <w:rPr>
                <w:b/>
              </w:rPr>
            </w:pPr>
            <w:r w:rsidRPr="00E040F2">
              <w:rPr>
                <w:b/>
              </w:rPr>
              <w:t>Encoding</w:t>
            </w:r>
          </w:p>
        </w:tc>
        <w:tc>
          <w:tcPr>
            <w:tcW w:w="2126" w:type="dxa"/>
            <w:shd w:val="clear" w:color="auto" w:fill="auto"/>
            <w:vAlign w:val="center"/>
          </w:tcPr>
          <w:p w:rsidR="006F527D" w:rsidRPr="00E040F2" w:rsidRDefault="006F527D" w:rsidP="00E040F2">
            <w:pPr>
              <w:pStyle w:val="Normalsemespacamento"/>
              <w:jc w:val="center"/>
              <w:rPr>
                <w:b/>
              </w:rPr>
            </w:pPr>
            <w:r w:rsidRPr="00E040F2">
              <w:rPr>
                <w:b/>
              </w:rPr>
              <w:t>Operation</w:t>
            </w:r>
          </w:p>
        </w:tc>
      </w:tr>
      <w:tr w:rsidR="006F527D" w:rsidRPr="001B7D39" w:rsidTr="00E040F2">
        <w:trPr>
          <w:jc w:val="right"/>
        </w:trPr>
        <w:tc>
          <w:tcPr>
            <w:tcW w:w="2507" w:type="dxa"/>
            <w:shd w:val="clear" w:color="auto" w:fill="auto"/>
            <w:vAlign w:val="center"/>
          </w:tcPr>
          <w:p w:rsidR="006F527D" w:rsidRPr="007606FB" w:rsidRDefault="006F527D" w:rsidP="00E040F2">
            <w:pPr>
              <w:pStyle w:val="Normalsemespacamento"/>
              <w:jc w:val="center"/>
            </w:pPr>
            <w:r w:rsidRPr="007606FB">
              <w:t>JBC</w:t>
            </w:r>
          </w:p>
        </w:tc>
        <w:tc>
          <w:tcPr>
            <w:tcW w:w="992" w:type="dxa"/>
            <w:shd w:val="clear" w:color="auto" w:fill="auto"/>
            <w:vAlign w:val="center"/>
          </w:tcPr>
          <w:p w:rsidR="006F527D" w:rsidRPr="007606FB" w:rsidRDefault="006F527D" w:rsidP="00E040F2">
            <w:pPr>
              <w:pStyle w:val="Normalsemespacamento"/>
              <w:jc w:val="center"/>
            </w:pPr>
            <w:r w:rsidRPr="007606FB">
              <w:t>3</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268" w:type="dxa"/>
            <w:shd w:val="clear" w:color="auto" w:fill="auto"/>
            <w:vAlign w:val="center"/>
          </w:tcPr>
          <w:p w:rsidR="00E040F2" w:rsidRDefault="006F527D" w:rsidP="00E040F2">
            <w:pPr>
              <w:pStyle w:val="Normalsemespacamento"/>
              <w:jc w:val="center"/>
            </w:pPr>
            <w:r w:rsidRPr="007606FB">
              <w:t xml:space="preserve">| 0 0 0 1 | 0 0 0 0 |       </w:t>
            </w:r>
          </w:p>
          <w:p w:rsidR="00E040F2" w:rsidRDefault="006F527D" w:rsidP="00E040F2">
            <w:pPr>
              <w:pStyle w:val="Normalsemespacamento"/>
              <w:jc w:val="center"/>
            </w:pPr>
            <w:r w:rsidRPr="007606FB">
              <w:t xml:space="preserve">| </w:t>
            </w:r>
            <w:r>
              <w:t>Bit addr</w:t>
            </w:r>
            <w:r w:rsidRPr="007606FB">
              <w:t xml:space="preserve"> |              </w:t>
            </w:r>
          </w:p>
          <w:p w:rsidR="006F527D" w:rsidRPr="007606FB" w:rsidRDefault="006F527D" w:rsidP="00E040F2">
            <w:pPr>
              <w:pStyle w:val="Normalsemespacamento"/>
              <w:jc w:val="center"/>
            </w:pPr>
            <w:r w:rsidRPr="007606FB">
              <w:t xml:space="preserve"> | rel address |</w:t>
            </w:r>
          </w:p>
        </w:tc>
        <w:tc>
          <w:tcPr>
            <w:tcW w:w="2126" w:type="dxa"/>
            <w:shd w:val="clear" w:color="auto" w:fill="auto"/>
            <w:vAlign w:val="center"/>
          </w:tcPr>
          <w:p w:rsidR="006F527D" w:rsidRPr="007606FB" w:rsidRDefault="006F527D" w:rsidP="00E040F2">
            <w:pPr>
              <w:pStyle w:val="Normalsemespacamento"/>
              <w:jc w:val="center"/>
            </w:pPr>
            <w:r w:rsidRPr="007606FB">
              <w:t>(PC) ← (PC) + 3                                                                            IF (bit) = 1                                          THEN                                                      (bit) ← 0                                             (PC) ← (PC) + rel</w:t>
            </w:r>
          </w:p>
        </w:tc>
      </w:tr>
    </w:tbl>
    <w:p w:rsidR="006F527D" w:rsidRPr="007606FB" w:rsidRDefault="006F527D" w:rsidP="00E040F2">
      <w:pPr>
        <w:pStyle w:val="Ttulo3"/>
      </w:pPr>
      <w:bookmarkStart w:id="174" w:name="_Toc276137125"/>
      <w:r w:rsidRPr="007606FB">
        <w:t>JC:</w:t>
      </w:r>
      <w:bookmarkEnd w:id="174"/>
    </w:p>
    <w:p w:rsidR="006F527D" w:rsidRPr="007606FB" w:rsidRDefault="006F527D" w:rsidP="006F527D">
      <w:pPr>
        <w:autoSpaceDE w:val="0"/>
        <w:autoSpaceDN w:val="0"/>
        <w:adjustRightInd w:val="0"/>
        <w:ind w:left="708"/>
        <w:rPr>
          <w:rFonts w:cs="Calibri"/>
        </w:rPr>
      </w:pPr>
      <w:r w:rsidRPr="007606FB">
        <w:rPr>
          <w:rFonts w:cs="Calibri"/>
          <w:b/>
        </w:rPr>
        <w:t>Function:</w:t>
      </w:r>
      <w:r w:rsidRPr="007606FB">
        <w:rPr>
          <w:rFonts w:cs="Calibri"/>
        </w:rPr>
        <w:t xml:space="preserve"> Jump if Carry is set.</w:t>
      </w:r>
    </w:p>
    <w:p w:rsidR="006F527D" w:rsidRPr="007606FB" w:rsidRDefault="006F527D" w:rsidP="006F527D">
      <w:pPr>
        <w:autoSpaceDE w:val="0"/>
        <w:autoSpaceDN w:val="0"/>
        <w:adjustRightInd w:val="0"/>
        <w:ind w:left="708"/>
        <w:rPr>
          <w:rFonts w:cs="Calibri"/>
        </w:rPr>
      </w:pPr>
      <w:r w:rsidRPr="007606FB">
        <w:rPr>
          <w:rFonts w:cs="Calibri"/>
          <w:b/>
        </w:rPr>
        <w:t>Description:</w:t>
      </w:r>
    </w:p>
    <w:p w:rsidR="006F527D" w:rsidRPr="007606FB" w:rsidRDefault="006F527D" w:rsidP="006F527D">
      <w:pPr>
        <w:autoSpaceDE w:val="0"/>
        <w:autoSpaceDN w:val="0"/>
        <w:adjustRightInd w:val="0"/>
        <w:ind w:left="708"/>
        <w:rPr>
          <w:rFonts w:cs="Calibri"/>
        </w:rPr>
      </w:pPr>
      <w:r w:rsidRPr="007606FB">
        <w:rPr>
          <w:rFonts w:cs="Calibri"/>
        </w:rPr>
        <w:tab/>
        <w:t>The JC instruction branches to the specified address if the carry flag is set.</w:t>
      </w:r>
      <w:r w:rsidRPr="007606FB">
        <w:rPr>
          <w:rFonts w:cs="Calibri"/>
          <w:color w:val="000000"/>
          <w:sz w:val="20"/>
          <w:szCs w:val="20"/>
        </w:rPr>
        <w:t xml:space="preserve"> </w:t>
      </w:r>
      <w:r w:rsidRPr="007606FB">
        <w:rPr>
          <w:rFonts w:cs="Calibri"/>
        </w:rPr>
        <w:t>Otherwise, execution continues with the next instruction. No flags are affected by this instruction.</w:t>
      </w:r>
    </w:p>
    <w:p w:rsidR="006F527D" w:rsidRPr="007606FB" w:rsidRDefault="006F527D" w:rsidP="00E040F2">
      <w:pPr>
        <w:pStyle w:val="legendatabela"/>
      </w:pPr>
      <w:r w:rsidRPr="007606FB">
        <w:t>Table 64 – JC Description.</w:t>
      </w:r>
    </w:p>
    <w:tbl>
      <w:tblPr>
        <w:tblW w:w="0" w:type="auto"/>
        <w:jc w:val="right"/>
        <w:tblInd w:w="-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07"/>
        <w:gridCol w:w="992"/>
        <w:gridCol w:w="1134"/>
        <w:gridCol w:w="2268"/>
        <w:gridCol w:w="2126"/>
      </w:tblGrid>
      <w:tr w:rsidR="006F527D" w:rsidRPr="00E040F2" w:rsidTr="00E040F2">
        <w:trPr>
          <w:jc w:val="right"/>
        </w:trPr>
        <w:tc>
          <w:tcPr>
            <w:tcW w:w="2507" w:type="dxa"/>
            <w:shd w:val="clear" w:color="auto" w:fill="auto"/>
            <w:vAlign w:val="center"/>
          </w:tcPr>
          <w:p w:rsidR="006F527D" w:rsidRPr="00E040F2" w:rsidRDefault="006F527D" w:rsidP="00E040F2">
            <w:pPr>
              <w:pStyle w:val="Normalsemespacamento"/>
              <w:jc w:val="center"/>
              <w:rPr>
                <w:b/>
              </w:rPr>
            </w:pPr>
            <w:r w:rsidRPr="00E040F2">
              <w:rPr>
                <w:b/>
              </w:rPr>
              <w:br w:type="page"/>
            </w:r>
            <w:r w:rsidRPr="00E040F2">
              <w:rPr>
                <w:b/>
              </w:rPr>
              <w:br w:type="page"/>
              <w:t>Instruction</w:t>
            </w:r>
          </w:p>
        </w:tc>
        <w:tc>
          <w:tcPr>
            <w:tcW w:w="992" w:type="dxa"/>
            <w:shd w:val="clear" w:color="auto" w:fill="auto"/>
            <w:vAlign w:val="center"/>
          </w:tcPr>
          <w:p w:rsidR="006F527D" w:rsidRPr="00E040F2" w:rsidRDefault="006F527D" w:rsidP="00E040F2">
            <w:pPr>
              <w:pStyle w:val="Normalsemespacamento"/>
              <w:jc w:val="center"/>
              <w:rPr>
                <w:b/>
              </w:rPr>
            </w:pPr>
            <w:r w:rsidRPr="00E040F2">
              <w:rPr>
                <w:b/>
              </w:rPr>
              <w:t>Bytes</w:t>
            </w:r>
          </w:p>
        </w:tc>
        <w:tc>
          <w:tcPr>
            <w:tcW w:w="1134" w:type="dxa"/>
            <w:shd w:val="clear" w:color="auto" w:fill="auto"/>
            <w:vAlign w:val="center"/>
          </w:tcPr>
          <w:p w:rsidR="006F527D" w:rsidRPr="00E040F2" w:rsidRDefault="006F527D" w:rsidP="00E040F2">
            <w:pPr>
              <w:pStyle w:val="Normalsemespacamento"/>
              <w:jc w:val="center"/>
              <w:rPr>
                <w:b/>
              </w:rPr>
            </w:pPr>
            <w:r w:rsidRPr="00E040F2">
              <w:rPr>
                <w:b/>
              </w:rPr>
              <w:t>Cycles</w:t>
            </w:r>
          </w:p>
        </w:tc>
        <w:tc>
          <w:tcPr>
            <w:tcW w:w="2268" w:type="dxa"/>
            <w:shd w:val="clear" w:color="auto" w:fill="auto"/>
            <w:vAlign w:val="center"/>
          </w:tcPr>
          <w:p w:rsidR="006F527D" w:rsidRPr="00E040F2" w:rsidRDefault="006F527D" w:rsidP="00E040F2">
            <w:pPr>
              <w:pStyle w:val="Normalsemespacamento"/>
              <w:jc w:val="center"/>
              <w:rPr>
                <w:b/>
              </w:rPr>
            </w:pPr>
            <w:r w:rsidRPr="00E040F2">
              <w:rPr>
                <w:b/>
              </w:rPr>
              <w:t>Encoding</w:t>
            </w:r>
          </w:p>
        </w:tc>
        <w:tc>
          <w:tcPr>
            <w:tcW w:w="2126" w:type="dxa"/>
            <w:shd w:val="clear" w:color="auto" w:fill="auto"/>
            <w:vAlign w:val="center"/>
          </w:tcPr>
          <w:p w:rsidR="006F527D" w:rsidRPr="00E040F2" w:rsidRDefault="006F527D" w:rsidP="00E040F2">
            <w:pPr>
              <w:pStyle w:val="Normalsemespacamento"/>
              <w:jc w:val="center"/>
              <w:rPr>
                <w:b/>
              </w:rPr>
            </w:pPr>
            <w:r w:rsidRPr="00E040F2">
              <w:rPr>
                <w:b/>
              </w:rPr>
              <w:t>Operation</w:t>
            </w:r>
          </w:p>
        </w:tc>
      </w:tr>
      <w:tr w:rsidR="006F527D" w:rsidRPr="001B7D39" w:rsidTr="00E040F2">
        <w:trPr>
          <w:jc w:val="right"/>
        </w:trPr>
        <w:tc>
          <w:tcPr>
            <w:tcW w:w="2507" w:type="dxa"/>
            <w:shd w:val="clear" w:color="auto" w:fill="auto"/>
            <w:vAlign w:val="center"/>
          </w:tcPr>
          <w:p w:rsidR="006F527D" w:rsidRPr="007606FB" w:rsidRDefault="006F527D" w:rsidP="00E040F2">
            <w:pPr>
              <w:pStyle w:val="Normalsemespacamento"/>
              <w:jc w:val="center"/>
            </w:pPr>
            <w:r w:rsidRPr="007606FB">
              <w:t>JC</w:t>
            </w:r>
          </w:p>
        </w:tc>
        <w:tc>
          <w:tcPr>
            <w:tcW w:w="992" w:type="dxa"/>
            <w:shd w:val="clear" w:color="auto" w:fill="auto"/>
            <w:vAlign w:val="center"/>
          </w:tcPr>
          <w:p w:rsidR="006F527D" w:rsidRPr="007606FB" w:rsidRDefault="006F527D" w:rsidP="00E040F2">
            <w:pPr>
              <w:pStyle w:val="Normalsemespacamento"/>
              <w:jc w:val="center"/>
            </w:pPr>
            <w:r w:rsidRPr="007606FB">
              <w:t>2</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268" w:type="dxa"/>
            <w:shd w:val="clear" w:color="auto" w:fill="auto"/>
            <w:vAlign w:val="center"/>
          </w:tcPr>
          <w:p w:rsidR="00E040F2" w:rsidRDefault="006F527D" w:rsidP="00E040F2">
            <w:pPr>
              <w:pStyle w:val="Normalsemespacamento"/>
              <w:jc w:val="center"/>
            </w:pPr>
            <w:r w:rsidRPr="007606FB">
              <w:t xml:space="preserve">| 0 1 0 0 | 0 0 0 0 |       </w:t>
            </w:r>
          </w:p>
          <w:p w:rsidR="006F527D" w:rsidRPr="007606FB" w:rsidRDefault="006F527D" w:rsidP="00E040F2">
            <w:pPr>
              <w:pStyle w:val="Normalsemespacamento"/>
              <w:jc w:val="center"/>
            </w:pPr>
            <w:r w:rsidRPr="007606FB">
              <w:t>| rel address |</w:t>
            </w:r>
          </w:p>
        </w:tc>
        <w:tc>
          <w:tcPr>
            <w:tcW w:w="2126" w:type="dxa"/>
            <w:shd w:val="clear" w:color="auto" w:fill="auto"/>
            <w:vAlign w:val="center"/>
          </w:tcPr>
          <w:p w:rsidR="006F527D" w:rsidRPr="007606FB" w:rsidRDefault="006F527D" w:rsidP="00E040F2">
            <w:pPr>
              <w:pStyle w:val="Normalsemespacamento"/>
              <w:jc w:val="center"/>
            </w:pPr>
            <w:r w:rsidRPr="007606FB">
              <w:t>(PC) ← (PC) + 2                                                                          IF (C) = 1                                            THEN                                                     (PC) ← (PC) + rel</w:t>
            </w:r>
          </w:p>
        </w:tc>
      </w:tr>
    </w:tbl>
    <w:p w:rsidR="006F527D" w:rsidRPr="007606FB" w:rsidRDefault="006F527D" w:rsidP="00A96B7B">
      <w:pPr>
        <w:pStyle w:val="Ttulo3"/>
      </w:pPr>
      <w:bookmarkStart w:id="175" w:name="_Toc276137126"/>
      <w:r w:rsidRPr="007606FB">
        <w:t>JMP:</w:t>
      </w:r>
      <w:bookmarkEnd w:id="175"/>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Jump indirect.</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6F527D">
      <w:pPr>
        <w:autoSpaceDE w:val="0"/>
        <w:autoSpaceDN w:val="0"/>
        <w:adjustRightInd w:val="0"/>
        <w:ind w:left="708"/>
        <w:rPr>
          <w:rFonts w:cs="Calibri"/>
        </w:rPr>
      </w:pPr>
      <w:r w:rsidRPr="007606FB">
        <w:rPr>
          <w:rFonts w:cs="Calibri"/>
        </w:rPr>
        <w:tab/>
        <w:t>The JMP instruction transfers execution to the address generated by adding the 8-bit value in the accumulator to the 16-bit value in the DPTR register. Neither the accumulator nor the DPTR register are altered. No flags are affected by this instruction.</w:t>
      </w:r>
    </w:p>
    <w:p w:rsidR="006F527D" w:rsidRPr="007606FB" w:rsidRDefault="006F527D" w:rsidP="00A96B7B">
      <w:pPr>
        <w:pStyle w:val="legendatabela"/>
      </w:pPr>
      <w:r w:rsidRPr="007606FB">
        <w:t>Table 65 – JMP Description.</w:t>
      </w:r>
    </w:p>
    <w:tbl>
      <w:tblPr>
        <w:tblW w:w="0" w:type="auto"/>
        <w:jc w:val="right"/>
        <w:tblInd w:w="-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07"/>
        <w:gridCol w:w="992"/>
        <w:gridCol w:w="1134"/>
        <w:gridCol w:w="2268"/>
        <w:gridCol w:w="2126"/>
      </w:tblGrid>
      <w:tr w:rsidR="006F527D" w:rsidRPr="007606FB" w:rsidTr="00E040F2">
        <w:trPr>
          <w:jc w:val="right"/>
        </w:trPr>
        <w:tc>
          <w:tcPr>
            <w:tcW w:w="2507" w:type="dxa"/>
            <w:shd w:val="clear" w:color="auto" w:fill="auto"/>
            <w:vAlign w:val="center"/>
          </w:tcPr>
          <w:p w:rsidR="006F527D" w:rsidRPr="00E040F2" w:rsidRDefault="006F527D" w:rsidP="00E040F2">
            <w:pPr>
              <w:pStyle w:val="Normalsemespacamento"/>
              <w:jc w:val="center"/>
              <w:rPr>
                <w:b/>
              </w:rPr>
            </w:pPr>
            <w:r w:rsidRPr="00E040F2">
              <w:rPr>
                <w:b/>
              </w:rPr>
              <w:br w:type="page"/>
            </w:r>
            <w:r w:rsidRPr="00E040F2">
              <w:rPr>
                <w:b/>
              </w:rPr>
              <w:br w:type="page"/>
              <w:t>Instruction</w:t>
            </w:r>
          </w:p>
        </w:tc>
        <w:tc>
          <w:tcPr>
            <w:tcW w:w="992" w:type="dxa"/>
            <w:shd w:val="clear" w:color="auto" w:fill="auto"/>
            <w:vAlign w:val="center"/>
          </w:tcPr>
          <w:p w:rsidR="006F527D" w:rsidRPr="00E040F2" w:rsidRDefault="006F527D" w:rsidP="00E040F2">
            <w:pPr>
              <w:pStyle w:val="Normalsemespacamento"/>
              <w:jc w:val="center"/>
              <w:rPr>
                <w:b/>
              </w:rPr>
            </w:pPr>
            <w:r w:rsidRPr="00E040F2">
              <w:rPr>
                <w:b/>
              </w:rPr>
              <w:t>Bytes</w:t>
            </w:r>
          </w:p>
        </w:tc>
        <w:tc>
          <w:tcPr>
            <w:tcW w:w="1134" w:type="dxa"/>
            <w:shd w:val="clear" w:color="auto" w:fill="auto"/>
            <w:vAlign w:val="center"/>
          </w:tcPr>
          <w:p w:rsidR="006F527D" w:rsidRPr="00E040F2" w:rsidRDefault="006F527D" w:rsidP="00E040F2">
            <w:pPr>
              <w:pStyle w:val="Normalsemespacamento"/>
              <w:jc w:val="center"/>
              <w:rPr>
                <w:b/>
              </w:rPr>
            </w:pPr>
            <w:r w:rsidRPr="00E040F2">
              <w:rPr>
                <w:b/>
              </w:rPr>
              <w:t>Cycles</w:t>
            </w:r>
          </w:p>
        </w:tc>
        <w:tc>
          <w:tcPr>
            <w:tcW w:w="2268" w:type="dxa"/>
            <w:shd w:val="clear" w:color="auto" w:fill="auto"/>
            <w:vAlign w:val="center"/>
          </w:tcPr>
          <w:p w:rsidR="006F527D" w:rsidRPr="00E040F2" w:rsidRDefault="006F527D" w:rsidP="00E040F2">
            <w:pPr>
              <w:pStyle w:val="Normalsemespacamento"/>
              <w:jc w:val="center"/>
              <w:rPr>
                <w:b/>
              </w:rPr>
            </w:pPr>
            <w:r w:rsidRPr="00E040F2">
              <w:rPr>
                <w:b/>
              </w:rPr>
              <w:t>Encoding</w:t>
            </w:r>
          </w:p>
        </w:tc>
        <w:tc>
          <w:tcPr>
            <w:tcW w:w="2126" w:type="dxa"/>
            <w:shd w:val="clear" w:color="auto" w:fill="auto"/>
            <w:vAlign w:val="center"/>
          </w:tcPr>
          <w:p w:rsidR="006F527D" w:rsidRPr="00E040F2" w:rsidRDefault="006F527D" w:rsidP="00E040F2">
            <w:pPr>
              <w:pStyle w:val="Normalsemespacamento"/>
              <w:jc w:val="center"/>
              <w:rPr>
                <w:b/>
              </w:rPr>
            </w:pPr>
            <w:r w:rsidRPr="00E040F2">
              <w:rPr>
                <w:b/>
              </w:rPr>
              <w:t>Operation</w:t>
            </w:r>
          </w:p>
        </w:tc>
      </w:tr>
      <w:tr w:rsidR="006F527D" w:rsidRPr="007606FB" w:rsidTr="00E040F2">
        <w:trPr>
          <w:jc w:val="right"/>
        </w:trPr>
        <w:tc>
          <w:tcPr>
            <w:tcW w:w="2507" w:type="dxa"/>
            <w:shd w:val="clear" w:color="auto" w:fill="auto"/>
            <w:vAlign w:val="center"/>
          </w:tcPr>
          <w:p w:rsidR="006F527D" w:rsidRPr="007606FB" w:rsidRDefault="006F527D" w:rsidP="00E040F2">
            <w:pPr>
              <w:pStyle w:val="Normalsemespacamento"/>
              <w:jc w:val="center"/>
            </w:pPr>
            <w:r w:rsidRPr="007606FB">
              <w:t>JMP_A_DPTR</w:t>
            </w:r>
          </w:p>
        </w:tc>
        <w:tc>
          <w:tcPr>
            <w:tcW w:w="992" w:type="dxa"/>
            <w:shd w:val="clear" w:color="auto" w:fill="auto"/>
            <w:vAlign w:val="center"/>
          </w:tcPr>
          <w:p w:rsidR="006F527D" w:rsidRPr="007606FB" w:rsidRDefault="006F527D" w:rsidP="00E040F2">
            <w:pPr>
              <w:pStyle w:val="Normalsemespacamento"/>
              <w:jc w:val="center"/>
            </w:pPr>
            <w:r w:rsidRPr="007606FB">
              <w:t>1</w:t>
            </w:r>
          </w:p>
        </w:tc>
        <w:tc>
          <w:tcPr>
            <w:tcW w:w="1134" w:type="dxa"/>
            <w:shd w:val="clear" w:color="auto" w:fill="auto"/>
            <w:vAlign w:val="center"/>
          </w:tcPr>
          <w:p w:rsidR="006F527D" w:rsidRPr="007606FB" w:rsidRDefault="006F527D" w:rsidP="00E040F2">
            <w:pPr>
              <w:pStyle w:val="Normalsemespacamento"/>
              <w:jc w:val="center"/>
            </w:pPr>
            <w:r w:rsidRPr="007606FB">
              <w:t>2</w:t>
            </w:r>
          </w:p>
        </w:tc>
        <w:tc>
          <w:tcPr>
            <w:tcW w:w="2268" w:type="dxa"/>
            <w:shd w:val="clear" w:color="auto" w:fill="auto"/>
            <w:vAlign w:val="center"/>
          </w:tcPr>
          <w:p w:rsidR="006F527D" w:rsidRPr="007606FB" w:rsidRDefault="006F527D" w:rsidP="00E040F2">
            <w:pPr>
              <w:pStyle w:val="Normalsemespacamento"/>
              <w:jc w:val="center"/>
            </w:pPr>
            <w:r w:rsidRPr="007606FB">
              <w:t>| 0 1 1 1 | 0 0 1 1 |</w:t>
            </w:r>
          </w:p>
        </w:tc>
        <w:tc>
          <w:tcPr>
            <w:tcW w:w="2126" w:type="dxa"/>
            <w:shd w:val="clear" w:color="auto" w:fill="auto"/>
            <w:vAlign w:val="center"/>
          </w:tcPr>
          <w:p w:rsidR="006F527D" w:rsidRPr="007606FB" w:rsidRDefault="006F527D" w:rsidP="00E040F2">
            <w:pPr>
              <w:pStyle w:val="Normalsemespacamento"/>
              <w:jc w:val="center"/>
            </w:pPr>
            <w:r w:rsidRPr="007606FB">
              <w:t>(PC) ← (A) + (DPTR)</w:t>
            </w:r>
          </w:p>
        </w:tc>
      </w:tr>
    </w:tbl>
    <w:p w:rsidR="006F527D" w:rsidRPr="007606FB" w:rsidRDefault="006F527D" w:rsidP="00A96B7B">
      <w:pPr>
        <w:pStyle w:val="Ttulo3"/>
      </w:pPr>
      <w:bookmarkStart w:id="176" w:name="_Toc276137127"/>
      <w:r w:rsidRPr="007606FB">
        <w:t>JNB:</w:t>
      </w:r>
      <w:bookmarkEnd w:id="176"/>
    </w:p>
    <w:p w:rsidR="006F527D" w:rsidRPr="007606FB" w:rsidRDefault="006F527D" w:rsidP="006F527D">
      <w:pPr>
        <w:autoSpaceDE w:val="0"/>
        <w:autoSpaceDN w:val="0"/>
        <w:adjustRightInd w:val="0"/>
        <w:ind w:left="708"/>
        <w:rPr>
          <w:rFonts w:cs="Calibri"/>
        </w:rPr>
      </w:pPr>
      <w:r w:rsidRPr="007606FB">
        <w:rPr>
          <w:rFonts w:cs="Calibri"/>
          <w:b/>
        </w:rPr>
        <w:t>Function:</w:t>
      </w:r>
      <w:r w:rsidRPr="007606FB">
        <w:rPr>
          <w:rFonts w:cs="Calibri"/>
        </w:rPr>
        <w:t xml:space="preserve"> Jump if Bit Not set.</w:t>
      </w:r>
    </w:p>
    <w:p w:rsidR="006F527D" w:rsidRPr="007606FB" w:rsidRDefault="006F527D" w:rsidP="006F527D">
      <w:pPr>
        <w:autoSpaceDE w:val="0"/>
        <w:autoSpaceDN w:val="0"/>
        <w:adjustRightInd w:val="0"/>
        <w:ind w:left="708"/>
        <w:rPr>
          <w:rFonts w:cs="Calibri"/>
        </w:rPr>
      </w:pPr>
      <w:r w:rsidRPr="007606FB">
        <w:rPr>
          <w:rFonts w:cs="Calibri"/>
          <w:b/>
        </w:rPr>
        <w:t>Description:</w:t>
      </w:r>
    </w:p>
    <w:p w:rsidR="006F527D" w:rsidRPr="007606FB" w:rsidRDefault="006F527D" w:rsidP="006F527D">
      <w:pPr>
        <w:autoSpaceDE w:val="0"/>
        <w:autoSpaceDN w:val="0"/>
        <w:adjustRightInd w:val="0"/>
        <w:ind w:left="708"/>
        <w:rPr>
          <w:rFonts w:cs="Calibri"/>
        </w:rPr>
      </w:pPr>
      <w:r w:rsidRPr="007606FB">
        <w:rPr>
          <w:rFonts w:cs="Calibri"/>
        </w:rPr>
        <w:tab/>
        <w:t>The JNB instruction branches to the specified address if the specified bit operand has a value of 0. Otherwise, execution continues with the next instruction. No flags are affected by this instruction.</w:t>
      </w:r>
    </w:p>
    <w:p w:rsidR="006F527D" w:rsidRPr="007606FB" w:rsidRDefault="006F527D" w:rsidP="00A96B7B">
      <w:pPr>
        <w:pStyle w:val="legendatabela"/>
      </w:pPr>
      <w:r w:rsidRPr="007606FB">
        <w:t>Table 66 – JNB Description.</w:t>
      </w:r>
    </w:p>
    <w:tbl>
      <w:tblPr>
        <w:tblStyle w:val="Tabelacomgrade"/>
        <w:tblW w:w="0" w:type="auto"/>
        <w:jc w:val="right"/>
        <w:tblInd w:w="-1122" w:type="dxa"/>
        <w:tblLook w:val="04A0"/>
      </w:tblPr>
      <w:tblGrid>
        <w:gridCol w:w="2507"/>
        <w:gridCol w:w="992"/>
        <w:gridCol w:w="1134"/>
        <w:gridCol w:w="2268"/>
        <w:gridCol w:w="2126"/>
      </w:tblGrid>
      <w:tr w:rsidR="006F527D" w:rsidRPr="007606FB" w:rsidTr="00E040F2">
        <w:trPr>
          <w:jc w:val="right"/>
        </w:trPr>
        <w:tc>
          <w:tcPr>
            <w:tcW w:w="2507" w:type="dxa"/>
          </w:tcPr>
          <w:p w:rsidR="006F527D" w:rsidRPr="00E040F2" w:rsidRDefault="006F527D" w:rsidP="00E040F2">
            <w:pPr>
              <w:pStyle w:val="Normalsemespacamento"/>
              <w:jc w:val="center"/>
              <w:rPr>
                <w:b/>
              </w:rPr>
            </w:pPr>
            <w:r w:rsidRPr="00E040F2">
              <w:rPr>
                <w:b/>
              </w:rPr>
              <w:br w:type="page"/>
            </w:r>
            <w:r w:rsidRPr="00E040F2">
              <w:rPr>
                <w:b/>
              </w:rPr>
              <w:br w:type="page"/>
              <w:t>Instruction</w:t>
            </w:r>
          </w:p>
        </w:tc>
        <w:tc>
          <w:tcPr>
            <w:tcW w:w="992" w:type="dxa"/>
          </w:tcPr>
          <w:p w:rsidR="006F527D" w:rsidRPr="00E040F2" w:rsidRDefault="006F527D" w:rsidP="00E040F2">
            <w:pPr>
              <w:pStyle w:val="Normalsemespacamento"/>
              <w:jc w:val="center"/>
              <w:rPr>
                <w:b/>
              </w:rPr>
            </w:pPr>
            <w:r w:rsidRPr="00E040F2">
              <w:rPr>
                <w:b/>
              </w:rPr>
              <w:t>Bytes</w:t>
            </w:r>
          </w:p>
        </w:tc>
        <w:tc>
          <w:tcPr>
            <w:tcW w:w="1134" w:type="dxa"/>
          </w:tcPr>
          <w:p w:rsidR="006F527D" w:rsidRPr="00E040F2" w:rsidRDefault="006F527D" w:rsidP="00E040F2">
            <w:pPr>
              <w:pStyle w:val="Normalsemespacamento"/>
              <w:jc w:val="center"/>
              <w:rPr>
                <w:b/>
              </w:rPr>
            </w:pPr>
            <w:r w:rsidRPr="00E040F2">
              <w:rPr>
                <w:b/>
              </w:rPr>
              <w:t>Cycles</w:t>
            </w:r>
          </w:p>
        </w:tc>
        <w:tc>
          <w:tcPr>
            <w:tcW w:w="2268" w:type="dxa"/>
          </w:tcPr>
          <w:p w:rsidR="006F527D" w:rsidRPr="00E040F2" w:rsidRDefault="006F527D" w:rsidP="00E040F2">
            <w:pPr>
              <w:pStyle w:val="Normalsemespacamento"/>
              <w:jc w:val="center"/>
              <w:rPr>
                <w:b/>
              </w:rPr>
            </w:pPr>
            <w:r w:rsidRPr="00E040F2">
              <w:rPr>
                <w:b/>
              </w:rPr>
              <w:t>Encoding</w:t>
            </w:r>
          </w:p>
        </w:tc>
        <w:tc>
          <w:tcPr>
            <w:tcW w:w="2126" w:type="dxa"/>
          </w:tcPr>
          <w:p w:rsidR="006F527D" w:rsidRPr="00E040F2" w:rsidRDefault="006F527D" w:rsidP="00E040F2">
            <w:pPr>
              <w:pStyle w:val="Normalsemespacamento"/>
              <w:jc w:val="center"/>
              <w:rPr>
                <w:b/>
              </w:rPr>
            </w:pPr>
            <w:r w:rsidRPr="00E040F2">
              <w:rPr>
                <w:b/>
              </w:rPr>
              <w:t>Operation</w:t>
            </w:r>
          </w:p>
        </w:tc>
      </w:tr>
      <w:tr w:rsidR="006F527D" w:rsidRPr="001B7D39" w:rsidTr="00E040F2">
        <w:trPr>
          <w:jc w:val="right"/>
        </w:trPr>
        <w:tc>
          <w:tcPr>
            <w:tcW w:w="2507" w:type="dxa"/>
          </w:tcPr>
          <w:p w:rsidR="006F527D" w:rsidRPr="007606FB" w:rsidRDefault="006F527D" w:rsidP="00E040F2">
            <w:pPr>
              <w:pStyle w:val="Normalsemespacamento"/>
              <w:jc w:val="center"/>
            </w:pPr>
            <w:r w:rsidRPr="007606FB">
              <w:t>JNB</w:t>
            </w:r>
          </w:p>
        </w:tc>
        <w:tc>
          <w:tcPr>
            <w:tcW w:w="992" w:type="dxa"/>
          </w:tcPr>
          <w:p w:rsidR="006F527D" w:rsidRPr="007606FB" w:rsidRDefault="006F527D" w:rsidP="00E040F2">
            <w:pPr>
              <w:pStyle w:val="Normalsemespacamento"/>
              <w:jc w:val="center"/>
            </w:pPr>
            <w:r w:rsidRPr="007606FB">
              <w:t>3</w:t>
            </w:r>
          </w:p>
        </w:tc>
        <w:tc>
          <w:tcPr>
            <w:tcW w:w="1134" w:type="dxa"/>
          </w:tcPr>
          <w:p w:rsidR="006F527D" w:rsidRPr="007606FB" w:rsidRDefault="006F527D" w:rsidP="00E040F2">
            <w:pPr>
              <w:pStyle w:val="Normalsemespacamento"/>
              <w:jc w:val="center"/>
            </w:pPr>
            <w:r w:rsidRPr="007606FB">
              <w:t>2</w:t>
            </w:r>
          </w:p>
        </w:tc>
        <w:tc>
          <w:tcPr>
            <w:tcW w:w="2268" w:type="dxa"/>
          </w:tcPr>
          <w:p w:rsidR="00E040F2" w:rsidRDefault="006F527D" w:rsidP="00E040F2">
            <w:pPr>
              <w:pStyle w:val="Normalsemespacamento"/>
              <w:jc w:val="center"/>
            </w:pPr>
            <w:r w:rsidRPr="007606FB">
              <w:t xml:space="preserve">| 0 0 1 1 | 0 0 0 0 |       </w:t>
            </w:r>
          </w:p>
          <w:p w:rsidR="00E040F2" w:rsidRDefault="006F527D" w:rsidP="00E040F2">
            <w:pPr>
              <w:pStyle w:val="Normalsemespacamento"/>
              <w:jc w:val="center"/>
            </w:pPr>
            <w:r w:rsidRPr="007606FB">
              <w:t xml:space="preserve">| </w:t>
            </w:r>
            <w:r>
              <w:t>Bit addr</w:t>
            </w:r>
            <w:r w:rsidRPr="007606FB">
              <w:t xml:space="preserve"> |             </w:t>
            </w:r>
          </w:p>
          <w:p w:rsidR="006F527D" w:rsidRPr="007606FB" w:rsidRDefault="006F527D" w:rsidP="00E040F2">
            <w:pPr>
              <w:pStyle w:val="Normalsemespacamento"/>
              <w:jc w:val="center"/>
            </w:pPr>
            <w:r w:rsidRPr="007606FB">
              <w:t xml:space="preserve"> | rel address |</w:t>
            </w:r>
          </w:p>
        </w:tc>
        <w:tc>
          <w:tcPr>
            <w:tcW w:w="2126" w:type="dxa"/>
          </w:tcPr>
          <w:p w:rsidR="006F527D" w:rsidRPr="007606FB" w:rsidRDefault="006F527D" w:rsidP="00E040F2">
            <w:pPr>
              <w:pStyle w:val="Normalsemespacamento"/>
              <w:jc w:val="center"/>
            </w:pPr>
            <w:r w:rsidRPr="007606FB">
              <w:t>(PC) ← (PC) + 3                                                                      IF (bit) = 0                                            THEN                                                     (PC) ← (PC) + rel</w:t>
            </w:r>
          </w:p>
        </w:tc>
      </w:tr>
    </w:tbl>
    <w:p w:rsidR="006F527D" w:rsidRPr="007606FB" w:rsidRDefault="006F527D" w:rsidP="00A96B7B">
      <w:pPr>
        <w:pStyle w:val="Ttulo3"/>
      </w:pPr>
      <w:bookmarkStart w:id="177" w:name="_Toc276137128"/>
      <w:r w:rsidRPr="007606FB">
        <w:t>JNC:</w:t>
      </w:r>
      <w:bookmarkEnd w:id="177"/>
    </w:p>
    <w:p w:rsidR="006F527D" w:rsidRPr="007606FB" w:rsidRDefault="006F527D" w:rsidP="006F527D">
      <w:pPr>
        <w:autoSpaceDE w:val="0"/>
        <w:autoSpaceDN w:val="0"/>
        <w:adjustRightInd w:val="0"/>
        <w:ind w:left="708"/>
        <w:rPr>
          <w:rFonts w:cs="Calibri"/>
        </w:rPr>
      </w:pPr>
      <w:r w:rsidRPr="007606FB">
        <w:rPr>
          <w:rFonts w:cs="Calibri"/>
          <w:b/>
        </w:rPr>
        <w:t>Function:</w:t>
      </w:r>
      <w:r w:rsidRPr="007606FB">
        <w:rPr>
          <w:rFonts w:cs="Calibri"/>
        </w:rPr>
        <w:t xml:space="preserve"> Jump if Carry not set.</w:t>
      </w:r>
    </w:p>
    <w:p w:rsidR="006F527D" w:rsidRPr="007606FB" w:rsidRDefault="006F527D" w:rsidP="006F527D">
      <w:pPr>
        <w:autoSpaceDE w:val="0"/>
        <w:autoSpaceDN w:val="0"/>
        <w:adjustRightInd w:val="0"/>
        <w:ind w:left="708"/>
        <w:rPr>
          <w:rFonts w:cs="Calibri"/>
        </w:rPr>
      </w:pPr>
      <w:r w:rsidRPr="007606FB">
        <w:rPr>
          <w:rFonts w:cs="Calibri"/>
          <w:b/>
        </w:rPr>
        <w:t>Description:</w:t>
      </w:r>
    </w:p>
    <w:p w:rsidR="006F527D" w:rsidRPr="007606FB" w:rsidRDefault="006F527D" w:rsidP="006F527D">
      <w:pPr>
        <w:autoSpaceDE w:val="0"/>
        <w:autoSpaceDN w:val="0"/>
        <w:adjustRightInd w:val="0"/>
        <w:ind w:left="708"/>
        <w:rPr>
          <w:rFonts w:cs="Calibri"/>
        </w:rPr>
      </w:pPr>
      <w:r w:rsidRPr="007606FB">
        <w:rPr>
          <w:rFonts w:cs="Calibri"/>
        </w:rPr>
        <w:tab/>
        <w:t>The JNC instruction transfers program control to the specified address if the carry flag is 0. Otherwise, execution continues with the next instruction. No flags are affected by this instruction.</w:t>
      </w:r>
    </w:p>
    <w:p w:rsidR="006F527D" w:rsidRPr="007606FB" w:rsidRDefault="006F527D" w:rsidP="00A96B7B">
      <w:pPr>
        <w:pStyle w:val="legendatabela"/>
      </w:pPr>
      <w:r w:rsidRPr="007606FB">
        <w:t>Table 67 – JNC Description.</w:t>
      </w:r>
    </w:p>
    <w:tbl>
      <w:tblPr>
        <w:tblW w:w="0" w:type="auto"/>
        <w:jc w:val="right"/>
        <w:tblInd w:w="-1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07"/>
        <w:gridCol w:w="992"/>
        <w:gridCol w:w="1134"/>
        <w:gridCol w:w="2268"/>
        <w:gridCol w:w="2126"/>
      </w:tblGrid>
      <w:tr w:rsidR="006F527D" w:rsidRPr="007606FB" w:rsidTr="00A96B7B">
        <w:trPr>
          <w:jc w:val="right"/>
        </w:trPr>
        <w:tc>
          <w:tcPr>
            <w:tcW w:w="2507"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1134"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268"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26"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1B7D39" w:rsidTr="00A96B7B">
        <w:trPr>
          <w:jc w:val="right"/>
        </w:trPr>
        <w:tc>
          <w:tcPr>
            <w:tcW w:w="2507" w:type="dxa"/>
            <w:shd w:val="clear" w:color="auto" w:fill="auto"/>
            <w:vAlign w:val="center"/>
          </w:tcPr>
          <w:p w:rsidR="006F527D" w:rsidRPr="007606FB" w:rsidRDefault="006F527D" w:rsidP="00A96B7B">
            <w:pPr>
              <w:pStyle w:val="Normalsemespacamento"/>
              <w:jc w:val="center"/>
            </w:pPr>
            <w:r w:rsidRPr="007606FB">
              <w:t>JNC</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2268" w:type="dxa"/>
            <w:shd w:val="clear" w:color="auto" w:fill="auto"/>
            <w:vAlign w:val="center"/>
          </w:tcPr>
          <w:p w:rsidR="006F527D" w:rsidRPr="007606FB" w:rsidRDefault="006F527D" w:rsidP="00A96B7B">
            <w:pPr>
              <w:pStyle w:val="Normalsemespacamento"/>
              <w:jc w:val="center"/>
            </w:pPr>
            <w:r w:rsidRPr="007606FB">
              <w:t>| 0 1 0 1 | 0 0 0 0 |       | rel address |</w:t>
            </w:r>
          </w:p>
        </w:tc>
        <w:tc>
          <w:tcPr>
            <w:tcW w:w="2126" w:type="dxa"/>
            <w:shd w:val="clear" w:color="auto" w:fill="auto"/>
            <w:vAlign w:val="center"/>
          </w:tcPr>
          <w:p w:rsidR="006F527D" w:rsidRPr="007606FB" w:rsidRDefault="006F527D" w:rsidP="00A96B7B">
            <w:pPr>
              <w:pStyle w:val="Normalsemespacamento"/>
              <w:jc w:val="center"/>
            </w:pPr>
            <w:r w:rsidRPr="007606FB">
              <w:t>(PC) ← (PC) + 2                                                                          IF (C) = 0                                            THEN                                                     (PC) ← (PC) + rel</w:t>
            </w:r>
          </w:p>
        </w:tc>
      </w:tr>
    </w:tbl>
    <w:p w:rsidR="006F527D" w:rsidRPr="007606FB" w:rsidRDefault="006F527D" w:rsidP="00A96B7B">
      <w:pPr>
        <w:pStyle w:val="Ttulo3"/>
      </w:pPr>
      <w:bookmarkStart w:id="178" w:name="_Toc276137129"/>
      <w:r w:rsidRPr="007606FB">
        <w:t>JNZ:</w:t>
      </w:r>
      <w:bookmarkEnd w:id="178"/>
    </w:p>
    <w:p w:rsidR="006F527D" w:rsidRPr="007606FB" w:rsidRDefault="006F527D" w:rsidP="006F527D">
      <w:pPr>
        <w:autoSpaceDE w:val="0"/>
        <w:autoSpaceDN w:val="0"/>
        <w:adjustRightInd w:val="0"/>
        <w:ind w:left="708"/>
        <w:rPr>
          <w:rFonts w:cs="Calibri"/>
        </w:rPr>
      </w:pPr>
      <w:r w:rsidRPr="007606FB">
        <w:rPr>
          <w:rFonts w:cs="Calibri"/>
          <w:b/>
        </w:rPr>
        <w:t>Function:</w:t>
      </w:r>
      <w:r w:rsidRPr="007606FB">
        <w:rPr>
          <w:rFonts w:cs="Calibri"/>
        </w:rPr>
        <w:t xml:space="preserve"> Jump if Accumulator Not Zero.</w:t>
      </w:r>
    </w:p>
    <w:p w:rsidR="006F527D" w:rsidRPr="007606FB" w:rsidRDefault="006F527D" w:rsidP="006F527D">
      <w:pPr>
        <w:autoSpaceDE w:val="0"/>
        <w:autoSpaceDN w:val="0"/>
        <w:adjustRightInd w:val="0"/>
        <w:ind w:left="708"/>
        <w:rPr>
          <w:rFonts w:cs="Calibri"/>
        </w:rPr>
      </w:pPr>
      <w:r w:rsidRPr="007606FB">
        <w:rPr>
          <w:rFonts w:cs="Calibri"/>
          <w:b/>
        </w:rPr>
        <w:t>Description:</w:t>
      </w:r>
    </w:p>
    <w:p w:rsidR="006F527D" w:rsidRPr="007606FB" w:rsidRDefault="006F527D" w:rsidP="006F527D">
      <w:pPr>
        <w:autoSpaceDE w:val="0"/>
        <w:autoSpaceDN w:val="0"/>
        <w:adjustRightInd w:val="0"/>
        <w:ind w:left="708"/>
        <w:rPr>
          <w:rFonts w:cs="Calibri"/>
        </w:rPr>
      </w:pPr>
      <w:r w:rsidRPr="007606FB">
        <w:rPr>
          <w:rFonts w:cs="Calibri"/>
        </w:rPr>
        <w:tab/>
        <w:t>The JNZ instruction transfers control to the specified address if the value in the accumulator is not 0. If the accumulator has a value of 0, the next instruction is executed. Neither the accumulator nor any flags are modified by this instruction.</w:t>
      </w:r>
    </w:p>
    <w:p w:rsidR="006F527D" w:rsidRPr="007606FB" w:rsidRDefault="006F527D" w:rsidP="00A96B7B">
      <w:pPr>
        <w:pStyle w:val="legendatabela"/>
      </w:pPr>
      <w:r w:rsidRPr="007606FB">
        <w:t>Table 68 – JNZ Description.</w:t>
      </w:r>
    </w:p>
    <w:tbl>
      <w:tblPr>
        <w:tblW w:w="0" w:type="auto"/>
        <w:jc w:val="right"/>
        <w:tblInd w:w="-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07"/>
        <w:gridCol w:w="992"/>
        <w:gridCol w:w="1134"/>
        <w:gridCol w:w="2268"/>
        <w:gridCol w:w="2126"/>
      </w:tblGrid>
      <w:tr w:rsidR="006F527D" w:rsidRPr="007606FB" w:rsidTr="00A96B7B">
        <w:trPr>
          <w:jc w:val="right"/>
        </w:trPr>
        <w:tc>
          <w:tcPr>
            <w:tcW w:w="2507"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1134"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268"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26"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1B7D39" w:rsidTr="00A96B7B">
        <w:trPr>
          <w:jc w:val="right"/>
        </w:trPr>
        <w:tc>
          <w:tcPr>
            <w:tcW w:w="2507" w:type="dxa"/>
            <w:shd w:val="clear" w:color="auto" w:fill="auto"/>
            <w:vAlign w:val="center"/>
          </w:tcPr>
          <w:p w:rsidR="006F527D" w:rsidRPr="007606FB" w:rsidRDefault="006F527D" w:rsidP="00A96B7B">
            <w:pPr>
              <w:pStyle w:val="Normalsemespacamento"/>
              <w:jc w:val="center"/>
            </w:pPr>
            <w:r w:rsidRPr="007606FB">
              <w:t>JNZ</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2268" w:type="dxa"/>
            <w:shd w:val="clear" w:color="auto" w:fill="auto"/>
            <w:vAlign w:val="center"/>
          </w:tcPr>
          <w:p w:rsidR="006F527D" w:rsidRPr="007606FB" w:rsidRDefault="006F527D" w:rsidP="00A96B7B">
            <w:pPr>
              <w:pStyle w:val="Normalsemespacamento"/>
              <w:jc w:val="center"/>
            </w:pPr>
            <w:r w:rsidRPr="007606FB">
              <w:t>| 0 1 1 1 | 0 0 0 0 |       | rel address |</w:t>
            </w:r>
          </w:p>
        </w:tc>
        <w:tc>
          <w:tcPr>
            <w:tcW w:w="2126" w:type="dxa"/>
            <w:shd w:val="clear" w:color="auto" w:fill="auto"/>
            <w:vAlign w:val="center"/>
          </w:tcPr>
          <w:p w:rsidR="006F527D" w:rsidRPr="007606FB" w:rsidRDefault="006F527D" w:rsidP="00A96B7B">
            <w:pPr>
              <w:pStyle w:val="Normalsemespacamento"/>
              <w:jc w:val="center"/>
            </w:pPr>
            <w:r w:rsidRPr="007606FB">
              <w:t>(PC) ← (PC) + 2                                                                          IF (A) != 0                                            THEN                                                     (PC) ← (PC) + rel</w:t>
            </w:r>
          </w:p>
        </w:tc>
      </w:tr>
    </w:tbl>
    <w:p w:rsidR="006F527D" w:rsidRPr="007606FB" w:rsidRDefault="006F527D" w:rsidP="00A96B7B">
      <w:pPr>
        <w:pStyle w:val="Ttulo3"/>
      </w:pPr>
      <w:bookmarkStart w:id="179" w:name="_Toc276137130"/>
      <w:r w:rsidRPr="007606FB">
        <w:t>JZ:</w:t>
      </w:r>
      <w:bookmarkEnd w:id="179"/>
    </w:p>
    <w:p w:rsidR="006F527D" w:rsidRPr="007606FB" w:rsidRDefault="006F527D" w:rsidP="006F527D">
      <w:pPr>
        <w:autoSpaceDE w:val="0"/>
        <w:autoSpaceDN w:val="0"/>
        <w:adjustRightInd w:val="0"/>
        <w:ind w:left="708"/>
        <w:rPr>
          <w:rFonts w:cs="Calibri"/>
        </w:rPr>
      </w:pPr>
      <w:r w:rsidRPr="007606FB">
        <w:rPr>
          <w:rFonts w:cs="Calibri"/>
          <w:b/>
        </w:rPr>
        <w:t>Function:</w:t>
      </w:r>
      <w:r w:rsidRPr="007606FB">
        <w:rPr>
          <w:rFonts w:cs="Calibri"/>
        </w:rPr>
        <w:t xml:space="preserve"> Jump if Accumulator Zero.</w:t>
      </w:r>
    </w:p>
    <w:p w:rsidR="006F527D" w:rsidRPr="007606FB" w:rsidRDefault="006F527D" w:rsidP="006F527D">
      <w:pPr>
        <w:autoSpaceDE w:val="0"/>
        <w:autoSpaceDN w:val="0"/>
        <w:adjustRightInd w:val="0"/>
        <w:ind w:left="708"/>
        <w:rPr>
          <w:rFonts w:cs="Calibri"/>
        </w:rPr>
      </w:pPr>
      <w:r w:rsidRPr="007606FB">
        <w:rPr>
          <w:rFonts w:cs="Calibri"/>
          <w:b/>
        </w:rPr>
        <w:t>Description:</w:t>
      </w:r>
    </w:p>
    <w:p w:rsidR="006F527D" w:rsidRPr="007606FB" w:rsidRDefault="006F527D" w:rsidP="006F527D">
      <w:pPr>
        <w:autoSpaceDE w:val="0"/>
        <w:autoSpaceDN w:val="0"/>
        <w:adjustRightInd w:val="0"/>
        <w:ind w:left="708"/>
        <w:rPr>
          <w:rFonts w:cs="Calibri"/>
        </w:rPr>
      </w:pPr>
      <w:r w:rsidRPr="007606FB">
        <w:rPr>
          <w:rFonts w:cs="Calibri"/>
        </w:rPr>
        <w:tab/>
        <w:t>The JZ instruction transfers control to the specified address if the value in the accumulator is 0. Otherwise, the next instruction is executed. Neither the accumulator nor any flags are modified by this instruction.</w:t>
      </w:r>
    </w:p>
    <w:p w:rsidR="006F527D" w:rsidRPr="007606FB" w:rsidRDefault="006F527D" w:rsidP="00A96B7B">
      <w:pPr>
        <w:pStyle w:val="legendatabela"/>
      </w:pPr>
      <w:r w:rsidRPr="007606FB">
        <w:t>Table 69 – JZ Description.</w:t>
      </w:r>
    </w:p>
    <w:tbl>
      <w:tblPr>
        <w:tblW w:w="0" w:type="auto"/>
        <w:jc w:val="right"/>
        <w:tblInd w:w="-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07"/>
        <w:gridCol w:w="992"/>
        <w:gridCol w:w="1134"/>
        <w:gridCol w:w="2268"/>
        <w:gridCol w:w="2126"/>
      </w:tblGrid>
      <w:tr w:rsidR="006F527D" w:rsidRPr="007606FB" w:rsidTr="00A96B7B">
        <w:trPr>
          <w:jc w:val="right"/>
        </w:trPr>
        <w:tc>
          <w:tcPr>
            <w:tcW w:w="2507"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1134"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268"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26"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1B7D39" w:rsidTr="00A96B7B">
        <w:trPr>
          <w:jc w:val="right"/>
        </w:trPr>
        <w:tc>
          <w:tcPr>
            <w:tcW w:w="2507" w:type="dxa"/>
            <w:shd w:val="clear" w:color="auto" w:fill="auto"/>
            <w:vAlign w:val="center"/>
          </w:tcPr>
          <w:p w:rsidR="006F527D" w:rsidRPr="007606FB" w:rsidRDefault="006F527D" w:rsidP="00A96B7B">
            <w:pPr>
              <w:pStyle w:val="Normalsemespacamento"/>
              <w:jc w:val="center"/>
            </w:pPr>
            <w:r w:rsidRPr="007606FB">
              <w:t>JZ</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2268" w:type="dxa"/>
            <w:shd w:val="clear" w:color="auto" w:fill="auto"/>
            <w:vAlign w:val="center"/>
          </w:tcPr>
          <w:p w:rsidR="006F527D" w:rsidRPr="007606FB" w:rsidRDefault="006F527D" w:rsidP="00A96B7B">
            <w:pPr>
              <w:pStyle w:val="Normalsemespacamento"/>
              <w:jc w:val="center"/>
            </w:pPr>
            <w:r w:rsidRPr="007606FB">
              <w:t>| 0 1 1 0 | 0 0 0 0 |       | rel address |</w:t>
            </w:r>
          </w:p>
        </w:tc>
        <w:tc>
          <w:tcPr>
            <w:tcW w:w="2126" w:type="dxa"/>
            <w:shd w:val="clear" w:color="auto" w:fill="auto"/>
            <w:vAlign w:val="center"/>
          </w:tcPr>
          <w:p w:rsidR="006F527D" w:rsidRPr="007606FB" w:rsidRDefault="006F527D" w:rsidP="00A96B7B">
            <w:pPr>
              <w:pStyle w:val="Normalsemespacamento"/>
              <w:jc w:val="center"/>
            </w:pPr>
            <w:r w:rsidRPr="007606FB">
              <w:t>(PC) ← (PC) + 2                                                                          IF (A) = 0                                            THEN                                                     (PC) ← (PC) + rel</w:t>
            </w:r>
          </w:p>
        </w:tc>
      </w:tr>
    </w:tbl>
    <w:p w:rsidR="006F527D" w:rsidRPr="007606FB" w:rsidRDefault="006F527D" w:rsidP="00A96B7B">
      <w:pPr>
        <w:pStyle w:val="Ttulo3"/>
      </w:pPr>
      <w:bookmarkStart w:id="180" w:name="_Toc276137131"/>
      <w:r w:rsidRPr="007606FB">
        <w:t>LCALL:</w:t>
      </w:r>
      <w:bookmarkEnd w:id="180"/>
    </w:p>
    <w:p w:rsidR="006F527D" w:rsidRPr="007606FB" w:rsidRDefault="006F527D" w:rsidP="006F527D">
      <w:pPr>
        <w:autoSpaceDE w:val="0"/>
        <w:autoSpaceDN w:val="0"/>
        <w:adjustRightInd w:val="0"/>
        <w:ind w:left="708"/>
        <w:rPr>
          <w:rFonts w:cs="Calibri"/>
        </w:rPr>
      </w:pPr>
      <w:r w:rsidRPr="007606FB">
        <w:rPr>
          <w:rFonts w:cs="Calibri"/>
          <w:b/>
        </w:rPr>
        <w:t>Function:</w:t>
      </w:r>
      <w:r w:rsidRPr="007606FB">
        <w:rPr>
          <w:rFonts w:cs="Calibri"/>
        </w:rPr>
        <w:t xml:space="preserve"> Long call.</w:t>
      </w:r>
    </w:p>
    <w:p w:rsidR="006F527D" w:rsidRPr="007606FB" w:rsidRDefault="006F527D" w:rsidP="006F527D">
      <w:pPr>
        <w:autoSpaceDE w:val="0"/>
        <w:autoSpaceDN w:val="0"/>
        <w:adjustRightInd w:val="0"/>
        <w:ind w:left="708"/>
        <w:rPr>
          <w:rFonts w:cs="Calibri"/>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LCALL instruction calls a subroutine located at the specified address. This instruction first adds 3 to the PC to generate the address of the next instruction. This result is pushed onto the stack low-byte first and the stack pointer is incremented by 2. The high-order and low-order bytes of the PC are loaded from the second and third bytes of the instruction respectively. Program execution is transferred to the subroutine at this address. No flags are affected by this instruction.</w:t>
      </w:r>
    </w:p>
    <w:p w:rsidR="006F527D" w:rsidRPr="007606FB" w:rsidRDefault="006F527D" w:rsidP="00A96B7B">
      <w:pPr>
        <w:pStyle w:val="legendatabela"/>
      </w:pPr>
      <w:r w:rsidRPr="007606FB">
        <w:t>Table 70 – LCALL Description.</w:t>
      </w:r>
    </w:p>
    <w:tbl>
      <w:tblPr>
        <w:tblW w:w="0" w:type="auto"/>
        <w:jc w:val="right"/>
        <w:tblInd w:w="-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07"/>
        <w:gridCol w:w="992"/>
        <w:gridCol w:w="1134"/>
        <w:gridCol w:w="2268"/>
        <w:gridCol w:w="2126"/>
      </w:tblGrid>
      <w:tr w:rsidR="006F527D" w:rsidRPr="007606FB" w:rsidTr="00A96B7B">
        <w:trPr>
          <w:jc w:val="right"/>
        </w:trPr>
        <w:tc>
          <w:tcPr>
            <w:tcW w:w="2507"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1134"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268"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26"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507" w:type="dxa"/>
            <w:shd w:val="clear" w:color="auto" w:fill="auto"/>
            <w:vAlign w:val="center"/>
          </w:tcPr>
          <w:p w:rsidR="006F527D" w:rsidRPr="007606FB" w:rsidRDefault="006F527D" w:rsidP="00A96B7B">
            <w:pPr>
              <w:pStyle w:val="Normalsemespacamento"/>
              <w:jc w:val="center"/>
            </w:pPr>
            <w:r w:rsidRPr="007606FB">
              <w:t>LCALL</w:t>
            </w:r>
          </w:p>
        </w:tc>
        <w:tc>
          <w:tcPr>
            <w:tcW w:w="992" w:type="dxa"/>
            <w:shd w:val="clear" w:color="auto" w:fill="auto"/>
            <w:vAlign w:val="center"/>
          </w:tcPr>
          <w:p w:rsidR="006F527D" w:rsidRPr="007606FB" w:rsidRDefault="006F527D" w:rsidP="00A96B7B">
            <w:pPr>
              <w:pStyle w:val="Normalsemespacamento"/>
              <w:jc w:val="center"/>
            </w:pPr>
            <w:r w:rsidRPr="007606FB">
              <w:t>3</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2268" w:type="dxa"/>
            <w:shd w:val="clear" w:color="auto" w:fill="auto"/>
            <w:vAlign w:val="center"/>
          </w:tcPr>
          <w:p w:rsidR="006F527D" w:rsidRPr="007606FB" w:rsidRDefault="006F527D" w:rsidP="00A96B7B">
            <w:pPr>
              <w:pStyle w:val="Normalsemespacamento"/>
              <w:jc w:val="center"/>
            </w:pPr>
            <w:r w:rsidRPr="007606FB">
              <w:t>| 0 0 0 1 | 0 0 1 0 |       | addr15-addr8 |          | addr7-addr0 |</w:t>
            </w:r>
          </w:p>
        </w:tc>
        <w:tc>
          <w:tcPr>
            <w:tcW w:w="2126" w:type="dxa"/>
            <w:shd w:val="clear" w:color="auto" w:fill="auto"/>
            <w:vAlign w:val="center"/>
          </w:tcPr>
          <w:p w:rsidR="006F527D" w:rsidRPr="007606FB" w:rsidRDefault="006F527D" w:rsidP="00A96B7B">
            <w:pPr>
              <w:pStyle w:val="Normalsemespacamento"/>
              <w:jc w:val="center"/>
            </w:pPr>
            <w:r w:rsidRPr="007606FB">
              <w:t>(PC) ← (PC) + 3</w:t>
            </w:r>
          </w:p>
          <w:p w:rsidR="006F527D" w:rsidRPr="007606FB" w:rsidRDefault="006F527D" w:rsidP="00A96B7B">
            <w:pPr>
              <w:pStyle w:val="Normalsemespacamento"/>
              <w:jc w:val="center"/>
            </w:pPr>
            <w:r w:rsidRPr="007606FB">
              <w:t>(SP)   ← (SP) + 1</w:t>
            </w:r>
          </w:p>
          <w:p w:rsidR="006F527D" w:rsidRPr="007606FB" w:rsidRDefault="006F527D" w:rsidP="00A96B7B">
            <w:pPr>
              <w:pStyle w:val="Normalsemespacamento"/>
              <w:jc w:val="center"/>
            </w:pPr>
            <w:r w:rsidRPr="007606FB">
              <w:t>((SP)) ← (PC7-0)</w:t>
            </w:r>
          </w:p>
          <w:p w:rsidR="006F527D" w:rsidRPr="007606FB" w:rsidRDefault="006F527D" w:rsidP="00A96B7B">
            <w:pPr>
              <w:pStyle w:val="Normalsemespacamento"/>
              <w:jc w:val="center"/>
            </w:pPr>
            <w:r w:rsidRPr="007606FB">
              <w:t>(SP) ← (SP) + 1</w:t>
            </w:r>
          </w:p>
          <w:p w:rsidR="006F527D" w:rsidRPr="007606FB" w:rsidRDefault="006F527D" w:rsidP="00A96B7B">
            <w:pPr>
              <w:pStyle w:val="Normalsemespacamento"/>
              <w:jc w:val="center"/>
            </w:pPr>
            <w:r w:rsidRPr="007606FB">
              <w:t>((SP)) ← (PC15-8)</w:t>
            </w:r>
          </w:p>
          <w:p w:rsidR="006F527D" w:rsidRPr="007606FB" w:rsidRDefault="006F527D" w:rsidP="00A96B7B">
            <w:pPr>
              <w:pStyle w:val="Normalsemespacamento"/>
              <w:jc w:val="center"/>
            </w:pPr>
            <w:r w:rsidRPr="007606FB">
              <w:t>(PC) ← addr15-0</w:t>
            </w:r>
          </w:p>
        </w:tc>
      </w:tr>
    </w:tbl>
    <w:p w:rsidR="006F527D" w:rsidRPr="007606FB" w:rsidRDefault="006F527D" w:rsidP="00A96B7B">
      <w:pPr>
        <w:pStyle w:val="Ttulo3"/>
      </w:pPr>
      <w:bookmarkStart w:id="181" w:name="_Toc276137132"/>
      <w:r w:rsidRPr="007606FB">
        <w:t>LJMP:</w:t>
      </w:r>
      <w:bookmarkEnd w:id="181"/>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Long Jump.</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LJMP instruction transfers program execution to the specified 16-</w:t>
      </w:r>
      <w:r>
        <w:rPr>
          <w:rFonts w:cs="Calibri"/>
        </w:rPr>
        <w:t>Bit addr</w:t>
      </w:r>
      <w:r w:rsidRPr="007606FB">
        <w:rPr>
          <w:rFonts w:cs="Calibri"/>
        </w:rPr>
        <w:t>. The PC is loaded with the high-order and low-order bytes of the address from the second and third bytes of this instruction respectively. No flags are affected by this instruction.</w:t>
      </w:r>
    </w:p>
    <w:p w:rsidR="006F527D" w:rsidRPr="007606FB" w:rsidRDefault="006F527D" w:rsidP="00A96B7B">
      <w:pPr>
        <w:pStyle w:val="legendatabela"/>
      </w:pPr>
      <w:r w:rsidRPr="007606FB">
        <w:t>Table 71 – LJMP Description.</w:t>
      </w:r>
    </w:p>
    <w:tbl>
      <w:tblPr>
        <w:tblW w:w="0" w:type="auto"/>
        <w:jc w:val="right"/>
        <w:tblInd w:w="-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07"/>
        <w:gridCol w:w="992"/>
        <w:gridCol w:w="1134"/>
        <w:gridCol w:w="2268"/>
        <w:gridCol w:w="2126"/>
      </w:tblGrid>
      <w:tr w:rsidR="006F527D" w:rsidRPr="007606FB" w:rsidTr="00A96B7B">
        <w:trPr>
          <w:jc w:val="right"/>
        </w:trPr>
        <w:tc>
          <w:tcPr>
            <w:tcW w:w="2507"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1134"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268"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26"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507" w:type="dxa"/>
            <w:shd w:val="clear" w:color="auto" w:fill="auto"/>
            <w:vAlign w:val="center"/>
          </w:tcPr>
          <w:p w:rsidR="006F527D" w:rsidRPr="007606FB" w:rsidRDefault="006F527D" w:rsidP="00A96B7B">
            <w:pPr>
              <w:pStyle w:val="Normalsemespacamento"/>
              <w:jc w:val="center"/>
            </w:pPr>
            <w:r w:rsidRPr="007606FB">
              <w:t>LJMP</w:t>
            </w:r>
          </w:p>
        </w:tc>
        <w:tc>
          <w:tcPr>
            <w:tcW w:w="992" w:type="dxa"/>
            <w:shd w:val="clear" w:color="auto" w:fill="auto"/>
            <w:vAlign w:val="center"/>
          </w:tcPr>
          <w:p w:rsidR="006F527D" w:rsidRPr="007606FB" w:rsidRDefault="006F527D" w:rsidP="00A96B7B">
            <w:pPr>
              <w:pStyle w:val="Normalsemespacamento"/>
              <w:jc w:val="center"/>
            </w:pPr>
            <w:r w:rsidRPr="007606FB">
              <w:t>3</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2268" w:type="dxa"/>
            <w:shd w:val="clear" w:color="auto" w:fill="auto"/>
            <w:vAlign w:val="center"/>
          </w:tcPr>
          <w:p w:rsidR="006F527D" w:rsidRPr="007606FB" w:rsidRDefault="006F527D" w:rsidP="00A96B7B">
            <w:pPr>
              <w:pStyle w:val="Normalsemespacamento"/>
              <w:jc w:val="center"/>
            </w:pPr>
            <w:r w:rsidRPr="007606FB">
              <w:t>| 0 0 0 0 | 0 0 1 0 |       | addr15-addr8 |          | addr7-addr0 |</w:t>
            </w:r>
          </w:p>
        </w:tc>
        <w:tc>
          <w:tcPr>
            <w:tcW w:w="2126" w:type="dxa"/>
            <w:shd w:val="clear" w:color="auto" w:fill="auto"/>
            <w:vAlign w:val="center"/>
          </w:tcPr>
          <w:p w:rsidR="006F527D" w:rsidRPr="007606FB" w:rsidRDefault="006F527D" w:rsidP="00A96B7B">
            <w:pPr>
              <w:pStyle w:val="Normalsemespacamento"/>
              <w:jc w:val="center"/>
            </w:pPr>
            <w:r w:rsidRPr="007606FB">
              <w:t>(PC) ← addr15-0</w:t>
            </w:r>
          </w:p>
        </w:tc>
      </w:tr>
    </w:tbl>
    <w:p w:rsidR="006F527D" w:rsidRPr="007606FB" w:rsidRDefault="006F527D" w:rsidP="00A96B7B">
      <w:pPr>
        <w:pStyle w:val="Ttulo3"/>
      </w:pPr>
      <w:bookmarkStart w:id="182" w:name="_Toc276137133"/>
      <w:r w:rsidRPr="007606FB">
        <w:t>MOV:</w:t>
      </w:r>
      <w:bookmarkEnd w:id="182"/>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Move byte variable or move bit data or load Data Pointer with a 16-bit constant.</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MOV instruction moves data bytes between the two specified operands. The byte specified by the second operand is copied to the location specified by the first operand. The source data byte is not affected.</w:t>
      </w:r>
    </w:p>
    <w:p w:rsidR="006F527D" w:rsidRPr="007606FB" w:rsidRDefault="006F527D" w:rsidP="00A96B7B">
      <w:pPr>
        <w:pStyle w:val="legendatabela"/>
      </w:pPr>
      <w:r w:rsidRPr="007606FB">
        <w:t>Table 72 – MOV Description.</w:t>
      </w:r>
    </w:p>
    <w:tbl>
      <w:tblPr>
        <w:tblW w:w="0" w:type="auto"/>
        <w:jc w:val="right"/>
        <w:tblInd w:w="-1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358"/>
        <w:gridCol w:w="992"/>
        <w:gridCol w:w="992"/>
        <w:gridCol w:w="1984"/>
        <w:gridCol w:w="1701"/>
      </w:tblGrid>
      <w:tr w:rsidR="006F527D" w:rsidRPr="007606FB" w:rsidTr="00A96B7B">
        <w:trPr>
          <w:jc w:val="right"/>
        </w:trPr>
        <w:tc>
          <w:tcPr>
            <w:tcW w:w="335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1701"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A_RR</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1 1 1 0 | 1 r r r |</w:t>
            </w:r>
          </w:p>
        </w:tc>
        <w:tc>
          <w:tcPr>
            <w:tcW w:w="1701" w:type="dxa"/>
            <w:shd w:val="clear" w:color="auto" w:fill="auto"/>
            <w:vAlign w:val="center"/>
          </w:tcPr>
          <w:p w:rsidR="006F527D" w:rsidRPr="007606FB" w:rsidRDefault="006F527D" w:rsidP="00A96B7B">
            <w:pPr>
              <w:pStyle w:val="Normalsemespacamento"/>
              <w:jc w:val="center"/>
            </w:pPr>
            <w:r w:rsidRPr="007606FB">
              <w:t>A ← RR</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A_D</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1 1 1 0 | 0 1 0 1 |       | direct address |</w:t>
            </w:r>
          </w:p>
        </w:tc>
        <w:tc>
          <w:tcPr>
            <w:tcW w:w="1701" w:type="dxa"/>
            <w:shd w:val="clear" w:color="auto" w:fill="auto"/>
            <w:vAlign w:val="center"/>
          </w:tcPr>
          <w:p w:rsidR="006F527D" w:rsidRPr="007606FB" w:rsidRDefault="006F527D" w:rsidP="00A96B7B">
            <w:pPr>
              <w:pStyle w:val="Normalsemespacamento"/>
              <w:jc w:val="center"/>
            </w:pPr>
            <w:r w:rsidRPr="007606FB">
              <w:t>A ← D</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A_ATRI</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1 1 1 0 | 0 1 1 i |</w:t>
            </w:r>
          </w:p>
        </w:tc>
        <w:tc>
          <w:tcPr>
            <w:tcW w:w="1701" w:type="dxa"/>
            <w:shd w:val="clear" w:color="auto" w:fill="auto"/>
            <w:vAlign w:val="center"/>
          </w:tcPr>
          <w:p w:rsidR="006F527D" w:rsidRPr="007606FB" w:rsidRDefault="006F527D" w:rsidP="00A96B7B">
            <w:pPr>
              <w:pStyle w:val="Normalsemespacamento"/>
              <w:jc w:val="center"/>
            </w:pPr>
            <w:r w:rsidRPr="007606FB">
              <w:t>A ← ATRI</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A_DATA</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0 1 1 1 | 0 1 0 0 |       | immediate data |</w:t>
            </w:r>
          </w:p>
        </w:tc>
        <w:tc>
          <w:tcPr>
            <w:tcW w:w="1701" w:type="dxa"/>
            <w:shd w:val="clear" w:color="auto" w:fill="auto"/>
            <w:vAlign w:val="center"/>
          </w:tcPr>
          <w:p w:rsidR="006F527D" w:rsidRPr="007606FB" w:rsidRDefault="006F527D" w:rsidP="00A96B7B">
            <w:pPr>
              <w:pStyle w:val="Normalsemespacamento"/>
              <w:jc w:val="center"/>
            </w:pPr>
            <w:r w:rsidRPr="007606FB">
              <w:t>A ← DATA</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RR_A</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1 1 1 1 | 1 r r r |</w:t>
            </w:r>
          </w:p>
        </w:tc>
        <w:tc>
          <w:tcPr>
            <w:tcW w:w="1701" w:type="dxa"/>
            <w:shd w:val="clear" w:color="auto" w:fill="auto"/>
            <w:vAlign w:val="center"/>
          </w:tcPr>
          <w:p w:rsidR="006F527D" w:rsidRPr="007606FB" w:rsidRDefault="006F527D" w:rsidP="00A96B7B">
            <w:pPr>
              <w:pStyle w:val="Normalsemespacamento"/>
              <w:jc w:val="center"/>
            </w:pPr>
            <w:r w:rsidRPr="007606FB">
              <w:t>RR ← A</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RR_D</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E0374E" w:rsidRDefault="006F527D" w:rsidP="00A96B7B">
            <w:pPr>
              <w:pStyle w:val="Normalsemespacamento"/>
              <w:jc w:val="center"/>
              <w:rPr>
                <w:lang w:val="pt-BR"/>
              </w:rPr>
            </w:pPr>
            <w:r w:rsidRPr="00E0374E">
              <w:rPr>
                <w:lang w:val="pt-BR"/>
              </w:rPr>
              <w:t>| 1 0 1 0 | 1 r r r |       | direct address |</w:t>
            </w:r>
          </w:p>
        </w:tc>
        <w:tc>
          <w:tcPr>
            <w:tcW w:w="1701" w:type="dxa"/>
            <w:shd w:val="clear" w:color="auto" w:fill="auto"/>
            <w:vAlign w:val="center"/>
          </w:tcPr>
          <w:p w:rsidR="006F527D" w:rsidRPr="007606FB" w:rsidRDefault="006F527D" w:rsidP="00A96B7B">
            <w:pPr>
              <w:pStyle w:val="Normalsemespacamento"/>
              <w:jc w:val="center"/>
            </w:pPr>
            <w:r w:rsidRPr="007606FB">
              <w:t>RR ← D</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RR_DATA</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E0374E" w:rsidRDefault="006F527D" w:rsidP="00A96B7B">
            <w:pPr>
              <w:pStyle w:val="Normalsemespacamento"/>
              <w:jc w:val="center"/>
              <w:rPr>
                <w:lang w:val="pt-BR"/>
              </w:rPr>
            </w:pPr>
            <w:r w:rsidRPr="00E0374E">
              <w:rPr>
                <w:lang w:val="pt-BR"/>
              </w:rPr>
              <w:t>| 0 1 1 1 | 1 r r r |       | immediate data |</w:t>
            </w:r>
          </w:p>
        </w:tc>
        <w:tc>
          <w:tcPr>
            <w:tcW w:w="1701" w:type="dxa"/>
            <w:shd w:val="clear" w:color="auto" w:fill="auto"/>
            <w:vAlign w:val="center"/>
          </w:tcPr>
          <w:p w:rsidR="006F527D" w:rsidRPr="007606FB" w:rsidRDefault="006F527D" w:rsidP="00A96B7B">
            <w:pPr>
              <w:pStyle w:val="Normalsemespacamento"/>
              <w:jc w:val="center"/>
            </w:pPr>
            <w:r w:rsidRPr="007606FB">
              <w:t>RR ← DATA</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D_A</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1 1 1 1 | 0 1 0 1 |      | direct address |</w:t>
            </w:r>
          </w:p>
        </w:tc>
        <w:tc>
          <w:tcPr>
            <w:tcW w:w="1701" w:type="dxa"/>
            <w:shd w:val="clear" w:color="auto" w:fill="auto"/>
            <w:vAlign w:val="center"/>
          </w:tcPr>
          <w:p w:rsidR="006F527D" w:rsidRPr="007606FB" w:rsidRDefault="006F527D" w:rsidP="00A96B7B">
            <w:pPr>
              <w:pStyle w:val="Normalsemespacamento"/>
              <w:jc w:val="center"/>
            </w:pPr>
            <w:r w:rsidRPr="007606FB">
              <w:t>D ← A</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D_RR</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E0374E" w:rsidRDefault="006F527D" w:rsidP="00A96B7B">
            <w:pPr>
              <w:pStyle w:val="Normalsemespacamento"/>
              <w:jc w:val="center"/>
              <w:rPr>
                <w:lang w:val="pt-BR"/>
              </w:rPr>
            </w:pPr>
            <w:r w:rsidRPr="00E0374E">
              <w:rPr>
                <w:lang w:val="pt-BR"/>
              </w:rPr>
              <w:t>| 1 0 0 0 | 1 r r r |       | direct address |</w:t>
            </w:r>
          </w:p>
        </w:tc>
        <w:tc>
          <w:tcPr>
            <w:tcW w:w="1701" w:type="dxa"/>
            <w:shd w:val="clear" w:color="auto" w:fill="auto"/>
            <w:vAlign w:val="center"/>
          </w:tcPr>
          <w:p w:rsidR="006F527D" w:rsidRPr="007606FB" w:rsidRDefault="006F527D" w:rsidP="00A96B7B">
            <w:pPr>
              <w:pStyle w:val="Normalsemespacamento"/>
              <w:jc w:val="center"/>
            </w:pPr>
            <w:r w:rsidRPr="007606FB">
              <w:t>D ← RR</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D_D</w:t>
            </w:r>
          </w:p>
        </w:tc>
        <w:tc>
          <w:tcPr>
            <w:tcW w:w="992" w:type="dxa"/>
            <w:shd w:val="clear" w:color="auto" w:fill="auto"/>
            <w:vAlign w:val="center"/>
          </w:tcPr>
          <w:p w:rsidR="006F527D" w:rsidRPr="007606FB" w:rsidRDefault="006F527D" w:rsidP="00A96B7B">
            <w:pPr>
              <w:pStyle w:val="Normalsemespacamento"/>
              <w:jc w:val="center"/>
            </w:pPr>
            <w:r w:rsidRPr="007606FB">
              <w:t>3</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7606FB" w:rsidRDefault="006F527D" w:rsidP="00A96B7B">
            <w:pPr>
              <w:pStyle w:val="Normalsemespacamento"/>
              <w:jc w:val="center"/>
            </w:pPr>
            <w:r w:rsidRPr="007606FB">
              <w:t>| 1 0 0 0 | 0 1 0 1 |       | dir addr src |       | dir addr dest |</w:t>
            </w:r>
          </w:p>
        </w:tc>
        <w:tc>
          <w:tcPr>
            <w:tcW w:w="1701" w:type="dxa"/>
            <w:shd w:val="clear" w:color="auto" w:fill="auto"/>
            <w:vAlign w:val="center"/>
          </w:tcPr>
          <w:p w:rsidR="006F527D" w:rsidRPr="007606FB" w:rsidRDefault="006F527D" w:rsidP="00A96B7B">
            <w:pPr>
              <w:pStyle w:val="Normalsemespacamento"/>
              <w:jc w:val="center"/>
            </w:pPr>
            <w:r w:rsidRPr="007606FB">
              <w:t>D ← D</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D_ATRI</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7606FB" w:rsidRDefault="006F527D" w:rsidP="00A96B7B">
            <w:pPr>
              <w:pStyle w:val="Normalsemespacamento"/>
              <w:jc w:val="center"/>
            </w:pPr>
            <w:r w:rsidRPr="007606FB">
              <w:t>| 1 0 0 0 | 0 1 1 i |       | direct address |</w:t>
            </w:r>
          </w:p>
        </w:tc>
        <w:tc>
          <w:tcPr>
            <w:tcW w:w="1701" w:type="dxa"/>
            <w:shd w:val="clear" w:color="auto" w:fill="auto"/>
            <w:vAlign w:val="center"/>
          </w:tcPr>
          <w:p w:rsidR="006F527D" w:rsidRPr="007606FB" w:rsidRDefault="006F527D" w:rsidP="00A96B7B">
            <w:pPr>
              <w:pStyle w:val="Normalsemespacamento"/>
              <w:jc w:val="center"/>
            </w:pPr>
            <w:r w:rsidRPr="007606FB">
              <w:t>D ← ATRI</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D_DATA</w:t>
            </w:r>
          </w:p>
        </w:tc>
        <w:tc>
          <w:tcPr>
            <w:tcW w:w="992" w:type="dxa"/>
            <w:shd w:val="clear" w:color="auto" w:fill="auto"/>
            <w:vAlign w:val="center"/>
          </w:tcPr>
          <w:p w:rsidR="006F527D" w:rsidRPr="007606FB" w:rsidRDefault="006F527D" w:rsidP="00A96B7B">
            <w:pPr>
              <w:pStyle w:val="Normalsemespacamento"/>
              <w:jc w:val="center"/>
            </w:pPr>
            <w:r w:rsidRPr="007606FB">
              <w:t>3</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7606FB" w:rsidRDefault="006F527D" w:rsidP="00A96B7B">
            <w:pPr>
              <w:pStyle w:val="Normalsemespacamento"/>
              <w:jc w:val="center"/>
            </w:pPr>
            <w:r w:rsidRPr="007606FB">
              <w:t>| 0 1 1 1 | 0 1 0 1 |       | direct address |       | immediate data |</w:t>
            </w:r>
          </w:p>
        </w:tc>
        <w:tc>
          <w:tcPr>
            <w:tcW w:w="1701" w:type="dxa"/>
            <w:shd w:val="clear" w:color="auto" w:fill="auto"/>
            <w:vAlign w:val="center"/>
          </w:tcPr>
          <w:p w:rsidR="006F527D" w:rsidRPr="007606FB" w:rsidRDefault="006F527D" w:rsidP="00A96B7B">
            <w:pPr>
              <w:pStyle w:val="Normalsemespacamento"/>
              <w:jc w:val="center"/>
            </w:pPr>
            <w:r w:rsidRPr="007606FB">
              <w:t>D ← DATA</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ATRI_A</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1 1 1 1 | 0 1 1 i |</w:t>
            </w:r>
          </w:p>
        </w:tc>
        <w:tc>
          <w:tcPr>
            <w:tcW w:w="1701" w:type="dxa"/>
            <w:shd w:val="clear" w:color="auto" w:fill="auto"/>
            <w:vAlign w:val="center"/>
          </w:tcPr>
          <w:p w:rsidR="006F527D" w:rsidRPr="007606FB" w:rsidRDefault="006F527D" w:rsidP="00A96B7B">
            <w:pPr>
              <w:pStyle w:val="Normalsemespacamento"/>
              <w:jc w:val="center"/>
            </w:pPr>
            <w:r w:rsidRPr="007606FB">
              <w:t>ATRI ←A</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ATRI_D</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7606FB" w:rsidRDefault="006F527D" w:rsidP="00A96B7B">
            <w:pPr>
              <w:pStyle w:val="Normalsemespacamento"/>
              <w:jc w:val="center"/>
            </w:pPr>
            <w:r w:rsidRPr="007606FB">
              <w:t>| 1 0 1 0 | 0 1 1 i |       | direct address |</w:t>
            </w:r>
          </w:p>
        </w:tc>
        <w:tc>
          <w:tcPr>
            <w:tcW w:w="1701" w:type="dxa"/>
            <w:shd w:val="clear" w:color="auto" w:fill="auto"/>
            <w:vAlign w:val="center"/>
          </w:tcPr>
          <w:p w:rsidR="006F527D" w:rsidRPr="007606FB" w:rsidRDefault="006F527D" w:rsidP="00A96B7B">
            <w:pPr>
              <w:pStyle w:val="Normalsemespacamento"/>
              <w:jc w:val="center"/>
            </w:pPr>
            <w:r w:rsidRPr="007606FB">
              <w:t>ATRI ←D</w:t>
            </w:r>
          </w:p>
        </w:tc>
      </w:tr>
      <w:tr w:rsidR="006F527D" w:rsidRPr="007606FB" w:rsidTr="00A96B7B">
        <w:trPr>
          <w:jc w:val="right"/>
        </w:trPr>
        <w:tc>
          <w:tcPr>
            <w:tcW w:w="3358" w:type="dxa"/>
            <w:shd w:val="clear" w:color="auto" w:fill="auto"/>
            <w:vAlign w:val="center"/>
          </w:tcPr>
          <w:p w:rsidR="006F527D" w:rsidRPr="007606FB" w:rsidRDefault="006F527D" w:rsidP="00A96B7B">
            <w:pPr>
              <w:pStyle w:val="Normalsemespacamento"/>
              <w:jc w:val="center"/>
            </w:pPr>
            <w:r w:rsidRPr="007606FB">
              <w:t>MOV_ATRI_DATA</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0 1 1 1 | 0 1 1 i |       | immediate data |</w:t>
            </w:r>
          </w:p>
        </w:tc>
        <w:tc>
          <w:tcPr>
            <w:tcW w:w="1701" w:type="dxa"/>
            <w:shd w:val="clear" w:color="auto" w:fill="auto"/>
            <w:vAlign w:val="center"/>
          </w:tcPr>
          <w:p w:rsidR="006F527D" w:rsidRPr="007606FB" w:rsidRDefault="006F527D" w:rsidP="00A96B7B">
            <w:pPr>
              <w:pStyle w:val="Normalsemespacamento"/>
              <w:jc w:val="center"/>
            </w:pPr>
            <w:r w:rsidRPr="007606FB">
              <w:t>ATRI ←DATA</w:t>
            </w:r>
          </w:p>
        </w:tc>
      </w:tr>
    </w:tbl>
    <w:p w:rsidR="006F527D" w:rsidRPr="007606FB" w:rsidRDefault="006F527D" w:rsidP="00A96B7B">
      <w:pPr>
        <w:pStyle w:val="Ttulo3"/>
      </w:pPr>
      <w:bookmarkStart w:id="183" w:name="_Toc276137134"/>
      <w:r w:rsidRPr="007606FB">
        <w:t>MOVC:</w:t>
      </w:r>
      <w:bookmarkEnd w:id="183"/>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Move Code byte.</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rPr>
          <w:rFonts w:cs="Calibri"/>
        </w:rPr>
      </w:pPr>
      <w:r w:rsidRPr="007606FB">
        <w:rPr>
          <w:rFonts w:cs="Calibri"/>
        </w:rPr>
        <w:t>The MOVC instruction moves a byte from the code or program memory to the accumulator.</w:t>
      </w:r>
    </w:p>
    <w:p w:rsidR="006F527D" w:rsidRPr="007606FB" w:rsidRDefault="006F527D" w:rsidP="00A96B7B">
      <w:pPr>
        <w:pStyle w:val="legendatabela"/>
      </w:pPr>
      <w:r w:rsidRPr="007606FB">
        <w:t>Table 73 – MOVC Description.</w:t>
      </w:r>
    </w:p>
    <w:tbl>
      <w:tblPr>
        <w:tblW w:w="0" w:type="auto"/>
        <w:jc w:val="right"/>
        <w:tblInd w:w="-8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499"/>
        <w:gridCol w:w="992"/>
        <w:gridCol w:w="992"/>
        <w:gridCol w:w="1985"/>
        <w:gridCol w:w="1559"/>
      </w:tblGrid>
      <w:tr w:rsidR="006F527D" w:rsidRPr="007606FB" w:rsidTr="00A96B7B">
        <w:trPr>
          <w:jc w:val="right"/>
        </w:trPr>
        <w:tc>
          <w:tcPr>
            <w:tcW w:w="3499"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5"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1559"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3499" w:type="dxa"/>
            <w:shd w:val="clear" w:color="auto" w:fill="auto"/>
            <w:vAlign w:val="center"/>
          </w:tcPr>
          <w:p w:rsidR="006F527D" w:rsidRPr="007606FB" w:rsidRDefault="006F527D" w:rsidP="00A96B7B">
            <w:pPr>
              <w:pStyle w:val="Normalsemespacamento"/>
              <w:jc w:val="center"/>
            </w:pPr>
            <w:r w:rsidRPr="007606FB">
              <w:t>MOVC_A_ATDPTR</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985" w:type="dxa"/>
            <w:shd w:val="clear" w:color="auto" w:fill="auto"/>
            <w:vAlign w:val="center"/>
          </w:tcPr>
          <w:p w:rsidR="006F527D" w:rsidRPr="007606FB" w:rsidRDefault="006F527D" w:rsidP="00A96B7B">
            <w:pPr>
              <w:pStyle w:val="Normalsemespacamento"/>
              <w:jc w:val="center"/>
            </w:pPr>
            <w:r w:rsidRPr="007606FB">
              <w:t>| 1 0 0 1 | 0 0 1 1 |</w:t>
            </w:r>
          </w:p>
        </w:tc>
        <w:tc>
          <w:tcPr>
            <w:tcW w:w="1559" w:type="dxa"/>
            <w:shd w:val="clear" w:color="auto" w:fill="auto"/>
            <w:vAlign w:val="center"/>
          </w:tcPr>
          <w:p w:rsidR="006F527D" w:rsidRPr="007606FB" w:rsidRDefault="006F527D" w:rsidP="00A96B7B">
            <w:pPr>
              <w:pStyle w:val="Normalsemespacamento"/>
              <w:jc w:val="center"/>
            </w:pPr>
            <w:r w:rsidRPr="007606FB">
              <w:t>A ← A + DPTR</w:t>
            </w:r>
          </w:p>
        </w:tc>
      </w:tr>
      <w:tr w:rsidR="006F527D" w:rsidRPr="007606FB" w:rsidTr="00A96B7B">
        <w:trPr>
          <w:jc w:val="right"/>
        </w:trPr>
        <w:tc>
          <w:tcPr>
            <w:tcW w:w="3499" w:type="dxa"/>
            <w:shd w:val="clear" w:color="auto" w:fill="auto"/>
            <w:vAlign w:val="center"/>
          </w:tcPr>
          <w:p w:rsidR="006F527D" w:rsidRPr="007606FB" w:rsidRDefault="006F527D" w:rsidP="00A96B7B">
            <w:pPr>
              <w:pStyle w:val="Normalsemespacamento"/>
              <w:jc w:val="center"/>
            </w:pPr>
            <w:r w:rsidRPr="007606FB">
              <w:t>MOVC_A_ATPC</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1985" w:type="dxa"/>
            <w:shd w:val="clear" w:color="auto" w:fill="auto"/>
            <w:vAlign w:val="center"/>
          </w:tcPr>
          <w:p w:rsidR="006F527D" w:rsidRPr="007606FB" w:rsidRDefault="006F527D" w:rsidP="00A96B7B">
            <w:pPr>
              <w:pStyle w:val="Normalsemespacamento"/>
              <w:jc w:val="center"/>
            </w:pPr>
            <w:r w:rsidRPr="007606FB">
              <w:t>| 1 0 0 0 | 0 0 1 1 |</w:t>
            </w:r>
          </w:p>
        </w:tc>
        <w:tc>
          <w:tcPr>
            <w:tcW w:w="1559" w:type="dxa"/>
            <w:shd w:val="clear" w:color="auto" w:fill="auto"/>
            <w:vAlign w:val="center"/>
          </w:tcPr>
          <w:p w:rsidR="006F527D" w:rsidRPr="007606FB" w:rsidRDefault="006F527D" w:rsidP="00A96B7B">
            <w:pPr>
              <w:pStyle w:val="Normalsemespacamento"/>
              <w:jc w:val="center"/>
            </w:pPr>
            <w:r w:rsidRPr="007606FB">
              <w:t>PC ← PC + 1                                    A ← A + PC</w:t>
            </w:r>
          </w:p>
        </w:tc>
      </w:tr>
    </w:tbl>
    <w:p w:rsidR="006F527D" w:rsidRPr="007606FB" w:rsidRDefault="006F527D" w:rsidP="00A96B7B">
      <w:pPr>
        <w:pStyle w:val="Ttulo3"/>
      </w:pPr>
      <w:bookmarkStart w:id="184" w:name="_Toc276137135"/>
      <w:r w:rsidRPr="007606FB">
        <w:t>MOVX:</w:t>
      </w:r>
      <w:bookmarkEnd w:id="184"/>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Move External.</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MOVX instruction transfers data between the accumulator and external data memory. External memory may be addressed via 16-bits in the DPTR register or via 8-bits in the R0 or R1 registers. When using 8-</w:t>
      </w:r>
      <w:r>
        <w:rPr>
          <w:rFonts w:cs="Calibri"/>
        </w:rPr>
        <w:t>Bit addr</w:t>
      </w:r>
      <w:r w:rsidRPr="007606FB">
        <w:rPr>
          <w:rFonts w:cs="Calibri"/>
        </w:rPr>
        <w:t>ing, Port 2 must contain the high-order byte of the address.</w:t>
      </w:r>
    </w:p>
    <w:p w:rsidR="006F527D" w:rsidRPr="007606FB" w:rsidRDefault="006F527D" w:rsidP="00A96B7B">
      <w:pPr>
        <w:pStyle w:val="legendatabela"/>
      </w:pPr>
      <w:r w:rsidRPr="007606FB">
        <w:t>Table 74 – MOVX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02"/>
        <w:gridCol w:w="989"/>
        <w:gridCol w:w="1134"/>
        <w:gridCol w:w="1985"/>
        <w:gridCol w:w="1417"/>
      </w:tblGrid>
      <w:tr w:rsidR="006F527D" w:rsidRPr="007606FB" w:rsidTr="00A96B7B">
        <w:trPr>
          <w:jc w:val="right"/>
        </w:trPr>
        <w:tc>
          <w:tcPr>
            <w:tcW w:w="3502"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89"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1134"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5"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1417"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3502" w:type="dxa"/>
            <w:shd w:val="clear" w:color="auto" w:fill="auto"/>
            <w:vAlign w:val="center"/>
          </w:tcPr>
          <w:p w:rsidR="006F527D" w:rsidRPr="007606FB" w:rsidRDefault="006F527D" w:rsidP="00A96B7B">
            <w:pPr>
              <w:pStyle w:val="Normalsemespacamento"/>
              <w:jc w:val="center"/>
            </w:pPr>
            <w:r w:rsidRPr="007606FB">
              <w:t>MOVX_A_ATRI</w:t>
            </w:r>
          </w:p>
        </w:tc>
        <w:tc>
          <w:tcPr>
            <w:tcW w:w="989" w:type="dxa"/>
            <w:shd w:val="clear" w:color="auto" w:fill="auto"/>
            <w:vAlign w:val="center"/>
          </w:tcPr>
          <w:p w:rsidR="006F527D" w:rsidRPr="007606FB" w:rsidRDefault="006F527D" w:rsidP="00A96B7B">
            <w:pPr>
              <w:pStyle w:val="Normalsemespacamento"/>
              <w:jc w:val="center"/>
            </w:pPr>
            <w:r w:rsidRPr="007606FB">
              <w:t>1</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1985" w:type="dxa"/>
            <w:shd w:val="clear" w:color="auto" w:fill="auto"/>
            <w:vAlign w:val="center"/>
          </w:tcPr>
          <w:p w:rsidR="006F527D" w:rsidRPr="007606FB" w:rsidRDefault="006F527D" w:rsidP="00A96B7B">
            <w:pPr>
              <w:pStyle w:val="Normalsemespacamento"/>
              <w:jc w:val="center"/>
            </w:pPr>
            <w:r w:rsidRPr="007606FB">
              <w:t>| 1 1 1 0 | 0 0 1 i |</w:t>
            </w:r>
          </w:p>
        </w:tc>
        <w:tc>
          <w:tcPr>
            <w:tcW w:w="1417" w:type="dxa"/>
            <w:shd w:val="clear" w:color="auto" w:fill="auto"/>
            <w:vAlign w:val="center"/>
          </w:tcPr>
          <w:p w:rsidR="006F527D" w:rsidRPr="007606FB" w:rsidRDefault="006F527D" w:rsidP="00A96B7B">
            <w:pPr>
              <w:pStyle w:val="Normalsemespacamento"/>
              <w:jc w:val="center"/>
            </w:pPr>
            <w:r w:rsidRPr="007606FB">
              <w:t>A ← ATRI</w:t>
            </w:r>
          </w:p>
        </w:tc>
      </w:tr>
      <w:tr w:rsidR="006F527D" w:rsidRPr="007606FB" w:rsidTr="00A96B7B">
        <w:trPr>
          <w:jc w:val="right"/>
        </w:trPr>
        <w:tc>
          <w:tcPr>
            <w:tcW w:w="3502" w:type="dxa"/>
            <w:shd w:val="clear" w:color="auto" w:fill="auto"/>
            <w:vAlign w:val="center"/>
          </w:tcPr>
          <w:p w:rsidR="006F527D" w:rsidRPr="007606FB" w:rsidRDefault="006F527D" w:rsidP="00A96B7B">
            <w:pPr>
              <w:pStyle w:val="Normalsemespacamento"/>
              <w:jc w:val="center"/>
            </w:pPr>
            <w:r w:rsidRPr="007606FB">
              <w:t>MOVX_A_ATDPTR</w:t>
            </w:r>
          </w:p>
        </w:tc>
        <w:tc>
          <w:tcPr>
            <w:tcW w:w="989" w:type="dxa"/>
            <w:shd w:val="clear" w:color="auto" w:fill="auto"/>
            <w:vAlign w:val="center"/>
          </w:tcPr>
          <w:p w:rsidR="006F527D" w:rsidRPr="007606FB" w:rsidRDefault="006F527D" w:rsidP="00A96B7B">
            <w:pPr>
              <w:pStyle w:val="Normalsemespacamento"/>
              <w:jc w:val="center"/>
            </w:pPr>
            <w:r w:rsidRPr="007606FB">
              <w:t>1</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1985" w:type="dxa"/>
            <w:shd w:val="clear" w:color="auto" w:fill="auto"/>
            <w:vAlign w:val="center"/>
          </w:tcPr>
          <w:p w:rsidR="006F527D" w:rsidRPr="007606FB" w:rsidRDefault="006F527D" w:rsidP="00A96B7B">
            <w:pPr>
              <w:pStyle w:val="Normalsemespacamento"/>
              <w:jc w:val="center"/>
            </w:pPr>
            <w:r w:rsidRPr="007606FB">
              <w:t>| 1 1 1 0 | 0 0 0 0 |</w:t>
            </w:r>
          </w:p>
        </w:tc>
        <w:tc>
          <w:tcPr>
            <w:tcW w:w="1417" w:type="dxa"/>
            <w:shd w:val="clear" w:color="auto" w:fill="auto"/>
            <w:vAlign w:val="center"/>
          </w:tcPr>
          <w:p w:rsidR="006F527D" w:rsidRPr="007606FB" w:rsidRDefault="006F527D" w:rsidP="00A96B7B">
            <w:pPr>
              <w:pStyle w:val="Normalsemespacamento"/>
              <w:jc w:val="center"/>
            </w:pPr>
            <w:r w:rsidRPr="007606FB">
              <w:t>A ← DPTR</w:t>
            </w:r>
          </w:p>
        </w:tc>
      </w:tr>
      <w:tr w:rsidR="006F527D" w:rsidRPr="007606FB" w:rsidTr="00A96B7B">
        <w:trPr>
          <w:jc w:val="right"/>
        </w:trPr>
        <w:tc>
          <w:tcPr>
            <w:tcW w:w="3502" w:type="dxa"/>
            <w:shd w:val="clear" w:color="auto" w:fill="auto"/>
            <w:vAlign w:val="center"/>
          </w:tcPr>
          <w:p w:rsidR="006F527D" w:rsidRPr="007606FB" w:rsidRDefault="006F527D" w:rsidP="00A96B7B">
            <w:pPr>
              <w:pStyle w:val="Normalsemespacamento"/>
              <w:jc w:val="center"/>
            </w:pPr>
            <w:r w:rsidRPr="007606FB">
              <w:t>MOVX_ATRI_A</w:t>
            </w:r>
          </w:p>
        </w:tc>
        <w:tc>
          <w:tcPr>
            <w:tcW w:w="989" w:type="dxa"/>
            <w:shd w:val="clear" w:color="auto" w:fill="auto"/>
            <w:vAlign w:val="center"/>
          </w:tcPr>
          <w:p w:rsidR="006F527D" w:rsidRPr="007606FB" w:rsidRDefault="006F527D" w:rsidP="00A96B7B">
            <w:pPr>
              <w:pStyle w:val="Normalsemespacamento"/>
              <w:jc w:val="center"/>
            </w:pPr>
            <w:r w:rsidRPr="007606FB">
              <w:t>1</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1985" w:type="dxa"/>
            <w:shd w:val="clear" w:color="auto" w:fill="auto"/>
            <w:vAlign w:val="center"/>
          </w:tcPr>
          <w:p w:rsidR="006F527D" w:rsidRPr="007606FB" w:rsidRDefault="006F527D" w:rsidP="00A96B7B">
            <w:pPr>
              <w:pStyle w:val="Normalsemespacamento"/>
              <w:jc w:val="center"/>
            </w:pPr>
            <w:r w:rsidRPr="007606FB">
              <w:t>| 1 1 1 1 | 0 0 1 i |</w:t>
            </w:r>
          </w:p>
        </w:tc>
        <w:tc>
          <w:tcPr>
            <w:tcW w:w="1417" w:type="dxa"/>
            <w:shd w:val="clear" w:color="auto" w:fill="auto"/>
            <w:vAlign w:val="center"/>
          </w:tcPr>
          <w:p w:rsidR="006F527D" w:rsidRPr="007606FB" w:rsidRDefault="006F527D" w:rsidP="00A96B7B">
            <w:pPr>
              <w:pStyle w:val="Normalsemespacamento"/>
              <w:jc w:val="center"/>
            </w:pPr>
            <w:r w:rsidRPr="007606FB">
              <w:t>ATRI ← A</w:t>
            </w:r>
          </w:p>
        </w:tc>
      </w:tr>
      <w:tr w:rsidR="006F527D" w:rsidRPr="007606FB" w:rsidTr="00A96B7B">
        <w:trPr>
          <w:jc w:val="right"/>
        </w:trPr>
        <w:tc>
          <w:tcPr>
            <w:tcW w:w="3502" w:type="dxa"/>
            <w:shd w:val="clear" w:color="auto" w:fill="auto"/>
            <w:vAlign w:val="center"/>
          </w:tcPr>
          <w:p w:rsidR="006F527D" w:rsidRPr="007606FB" w:rsidRDefault="006F527D" w:rsidP="00A96B7B">
            <w:pPr>
              <w:pStyle w:val="Normalsemespacamento"/>
              <w:jc w:val="center"/>
            </w:pPr>
            <w:r w:rsidRPr="007606FB">
              <w:t>MOVX_ATDPTR_A</w:t>
            </w:r>
          </w:p>
        </w:tc>
        <w:tc>
          <w:tcPr>
            <w:tcW w:w="989" w:type="dxa"/>
            <w:shd w:val="clear" w:color="auto" w:fill="auto"/>
            <w:vAlign w:val="center"/>
          </w:tcPr>
          <w:p w:rsidR="006F527D" w:rsidRPr="007606FB" w:rsidRDefault="006F527D" w:rsidP="00A96B7B">
            <w:pPr>
              <w:pStyle w:val="Normalsemespacamento"/>
              <w:jc w:val="center"/>
            </w:pPr>
            <w:r w:rsidRPr="007606FB">
              <w:t>1</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1985" w:type="dxa"/>
            <w:shd w:val="clear" w:color="auto" w:fill="auto"/>
            <w:vAlign w:val="center"/>
          </w:tcPr>
          <w:p w:rsidR="006F527D" w:rsidRPr="007606FB" w:rsidRDefault="006F527D" w:rsidP="00A96B7B">
            <w:pPr>
              <w:pStyle w:val="Normalsemespacamento"/>
              <w:jc w:val="center"/>
            </w:pPr>
            <w:r w:rsidRPr="007606FB">
              <w:t>| 1 1 1 1 | 0 0 0 0 |</w:t>
            </w:r>
          </w:p>
        </w:tc>
        <w:tc>
          <w:tcPr>
            <w:tcW w:w="1417" w:type="dxa"/>
            <w:shd w:val="clear" w:color="auto" w:fill="auto"/>
            <w:vAlign w:val="center"/>
          </w:tcPr>
          <w:p w:rsidR="006F527D" w:rsidRPr="007606FB" w:rsidRDefault="006F527D" w:rsidP="00A96B7B">
            <w:pPr>
              <w:pStyle w:val="Normalsemespacamento"/>
              <w:jc w:val="center"/>
            </w:pPr>
            <w:r w:rsidRPr="007606FB">
              <w:t>DPTR ← A</w:t>
            </w:r>
          </w:p>
        </w:tc>
      </w:tr>
    </w:tbl>
    <w:p w:rsidR="006F527D" w:rsidRPr="007606FB" w:rsidRDefault="006F527D" w:rsidP="00A96B7B">
      <w:pPr>
        <w:pStyle w:val="Ttulo3"/>
      </w:pPr>
      <w:bookmarkStart w:id="185" w:name="_Toc276137136"/>
      <w:r w:rsidRPr="007606FB">
        <w:t>MUL:</w:t>
      </w:r>
      <w:bookmarkEnd w:id="185"/>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Multiply.</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MUL instruction multiplies the unsigned 8-bit integer in the accumulator and the unsigned 8-bit integer in the B register producing a 16-bit product. The low-order byte of the product is returned in the accumulator. The high-order byte of the product is returned in the B register. The OV flag is set if the product is greater than 255 (0FFh), otherwise it is cleared. The carry flag is always cleared.</w:t>
      </w:r>
    </w:p>
    <w:p w:rsidR="006F527D" w:rsidRPr="007606FB" w:rsidRDefault="006F527D" w:rsidP="00A96B7B">
      <w:pPr>
        <w:pStyle w:val="legendatabela"/>
      </w:pPr>
      <w:r w:rsidRPr="007606FB">
        <w:t>Table 75 – MUL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MUL_AB</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4</w:t>
            </w:r>
          </w:p>
        </w:tc>
        <w:tc>
          <w:tcPr>
            <w:tcW w:w="1984" w:type="dxa"/>
            <w:shd w:val="clear" w:color="auto" w:fill="auto"/>
            <w:vAlign w:val="center"/>
          </w:tcPr>
          <w:p w:rsidR="006F527D" w:rsidRPr="007606FB" w:rsidRDefault="006F527D" w:rsidP="00A96B7B">
            <w:pPr>
              <w:pStyle w:val="Normalsemespacamento"/>
              <w:jc w:val="center"/>
            </w:pPr>
            <w:r w:rsidRPr="007606FB">
              <w:t>| 1 0 1 0 | 0 1 0 0 |</w:t>
            </w:r>
          </w:p>
        </w:tc>
        <w:tc>
          <w:tcPr>
            <w:tcW w:w="2180" w:type="dxa"/>
            <w:shd w:val="clear" w:color="auto" w:fill="auto"/>
            <w:vAlign w:val="center"/>
          </w:tcPr>
          <w:p w:rsidR="006F527D" w:rsidRPr="007606FB" w:rsidRDefault="006F527D" w:rsidP="00A96B7B">
            <w:pPr>
              <w:pStyle w:val="Normalsemespacamento"/>
              <w:jc w:val="center"/>
            </w:pPr>
            <w:r w:rsidRPr="007606FB">
              <w:t>(A)7-0 ← (A) * (B)                              (B)15-8</w:t>
            </w:r>
          </w:p>
        </w:tc>
      </w:tr>
    </w:tbl>
    <w:p w:rsidR="006F527D" w:rsidRPr="007606FB" w:rsidRDefault="006F527D" w:rsidP="00A96B7B">
      <w:pPr>
        <w:pStyle w:val="Ttulo3"/>
      </w:pPr>
      <w:bookmarkStart w:id="186" w:name="_Toc276137137"/>
      <w:r w:rsidRPr="007606FB">
        <w:t>NOP:</w:t>
      </w:r>
      <w:bookmarkEnd w:id="186"/>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No Operation.</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NOP instruction does nothing. Execution continues with the next instruction. No registers or flags are affected by this instruction. NOP is typically used to generate a delay in execution or to reserve space in code memory.</w:t>
      </w:r>
    </w:p>
    <w:p w:rsidR="006F527D" w:rsidRPr="007606FB" w:rsidRDefault="006F527D" w:rsidP="00A96B7B">
      <w:pPr>
        <w:pStyle w:val="legendatabela"/>
      </w:pPr>
      <w:r w:rsidRPr="007606FB">
        <w:t>Table 76 – NOP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NOP</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0 0 0 0 | 0 0 0 0 |</w:t>
            </w:r>
          </w:p>
        </w:tc>
        <w:tc>
          <w:tcPr>
            <w:tcW w:w="2180" w:type="dxa"/>
            <w:shd w:val="clear" w:color="auto" w:fill="auto"/>
            <w:vAlign w:val="center"/>
          </w:tcPr>
          <w:p w:rsidR="006F527D" w:rsidRPr="007606FB" w:rsidRDefault="006F527D" w:rsidP="00A96B7B">
            <w:pPr>
              <w:pStyle w:val="Normalsemespacamento"/>
              <w:jc w:val="center"/>
            </w:pPr>
            <w:r w:rsidRPr="007606FB">
              <w:t>PC ← PC + 1</w:t>
            </w:r>
          </w:p>
        </w:tc>
      </w:tr>
    </w:tbl>
    <w:p w:rsidR="006F527D" w:rsidRPr="007606FB" w:rsidRDefault="006F527D" w:rsidP="00A96B7B">
      <w:pPr>
        <w:pStyle w:val="Ttulo3"/>
      </w:pPr>
      <w:bookmarkStart w:id="187" w:name="_Toc276137138"/>
      <w:r w:rsidRPr="007606FB">
        <w:t>ORL:</w:t>
      </w:r>
      <w:bookmarkEnd w:id="187"/>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Logical-OR for byte/bit variables.</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ORL instruction performs a bitwise logical OR operation on the specified operands, the result of which is stored in the destination operand.</w:t>
      </w:r>
    </w:p>
    <w:p w:rsidR="006F527D" w:rsidRPr="007606FB" w:rsidRDefault="006F527D" w:rsidP="006F527D">
      <w:pPr>
        <w:autoSpaceDE w:val="0"/>
        <w:autoSpaceDN w:val="0"/>
        <w:adjustRightInd w:val="0"/>
        <w:ind w:left="708"/>
        <w:rPr>
          <w:rFonts w:cs="Calibri"/>
        </w:rPr>
      </w:pPr>
      <w:r w:rsidRPr="007606FB">
        <w:rPr>
          <w:rFonts w:cs="Calibri"/>
        </w:rPr>
        <w:t>Note: When this instruction is used to modify an output port, the value used as the port data will be read from the output data latch, not the input pins of the port.</w:t>
      </w:r>
    </w:p>
    <w:p w:rsidR="006F527D" w:rsidRPr="007606FB" w:rsidRDefault="006F527D" w:rsidP="00A96B7B">
      <w:pPr>
        <w:pStyle w:val="legendatabela"/>
      </w:pPr>
      <w:r w:rsidRPr="007606FB">
        <w:t>Table 77 – ORL Description.</w:t>
      </w:r>
    </w:p>
    <w:tbl>
      <w:tblPr>
        <w:tblW w:w="0" w:type="auto"/>
        <w:jc w:val="right"/>
        <w:tblInd w:w="-1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74"/>
        <w:gridCol w:w="1092"/>
        <w:gridCol w:w="1134"/>
        <w:gridCol w:w="2126"/>
        <w:gridCol w:w="1701"/>
      </w:tblGrid>
      <w:tr w:rsidR="006F527D" w:rsidRPr="007606FB" w:rsidTr="00A96B7B">
        <w:trPr>
          <w:jc w:val="right"/>
        </w:trPr>
        <w:tc>
          <w:tcPr>
            <w:tcW w:w="2974"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10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1134"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126"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1701"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974" w:type="dxa"/>
            <w:shd w:val="clear" w:color="auto" w:fill="auto"/>
            <w:vAlign w:val="center"/>
          </w:tcPr>
          <w:p w:rsidR="006F527D" w:rsidRPr="007606FB" w:rsidRDefault="006F527D" w:rsidP="00A96B7B">
            <w:pPr>
              <w:pStyle w:val="Normalsemespacamento"/>
              <w:jc w:val="center"/>
            </w:pPr>
            <w:r w:rsidRPr="007606FB">
              <w:t>ORL_A_RR</w:t>
            </w:r>
          </w:p>
        </w:tc>
        <w:tc>
          <w:tcPr>
            <w:tcW w:w="1092" w:type="dxa"/>
            <w:shd w:val="clear" w:color="auto" w:fill="auto"/>
            <w:vAlign w:val="center"/>
          </w:tcPr>
          <w:p w:rsidR="006F527D" w:rsidRPr="007606FB" w:rsidRDefault="006F527D" w:rsidP="00A96B7B">
            <w:pPr>
              <w:pStyle w:val="Normalsemespacamento"/>
              <w:jc w:val="center"/>
            </w:pPr>
            <w:r w:rsidRPr="007606FB">
              <w:t>1</w:t>
            </w:r>
          </w:p>
        </w:tc>
        <w:tc>
          <w:tcPr>
            <w:tcW w:w="1134" w:type="dxa"/>
            <w:shd w:val="clear" w:color="auto" w:fill="auto"/>
            <w:vAlign w:val="center"/>
          </w:tcPr>
          <w:p w:rsidR="006F527D" w:rsidRPr="007606FB" w:rsidRDefault="006F527D" w:rsidP="00A96B7B">
            <w:pPr>
              <w:pStyle w:val="Normalsemespacamento"/>
              <w:jc w:val="center"/>
            </w:pPr>
            <w:r w:rsidRPr="007606FB">
              <w:t>1</w:t>
            </w:r>
          </w:p>
        </w:tc>
        <w:tc>
          <w:tcPr>
            <w:tcW w:w="2126" w:type="dxa"/>
            <w:shd w:val="clear" w:color="auto" w:fill="auto"/>
            <w:vAlign w:val="center"/>
          </w:tcPr>
          <w:p w:rsidR="006F527D" w:rsidRPr="007606FB" w:rsidRDefault="006F527D" w:rsidP="00A96B7B">
            <w:pPr>
              <w:pStyle w:val="Normalsemespacamento"/>
              <w:jc w:val="center"/>
            </w:pPr>
            <w:r w:rsidRPr="007606FB">
              <w:t>| 0 1 0 0 | 1 r r r |</w:t>
            </w:r>
          </w:p>
        </w:tc>
        <w:tc>
          <w:tcPr>
            <w:tcW w:w="1701" w:type="dxa"/>
            <w:shd w:val="clear" w:color="auto" w:fill="auto"/>
            <w:vAlign w:val="center"/>
          </w:tcPr>
          <w:p w:rsidR="006F527D" w:rsidRPr="007606FB" w:rsidRDefault="006F527D" w:rsidP="00A96B7B">
            <w:pPr>
              <w:pStyle w:val="Normalsemespacamento"/>
              <w:jc w:val="center"/>
            </w:pPr>
            <w:r w:rsidRPr="007606FB">
              <w:t>A ← A | RR</w:t>
            </w:r>
          </w:p>
        </w:tc>
      </w:tr>
      <w:tr w:rsidR="006F527D" w:rsidRPr="007606FB" w:rsidTr="00A96B7B">
        <w:trPr>
          <w:jc w:val="right"/>
        </w:trPr>
        <w:tc>
          <w:tcPr>
            <w:tcW w:w="2974" w:type="dxa"/>
            <w:shd w:val="clear" w:color="auto" w:fill="auto"/>
            <w:vAlign w:val="center"/>
          </w:tcPr>
          <w:p w:rsidR="006F527D" w:rsidRPr="007606FB" w:rsidRDefault="006F527D" w:rsidP="00A96B7B">
            <w:pPr>
              <w:pStyle w:val="Normalsemespacamento"/>
              <w:jc w:val="center"/>
            </w:pPr>
            <w:r w:rsidRPr="007606FB">
              <w:t>ORL_A_D</w:t>
            </w:r>
          </w:p>
        </w:tc>
        <w:tc>
          <w:tcPr>
            <w:tcW w:w="1092" w:type="dxa"/>
            <w:shd w:val="clear" w:color="auto" w:fill="auto"/>
            <w:vAlign w:val="center"/>
          </w:tcPr>
          <w:p w:rsidR="006F527D" w:rsidRPr="007606FB" w:rsidRDefault="006F527D" w:rsidP="00A96B7B">
            <w:pPr>
              <w:pStyle w:val="Normalsemespacamento"/>
              <w:jc w:val="center"/>
            </w:pPr>
            <w:r w:rsidRPr="007606FB">
              <w:t>2</w:t>
            </w:r>
          </w:p>
        </w:tc>
        <w:tc>
          <w:tcPr>
            <w:tcW w:w="1134" w:type="dxa"/>
            <w:shd w:val="clear" w:color="auto" w:fill="auto"/>
            <w:vAlign w:val="center"/>
          </w:tcPr>
          <w:p w:rsidR="006F527D" w:rsidRPr="007606FB" w:rsidRDefault="006F527D" w:rsidP="00A96B7B">
            <w:pPr>
              <w:pStyle w:val="Normalsemespacamento"/>
              <w:jc w:val="center"/>
            </w:pPr>
            <w:r w:rsidRPr="007606FB">
              <w:t>1</w:t>
            </w:r>
          </w:p>
        </w:tc>
        <w:tc>
          <w:tcPr>
            <w:tcW w:w="2126" w:type="dxa"/>
            <w:shd w:val="clear" w:color="auto" w:fill="auto"/>
            <w:vAlign w:val="center"/>
          </w:tcPr>
          <w:p w:rsidR="006F527D" w:rsidRPr="007606FB" w:rsidRDefault="006F527D" w:rsidP="00A96B7B">
            <w:pPr>
              <w:pStyle w:val="Normalsemespacamento"/>
              <w:jc w:val="center"/>
            </w:pPr>
            <w:r w:rsidRPr="007606FB">
              <w:t>| 0 1 0 0 | 0 1 0 1 |      | direct address |</w:t>
            </w:r>
          </w:p>
        </w:tc>
        <w:tc>
          <w:tcPr>
            <w:tcW w:w="1701" w:type="dxa"/>
            <w:shd w:val="clear" w:color="auto" w:fill="auto"/>
            <w:vAlign w:val="center"/>
          </w:tcPr>
          <w:p w:rsidR="006F527D" w:rsidRPr="007606FB" w:rsidRDefault="006F527D" w:rsidP="00A96B7B">
            <w:pPr>
              <w:pStyle w:val="Normalsemespacamento"/>
              <w:jc w:val="center"/>
            </w:pPr>
            <w:r w:rsidRPr="007606FB">
              <w:t>A ← A | D</w:t>
            </w:r>
          </w:p>
        </w:tc>
      </w:tr>
      <w:tr w:rsidR="006F527D" w:rsidRPr="007606FB" w:rsidTr="00A96B7B">
        <w:trPr>
          <w:jc w:val="right"/>
        </w:trPr>
        <w:tc>
          <w:tcPr>
            <w:tcW w:w="2974" w:type="dxa"/>
            <w:shd w:val="clear" w:color="auto" w:fill="auto"/>
            <w:vAlign w:val="center"/>
          </w:tcPr>
          <w:p w:rsidR="006F527D" w:rsidRPr="007606FB" w:rsidRDefault="006F527D" w:rsidP="00A96B7B">
            <w:pPr>
              <w:pStyle w:val="Normalsemespacamento"/>
              <w:jc w:val="center"/>
            </w:pPr>
            <w:r w:rsidRPr="007606FB">
              <w:t>ORL_A_ATRI</w:t>
            </w:r>
          </w:p>
        </w:tc>
        <w:tc>
          <w:tcPr>
            <w:tcW w:w="1092" w:type="dxa"/>
            <w:shd w:val="clear" w:color="auto" w:fill="auto"/>
            <w:vAlign w:val="center"/>
          </w:tcPr>
          <w:p w:rsidR="006F527D" w:rsidRPr="007606FB" w:rsidRDefault="006F527D" w:rsidP="00A96B7B">
            <w:pPr>
              <w:pStyle w:val="Normalsemespacamento"/>
              <w:jc w:val="center"/>
            </w:pPr>
            <w:r w:rsidRPr="007606FB">
              <w:t>1</w:t>
            </w:r>
          </w:p>
        </w:tc>
        <w:tc>
          <w:tcPr>
            <w:tcW w:w="1134" w:type="dxa"/>
            <w:shd w:val="clear" w:color="auto" w:fill="auto"/>
            <w:vAlign w:val="center"/>
          </w:tcPr>
          <w:p w:rsidR="006F527D" w:rsidRPr="007606FB" w:rsidRDefault="006F527D" w:rsidP="00A96B7B">
            <w:pPr>
              <w:pStyle w:val="Normalsemespacamento"/>
              <w:jc w:val="center"/>
            </w:pPr>
            <w:r w:rsidRPr="007606FB">
              <w:t>1</w:t>
            </w:r>
          </w:p>
        </w:tc>
        <w:tc>
          <w:tcPr>
            <w:tcW w:w="2126" w:type="dxa"/>
            <w:shd w:val="clear" w:color="auto" w:fill="auto"/>
            <w:vAlign w:val="center"/>
          </w:tcPr>
          <w:p w:rsidR="006F527D" w:rsidRPr="007606FB" w:rsidRDefault="006F527D" w:rsidP="00A96B7B">
            <w:pPr>
              <w:pStyle w:val="Normalsemespacamento"/>
              <w:jc w:val="center"/>
            </w:pPr>
            <w:r w:rsidRPr="007606FB">
              <w:t>| 0 1 0 0 | 0 1 1 i |</w:t>
            </w:r>
          </w:p>
        </w:tc>
        <w:tc>
          <w:tcPr>
            <w:tcW w:w="1701" w:type="dxa"/>
            <w:shd w:val="clear" w:color="auto" w:fill="auto"/>
            <w:vAlign w:val="center"/>
          </w:tcPr>
          <w:p w:rsidR="006F527D" w:rsidRPr="007606FB" w:rsidRDefault="006F527D" w:rsidP="00A96B7B">
            <w:pPr>
              <w:pStyle w:val="Normalsemespacamento"/>
              <w:jc w:val="center"/>
            </w:pPr>
            <w:r w:rsidRPr="007606FB">
              <w:t>A ← A | ATRI</w:t>
            </w:r>
          </w:p>
        </w:tc>
      </w:tr>
      <w:tr w:rsidR="006F527D" w:rsidRPr="007606FB" w:rsidTr="00A96B7B">
        <w:trPr>
          <w:jc w:val="right"/>
        </w:trPr>
        <w:tc>
          <w:tcPr>
            <w:tcW w:w="2974" w:type="dxa"/>
            <w:shd w:val="clear" w:color="auto" w:fill="auto"/>
            <w:vAlign w:val="center"/>
          </w:tcPr>
          <w:p w:rsidR="006F527D" w:rsidRPr="007606FB" w:rsidRDefault="006F527D" w:rsidP="00A96B7B">
            <w:pPr>
              <w:pStyle w:val="Normalsemespacamento"/>
              <w:jc w:val="center"/>
            </w:pPr>
            <w:r w:rsidRPr="007606FB">
              <w:t>ORL_A_DATA</w:t>
            </w:r>
          </w:p>
        </w:tc>
        <w:tc>
          <w:tcPr>
            <w:tcW w:w="1092" w:type="dxa"/>
            <w:shd w:val="clear" w:color="auto" w:fill="auto"/>
            <w:vAlign w:val="center"/>
          </w:tcPr>
          <w:p w:rsidR="006F527D" w:rsidRPr="007606FB" w:rsidRDefault="006F527D" w:rsidP="00A96B7B">
            <w:pPr>
              <w:pStyle w:val="Normalsemespacamento"/>
              <w:jc w:val="center"/>
            </w:pPr>
            <w:r w:rsidRPr="007606FB">
              <w:t>2</w:t>
            </w:r>
          </w:p>
        </w:tc>
        <w:tc>
          <w:tcPr>
            <w:tcW w:w="1134" w:type="dxa"/>
            <w:shd w:val="clear" w:color="auto" w:fill="auto"/>
            <w:vAlign w:val="center"/>
          </w:tcPr>
          <w:p w:rsidR="006F527D" w:rsidRPr="007606FB" w:rsidRDefault="006F527D" w:rsidP="00A96B7B">
            <w:pPr>
              <w:pStyle w:val="Normalsemespacamento"/>
              <w:jc w:val="center"/>
            </w:pPr>
            <w:r w:rsidRPr="007606FB">
              <w:t>1</w:t>
            </w:r>
          </w:p>
        </w:tc>
        <w:tc>
          <w:tcPr>
            <w:tcW w:w="2126" w:type="dxa"/>
            <w:shd w:val="clear" w:color="auto" w:fill="auto"/>
            <w:vAlign w:val="center"/>
          </w:tcPr>
          <w:p w:rsidR="006F527D" w:rsidRPr="007606FB" w:rsidRDefault="006F527D" w:rsidP="00A96B7B">
            <w:pPr>
              <w:pStyle w:val="Normalsemespacamento"/>
              <w:jc w:val="center"/>
            </w:pPr>
            <w:r w:rsidRPr="007606FB">
              <w:t>| 0 1 0 0 | 0 1 0 0 |       | immediate data |</w:t>
            </w:r>
          </w:p>
        </w:tc>
        <w:tc>
          <w:tcPr>
            <w:tcW w:w="1701" w:type="dxa"/>
            <w:shd w:val="clear" w:color="auto" w:fill="auto"/>
            <w:vAlign w:val="center"/>
          </w:tcPr>
          <w:p w:rsidR="006F527D" w:rsidRPr="007606FB" w:rsidRDefault="006F527D" w:rsidP="00A96B7B">
            <w:pPr>
              <w:pStyle w:val="Normalsemespacamento"/>
              <w:jc w:val="center"/>
            </w:pPr>
            <w:r w:rsidRPr="007606FB">
              <w:t>A ← A | DATA</w:t>
            </w:r>
          </w:p>
        </w:tc>
      </w:tr>
      <w:tr w:rsidR="006F527D" w:rsidRPr="007606FB" w:rsidTr="00A96B7B">
        <w:trPr>
          <w:jc w:val="right"/>
        </w:trPr>
        <w:tc>
          <w:tcPr>
            <w:tcW w:w="2974" w:type="dxa"/>
            <w:shd w:val="clear" w:color="auto" w:fill="auto"/>
            <w:vAlign w:val="center"/>
          </w:tcPr>
          <w:p w:rsidR="006F527D" w:rsidRPr="007606FB" w:rsidRDefault="006F527D" w:rsidP="00A96B7B">
            <w:pPr>
              <w:pStyle w:val="Normalsemespacamento"/>
              <w:jc w:val="center"/>
            </w:pPr>
            <w:r w:rsidRPr="007606FB">
              <w:t>ORL_D_A</w:t>
            </w:r>
          </w:p>
        </w:tc>
        <w:tc>
          <w:tcPr>
            <w:tcW w:w="1092" w:type="dxa"/>
            <w:shd w:val="clear" w:color="auto" w:fill="auto"/>
            <w:vAlign w:val="center"/>
          </w:tcPr>
          <w:p w:rsidR="006F527D" w:rsidRPr="007606FB" w:rsidRDefault="006F527D" w:rsidP="00A96B7B">
            <w:pPr>
              <w:pStyle w:val="Normalsemespacamento"/>
              <w:jc w:val="center"/>
            </w:pPr>
            <w:r w:rsidRPr="007606FB">
              <w:t>2</w:t>
            </w:r>
          </w:p>
        </w:tc>
        <w:tc>
          <w:tcPr>
            <w:tcW w:w="1134" w:type="dxa"/>
            <w:shd w:val="clear" w:color="auto" w:fill="auto"/>
            <w:vAlign w:val="center"/>
          </w:tcPr>
          <w:p w:rsidR="006F527D" w:rsidRPr="007606FB" w:rsidRDefault="006F527D" w:rsidP="00A96B7B">
            <w:pPr>
              <w:pStyle w:val="Normalsemespacamento"/>
              <w:jc w:val="center"/>
            </w:pPr>
            <w:r w:rsidRPr="007606FB">
              <w:t>1</w:t>
            </w:r>
          </w:p>
        </w:tc>
        <w:tc>
          <w:tcPr>
            <w:tcW w:w="2126" w:type="dxa"/>
            <w:shd w:val="clear" w:color="auto" w:fill="auto"/>
            <w:vAlign w:val="center"/>
          </w:tcPr>
          <w:p w:rsidR="006F527D" w:rsidRPr="007606FB" w:rsidRDefault="006F527D" w:rsidP="00A96B7B">
            <w:pPr>
              <w:pStyle w:val="Normalsemespacamento"/>
              <w:jc w:val="center"/>
            </w:pPr>
            <w:r w:rsidRPr="007606FB">
              <w:t>| 0 1 0 0 | 0 0 1 0 |       | direct address |</w:t>
            </w:r>
          </w:p>
        </w:tc>
        <w:tc>
          <w:tcPr>
            <w:tcW w:w="1701" w:type="dxa"/>
            <w:shd w:val="clear" w:color="auto" w:fill="auto"/>
            <w:vAlign w:val="center"/>
          </w:tcPr>
          <w:p w:rsidR="006F527D" w:rsidRPr="007606FB" w:rsidRDefault="006F527D" w:rsidP="00A96B7B">
            <w:pPr>
              <w:pStyle w:val="Normalsemespacamento"/>
              <w:jc w:val="center"/>
            </w:pPr>
            <w:r w:rsidRPr="007606FB">
              <w:t>D ← D | A</w:t>
            </w:r>
          </w:p>
        </w:tc>
      </w:tr>
      <w:tr w:rsidR="006F527D" w:rsidRPr="007606FB" w:rsidTr="00A96B7B">
        <w:trPr>
          <w:jc w:val="right"/>
        </w:trPr>
        <w:tc>
          <w:tcPr>
            <w:tcW w:w="2974" w:type="dxa"/>
            <w:shd w:val="clear" w:color="auto" w:fill="auto"/>
            <w:vAlign w:val="center"/>
          </w:tcPr>
          <w:p w:rsidR="006F527D" w:rsidRPr="007606FB" w:rsidRDefault="006F527D" w:rsidP="00A96B7B">
            <w:pPr>
              <w:pStyle w:val="Normalsemespacamento"/>
              <w:jc w:val="center"/>
            </w:pPr>
            <w:r w:rsidRPr="007606FB">
              <w:t>ORL_D_DATA</w:t>
            </w:r>
          </w:p>
        </w:tc>
        <w:tc>
          <w:tcPr>
            <w:tcW w:w="1092" w:type="dxa"/>
            <w:shd w:val="clear" w:color="auto" w:fill="auto"/>
            <w:vAlign w:val="center"/>
          </w:tcPr>
          <w:p w:rsidR="006F527D" w:rsidRPr="007606FB" w:rsidRDefault="006F527D" w:rsidP="00A96B7B">
            <w:pPr>
              <w:pStyle w:val="Normalsemespacamento"/>
              <w:jc w:val="center"/>
            </w:pPr>
            <w:r w:rsidRPr="007606FB">
              <w:t>3</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2126" w:type="dxa"/>
            <w:shd w:val="clear" w:color="auto" w:fill="auto"/>
            <w:vAlign w:val="center"/>
          </w:tcPr>
          <w:p w:rsidR="006F527D" w:rsidRPr="007606FB" w:rsidRDefault="006F527D" w:rsidP="00A96B7B">
            <w:pPr>
              <w:pStyle w:val="Normalsemespacamento"/>
              <w:jc w:val="center"/>
            </w:pPr>
            <w:r w:rsidRPr="007606FB">
              <w:t>| 0 1 0 0 | 0 0 1 1 |       | direct address |       | immediate data |</w:t>
            </w:r>
          </w:p>
        </w:tc>
        <w:tc>
          <w:tcPr>
            <w:tcW w:w="1701" w:type="dxa"/>
            <w:shd w:val="clear" w:color="auto" w:fill="auto"/>
            <w:vAlign w:val="center"/>
          </w:tcPr>
          <w:p w:rsidR="006F527D" w:rsidRPr="007606FB" w:rsidRDefault="006F527D" w:rsidP="00A96B7B">
            <w:pPr>
              <w:pStyle w:val="Normalsemespacamento"/>
              <w:jc w:val="center"/>
            </w:pPr>
            <w:r w:rsidRPr="007606FB">
              <w:t>D ← D | DATA</w:t>
            </w:r>
          </w:p>
        </w:tc>
      </w:tr>
      <w:tr w:rsidR="006F527D" w:rsidRPr="007606FB" w:rsidTr="00A96B7B">
        <w:trPr>
          <w:jc w:val="right"/>
        </w:trPr>
        <w:tc>
          <w:tcPr>
            <w:tcW w:w="2974" w:type="dxa"/>
            <w:shd w:val="clear" w:color="auto" w:fill="auto"/>
            <w:vAlign w:val="center"/>
          </w:tcPr>
          <w:p w:rsidR="006F527D" w:rsidRPr="007606FB" w:rsidRDefault="006F527D" w:rsidP="00A96B7B">
            <w:pPr>
              <w:pStyle w:val="Normalsemespacamento"/>
              <w:jc w:val="center"/>
            </w:pPr>
            <w:r w:rsidRPr="007606FB">
              <w:t>ORL_C_BIT</w:t>
            </w:r>
          </w:p>
        </w:tc>
        <w:tc>
          <w:tcPr>
            <w:tcW w:w="1092" w:type="dxa"/>
            <w:shd w:val="clear" w:color="auto" w:fill="auto"/>
            <w:vAlign w:val="center"/>
          </w:tcPr>
          <w:p w:rsidR="006F527D" w:rsidRPr="007606FB" w:rsidRDefault="006F527D" w:rsidP="00A96B7B">
            <w:pPr>
              <w:pStyle w:val="Normalsemespacamento"/>
              <w:jc w:val="center"/>
            </w:pPr>
            <w:r w:rsidRPr="007606FB">
              <w:t>2</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2126" w:type="dxa"/>
            <w:shd w:val="clear" w:color="auto" w:fill="auto"/>
            <w:vAlign w:val="center"/>
          </w:tcPr>
          <w:p w:rsidR="006F527D" w:rsidRPr="007606FB" w:rsidRDefault="006F527D" w:rsidP="00A96B7B">
            <w:pPr>
              <w:pStyle w:val="Normalsemespacamento"/>
              <w:jc w:val="center"/>
            </w:pPr>
            <w:r w:rsidRPr="007606FB">
              <w:t xml:space="preserve">| 0 1 1 1 | 0 0 1 0 |       | </w:t>
            </w:r>
            <w:r>
              <w:t>Bit addr</w:t>
            </w:r>
            <w:r w:rsidRPr="007606FB">
              <w:t xml:space="preserve"> |</w:t>
            </w:r>
          </w:p>
        </w:tc>
        <w:tc>
          <w:tcPr>
            <w:tcW w:w="1701" w:type="dxa"/>
            <w:shd w:val="clear" w:color="auto" w:fill="auto"/>
            <w:vAlign w:val="center"/>
          </w:tcPr>
          <w:p w:rsidR="006F527D" w:rsidRPr="007606FB" w:rsidRDefault="006F527D" w:rsidP="00A96B7B">
            <w:pPr>
              <w:pStyle w:val="Normalsemespacamento"/>
              <w:jc w:val="center"/>
            </w:pPr>
            <w:r w:rsidRPr="007606FB">
              <w:t>C ← C | BIT</w:t>
            </w:r>
          </w:p>
        </w:tc>
      </w:tr>
      <w:tr w:rsidR="006F527D" w:rsidRPr="007606FB" w:rsidTr="00A96B7B">
        <w:trPr>
          <w:jc w:val="right"/>
        </w:trPr>
        <w:tc>
          <w:tcPr>
            <w:tcW w:w="2974" w:type="dxa"/>
            <w:shd w:val="clear" w:color="auto" w:fill="auto"/>
            <w:vAlign w:val="center"/>
          </w:tcPr>
          <w:p w:rsidR="006F527D" w:rsidRPr="007606FB" w:rsidRDefault="006F527D" w:rsidP="00A96B7B">
            <w:pPr>
              <w:pStyle w:val="Normalsemespacamento"/>
              <w:jc w:val="center"/>
            </w:pPr>
            <w:r w:rsidRPr="007606FB">
              <w:t>ORL_C_NBIT</w:t>
            </w:r>
          </w:p>
        </w:tc>
        <w:tc>
          <w:tcPr>
            <w:tcW w:w="1092" w:type="dxa"/>
            <w:shd w:val="clear" w:color="auto" w:fill="auto"/>
            <w:vAlign w:val="center"/>
          </w:tcPr>
          <w:p w:rsidR="006F527D" w:rsidRPr="007606FB" w:rsidRDefault="006F527D" w:rsidP="00A96B7B">
            <w:pPr>
              <w:pStyle w:val="Normalsemespacamento"/>
              <w:jc w:val="center"/>
            </w:pPr>
            <w:r w:rsidRPr="007606FB">
              <w:t>2</w:t>
            </w:r>
          </w:p>
        </w:tc>
        <w:tc>
          <w:tcPr>
            <w:tcW w:w="1134" w:type="dxa"/>
            <w:shd w:val="clear" w:color="auto" w:fill="auto"/>
            <w:vAlign w:val="center"/>
          </w:tcPr>
          <w:p w:rsidR="006F527D" w:rsidRPr="007606FB" w:rsidRDefault="006F527D" w:rsidP="00A96B7B">
            <w:pPr>
              <w:pStyle w:val="Normalsemespacamento"/>
              <w:jc w:val="center"/>
            </w:pPr>
            <w:r w:rsidRPr="007606FB">
              <w:t>2</w:t>
            </w:r>
          </w:p>
        </w:tc>
        <w:tc>
          <w:tcPr>
            <w:tcW w:w="2126" w:type="dxa"/>
            <w:shd w:val="clear" w:color="auto" w:fill="auto"/>
            <w:vAlign w:val="center"/>
          </w:tcPr>
          <w:p w:rsidR="006F527D" w:rsidRPr="007606FB" w:rsidRDefault="006F527D" w:rsidP="00A96B7B">
            <w:pPr>
              <w:pStyle w:val="Normalsemespacamento"/>
              <w:jc w:val="center"/>
            </w:pPr>
            <w:r w:rsidRPr="007606FB">
              <w:t xml:space="preserve">| 1 0 1 0 | 0 0 0 0 |       | </w:t>
            </w:r>
            <w:r>
              <w:t>Bit addr</w:t>
            </w:r>
            <w:r w:rsidRPr="007606FB">
              <w:t xml:space="preserve"> |</w:t>
            </w:r>
          </w:p>
        </w:tc>
        <w:tc>
          <w:tcPr>
            <w:tcW w:w="1701" w:type="dxa"/>
            <w:shd w:val="clear" w:color="auto" w:fill="auto"/>
            <w:vAlign w:val="center"/>
          </w:tcPr>
          <w:p w:rsidR="006F527D" w:rsidRPr="007606FB" w:rsidRDefault="006F527D" w:rsidP="00A96B7B">
            <w:pPr>
              <w:pStyle w:val="Normalsemespacamento"/>
              <w:jc w:val="center"/>
            </w:pPr>
            <w:r w:rsidRPr="007606FB">
              <w:t>C ← C | /BIT</w:t>
            </w:r>
          </w:p>
        </w:tc>
      </w:tr>
    </w:tbl>
    <w:p w:rsidR="006F527D" w:rsidRPr="007606FB" w:rsidRDefault="006F527D" w:rsidP="00A96B7B">
      <w:pPr>
        <w:pStyle w:val="Ttulo3"/>
      </w:pPr>
      <w:bookmarkStart w:id="188" w:name="_Toc276137139"/>
      <w:r w:rsidRPr="007606FB">
        <w:t>POP:</w:t>
      </w:r>
      <w:bookmarkEnd w:id="188"/>
    </w:p>
    <w:p w:rsidR="006F527D" w:rsidRPr="007606FB" w:rsidRDefault="006F527D" w:rsidP="00A96B7B">
      <w:pPr>
        <w:autoSpaceDE w:val="0"/>
        <w:autoSpaceDN w:val="0"/>
        <w:adjustRightInd w:val="0"/>
        <w:rPr>
          <w:rFonts w:cs="Calibri"/>
        </w:rPr>
      </w:pPr>
      <w:r w:rsidRPr="007606FB">
        <w:rPr>
          <w:rFonts w:cs="Calibri"/>
          <w:b/>
        </w:rPr>
        <w:t xml:space="preserve">Function: </w:t>
      </w:r>
      <w:r w:rsidRPr="007606FB">
        <w:rPr>
          <w:rFonts w:cs="Calibri"/>
        </w:rPr>
        <w:t>Pop from stack.</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POP instruction reads a byte from the address indirectly referenced by the SP register. The value read is stored at the specified address and the stack pointer is decremented. No flags are affected by this instruction.</w:t>
      </w:r>
    </w:p>
    <w:p w:rsidR="006F527D" w:rsidRPr="007606FB" w:rsidRDefault="006F527D" w:rsidP="00A96B7B">
      <w:pPr>
        <w:pStyle w:val="legendatabela"/>
      </w:pPr>
      <w:r w:rsidRPr="007606FB">
        <w:t>Table 78 – POP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POP</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7606FB" w:rsidRDefault="006F527D" w:rsidP="00A96B7B">
            <w:pPr>
              <w:pStyle w:val="Normalsemespacamento"/>
              <w:jc w:val="center"/>
            </w:pPr>
            <w:r w:rsidRPr="007606FB">
              <w:t>| 1 1 0 1 | 0 0 0 0 |       | direct address |</w:t>
            </w:r>
          </w:p>
        </w:tc>
        <w:tc>
          <w:tcPr>
            <w:tcW w:w="2180" w:type="dxa"/>
            <w:shd w:val="clear" w:color="auto" w:fill="auto"/>
            <w:vAlign w:val="center"/>
          </w:tcPr>
          <w:p w:rsidR="006F527D" w:rsidRPr="007606FB" w:rsidRDefault="006F527D" w:rsidP="00A96B7B">
            <w:pPr>
              <w:pStyle w:val="Normalsemespacamento"/>
              <w:jc w:val="center"/>
            </w:pPr>
            <w:r w:rsidRPr="007606FB">
              <w:t>(direct) ← ((SP))                                         (SP) ← (SP) - 1</w:t>
            </w:r>
          </w:p>
        </w:tc>
      </w:tr>
    </w:tbl>
    <w:p w:rsidR="006F527D" w:rsidRPr="007606FB" w:rsidRDefault="006F527D" w:rsidP="00A96B7B">
      <w:pPr>
        <w:pStyle w:val="Ttulo3"/>
      </w:pPr>
      <w:bookmarkStart w:id="189" w:name="_Toc276137140"/>
      <w:r w:rsidRPr="007606FB">
        <w:t>PUSH:</w:t>
      </w:r>
      <w:bookmarkEnd w:id="189"/>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Push onto stack.</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PUSH instruction increments the stack pointer and stores the value of the specified byte operand at the internal RAM address indirectly referenced by the stack pointer. No flags are affected by this instruction.</w:t>
      </w:r>
    </w:p>
    <w:p w:rsidR="006F527D" w:rsidRPr="007606FB" w:rsidRDefault="006F527D" w:rsidP="00A96B7B">
      <w:pPr>
        <w:pStyle w:val="legendatabela"/>
      </w:pPr>
      <w:r w:rsidRPr="007606FB">
        <w:t>Table 79 – PUSH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PUSH</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7606FB" w:rsidRDefault="006F527D" w:rsidP="00A96B7B">
            <w:pPr>
              <w:pStyle w:val="Normalsemespacamento"/>
              <w:jc w:val="center"/>
            </w:pPr>
            <w:r w:rsidRPr="007606FB">
              <w:t>| 1 1 0 0 | 0 0 0 0 |       | direct address |</w:t>
            </w:r>
          </w:p>
        </w:tc>
        <w:tc>
          <w:tcPr>
            <w:tcW w:w="2180" w:type="dxa"/>
            <w:shd w:val="clear" w:color="auto" w:fill="auto"/>
            <w:vAlign w:val="center"/>
          </w:tcPr>
          <w:p w:rsidR="006F527D" w:rsidRPr="007606FB" w:rsidRDefault="006F527D" w:rsidP="00A96B7B">
            <w:pPr>
              <w:pStyle w:val="Normalsemespacamento"/>
              <w:jc w:val="center"/>
            </w:pPr>
            <w:r w:rsidRPr="007606FB">
              <w:t>(SP) ← (SP) + 1                                 ((SP)) ← (direct)</w:t>
            </w:r>
          </w:p>
        </w:tc>
      </w:tr>
    </w:tbl>
    <w:p w:rsidR="006F527D" w:rsidRPr="007606FB" w:rsidRDefault="006F527D" w:rsidP="00A96B7B">
      <w:pPr>
        <w:pStyle w:val="Ttulo3"/>
      </w:pPr>
      <w:bookmarkStart w:id="190" w:name="_Toc276137141"/>
      <w:r w:rsidRPr="007606FB">
        <w:t>RET:</w:t>
      </w:r>
      <w:bookmarkEnd w:id="190"/>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Return from subroutine.</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RET instruction pops the high-order and low-order bytes of the PC from the stack (and decrements the stack pointer by 2). Program execution resumes from the resulting address which is typically the instruction following an ACALL or LCALL instruction. No flags are affected by this instruction.</w:t>
      </w:r>
    </w:p>
    <w:p w:rsidR="006F527D" w:rsidRPr="007606FB" w:rsidRDefault="006F527D" w:rsidP="00A96B7B">
      <w:pPr>
        <w:pStyle w:val="legendatabela"/>
      </w:pPr>
      <w:r w:rsidRPr="007606FB">
        <w:t>Table 80 – RET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rPr>
                <w:b/>
              </w:rPr>
            </w:pPr>
            <w:r w:rsidRPr="00A96B7B">
              <w:rPr>
                <w:b/>
              </w:rPr>
              <w:t>Bytes</w:t>
            </w:r>
          </w:p>
        </w:tc>
        <w:tc>
          <w:tcPr>
            <w:tcW w:w="993" w:type="dxa"/>
            <w:shd w:val="clear" w:color="auto" w:fill="auto"/>
            <w:vAlign w:val="center"/>
          </w:tcPr>
          <w:p w:rsidR="006F527D" w:rsidRPr="00A96B7B" w:rsidRDefault="006F527D" w:rsidP="00A96B7B">
            <w:pPr>
              <w:pStyle w:val="Normalsemespacamento"/>
              <w:rPr>
                <w:b/>
              </w:rPr>
            </w:pPr>
            <w:r w:rsidRPr="00A96B7B">
              <w:rPr>
                <w:b/>
              </w:rPr>
              <w:t>Cycles</w:t>
            </w:r>
          </w:p>
        </w:tc>
        <w:tc>
          <w:tcPr>
            <w:tcW w:w="1984" w:type="dxa"/>
            <w:shd w:val="clear" w:color="auto" w:fill="auto"/>
            <w:vAlign w:val="center"/>
          </w:tcPr>
          <w:p w:rsidR="006F527D" w:rsidRPr="00A96B7B" w:rsidRDefault="006F527D" w:rsidP="00A96B7B">
            <w:pPr>
              <w:pStyle w:val="Normalsemespacamento"/>
              <w:rPr>
                <w:b/>
              </w:rPr>
            </w:pPr>
            <w:r w:rsidRPr="00A96B7B">
              <w:rPr>
                <w:b/>
              </w:rPr>
              <w:t>Encoding</w:t>
            </w:r>
          </w:p>
        </w:tc>
        <w:tc>
          <w:tcPr>
            <w:tcW w:w="2180" w:type="dxa"/>
            <w:shd w:val="clear" w:color="auto" w:fill="auto"/>
            <w:vAlign w:val="center"/>
          </w:tcPr>
          <w:p w:rsidR="006F527D" w:rsidRPr="00A96B7B" w:rsidRDefault="006F527D" w:rsidP="00A96B7B">
            <w:pPr>
              <w:pStyle w:val="Normalsemespacamento"/>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pPr>
            <w:r w:rsidRPr="007606FB">
              <w:t>RET</w:t>
            </w:r>
          </w:p>
        </w:tc>
        <w:tc>
          <w:tcPr>
            <w:tcW w:w="992" w:type="dxa"/>
            <w:shd w:val="clear" w:color="auto" w:fill="auto"/>
            <w:vAlign w:val="center"/>
          </w:tcPr>
          <w:p w:rsidR="006F527D" w:rsidRPr="007606FB" w:rsidRDefault="006F527D" w:rsidP="00A96B7B">
            <w:pPr>
              <w:pStyle w:val="Normalsemespacamento"/>
            </w:pPr>
            <w:r w:rsidRPr="007606FB">
              <w:t>1</w:t>
            </w:r>
          </w:p>
        </w:tc>
        <w:tc>
          <w:tcPr>
            <w:tcW w:w="993" w:type="dxa"/>
            <w:shd w:val="clear" w:color="auto" w:fill="auto"/>
            <w:vAlign w:val="center"/>
          </w:tcPr>
          <w:p w:rsidR="006F527D" w:rsidRPr="007606FB" w:rsidRDefault="006F527D" w:rsidP="00A96B7B">
            <w:pPr>
              <w:pStyle w:val="Normalsemespacamento"/>
            </w:pPr>
            <w:r w:rsidRPr="007606FB">
              <w:t>2</w:t>
            </w:r>
          </w:p>
        </w:tc>
        <w:tc>
          <w:tcPr>
            <w:tcW w:w="1984" w:type="dxa"/>
            <w:shd w:val="clear" w:color="auto" w:fill="auto"/>
            <w:vAlign w:val="center"/>
          </w:tcPr>
          <w:p w:rsidR="006F527D" w:rsidRPr="007606FB" w:rsidRDefault="006F527D" w:rsidP="00A96B7B">
            <w:pPr>
              <w:pStyle w:val="Normalsemespacamento"/>
            </w:pPr>
            <w:r w:rsidRPr="007606FB">
              <w:t>| 0 0 1 0 | 0 0 1 0 |</w:t>
            </w:r>
          </w:p>
        </w:tc>
        <w:tc>
          <w:tcPr>
            <w:tcW w:w="2180" w:type="dxa"/>
            <w:shd w:val="clear" w:color="auto" w:fill="auto"/>
            <w:vAlign w:val="center"/>
          </w:tcPr>
          <w:p w:rsidR="006F527D" w:rsidRPr="007606FB" w:rsidRDefault="006F527D" w:rsidP="00A96B7B">
            <w:pPr>
              <w:pStyle w:val="Normalsemespacamento"/>
            </w:pPr>
            <w:r w:rsidRPr="007606FB">
              <w:t xml:space="preserve">(PC15-8) ← ((SP))                                                       (SP) ← (SP) - 1                                   (PC7-0) ← ((SP))                                                       (SP) ← (SP) - 1         </w:t>
            </w:r>
          </w:p>
        </w:tc>
      </w:tr>
    </w:tbl>
    <w:p w:rsidR="006F527D" w:rsidRPr="007606FB" w:rsidRDefault="006F527D" w:rsidP="00A96B7B">
      <w:pPr>
        <w:pStyle w:val="Ttulo3"/>
      </w:pPr>
      <w:bookmarkStart w:id="191" w:name="_Toc276137142"/>
      <w:r w:rsidRPr="007606FB">
        <w:t>RETI:</w:t>
      </w:r>
      <w:bookmarkEnd w:id="191"/>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Return from interrupt.</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RETI instruction is used to end an interrupt service routine. This instruction pops the high-order and low-order bytes of the PC (and decrements the stack pointer by 2) and restores the interrput logic to accept additional interrupts. No other registers are affected by this instruction.</w:t>
      </w:r>
    </w:p>
    <w:p w:rsidR="006F527D" w:rsidRPr="007606FB" w:rsidRDefault="006F527D" w:rsidP="00A96B7B">
      <w:pPr>
        <w:autoSpaceDE w:val="0"/>
        <w:autoSpaceDN w:val="0"/>
        <w:adjustRightInd w:val="0"/>
        <w:ind w:left="708"/>
        <w:rPr>
          <w:rFonts w:cs="Calibri"/>
        </w:rPr>
      </w:pPr>
      <w:r w:rsidRPr="007606FB">
        <w:rPr>
          <w:rFonts w:cs="Calibri"/>
        </w:rPr>
        <w:t>The RETI instruction does not restore the PSW to its value before the interrupt. The interrupt service routine must save and restore the PSW.</w:t>
      </w:r>
    </w:p>
    <w:p w:rsidR="006F527D" w:rsidRPr="007606FB" w:rsidRDefault="006F527D" w:rsidP="00A96B7B">
      <w:pPr>
        <w:autoSpaceDE w:val="0"/>
        <w:autoSpaceDN w:val="0"/>
        <w:adjustRightInd w:val="0"/>
        <w:ind w:left="708"/>
        <w:rPr>
          <w:rFonts w:cs="Calibri"/>
        </w:rPr>
      </w:pPr>
      <w:r w:rsidRPr="007606FB">
        <w:rPr>
          <w:rFonts w:cs="Calibri"/>
        </w:rPr>
        <w:t>Execution returns to the instruction immediately after the point at which the interrupt was detected. If another interrupt was pending when the RETI instruction is executed, one instruction at the return address is executed before the pending interrupt is processed.</w:t>
      </w:r>
    </w:p>
    <w:p w:rsidR="006F527D" w:rsidRPr="007606FB" w:rsidRDefault="006F527D" w:rsidP="00A96B7B">
      <w:pPr>
        <w:pStyle w:val="legendatabela"/>
      </w:pPr>
      <w:r w:rsidRPr="007606FB">
        <w:t>Table 81 – RETI Description.</w:t>
      </w:r>
    </w:p>
    <w:tbl>
      <w:tblPr>
        <w:tblW w:w="0" w:type="auto"/>
        <w:jc w:val="righ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22"/>
        <w:gridCol w:w="1439"/>
        <w:gridCol w:w="1502"/>
        <w:gridCol w:w="1984"/>
        <w:gridCol w:w="2180"/>
      </w:tblGrid>
      <w:tr w:rsidR="006F527D" w:rsidRPr="007606FB" w:rsidTr="00A96B7B">
        <w:trPr>
          <w:jc w:val="right"/>
        </w:trPr>
        <w:tc>
          <w:tcPr>
            <w:tcW w:w="1922"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1439"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1502"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1922" w:type="dxa"/>
            <w:shd w:val="clear" w:color="auto" w:fill="auto"/>
            <w:vAlign w:val="center"/>
          </w:tcPr>
          <w:p w:rsidR="006F527D" w:rsidRPr="007606FB" w:rsidRDefault="006F527D" w:rsidP="00A96B7B">
            <w:pPr>
              <w:pStyle w:val="Normalsemespacamento"/>
              <w:jc w:val="center"/>
            </w:pPr>
            <w:r w:rsidRPr="007606FB">
              <w:t>RETI</w:t>
            </w:r>
          </w:p>
        </w:tc>
        <w:tc>
          <w:tcPr>
            <w:tcW w:w="1439" w:type="dxa"/>
            <w:shd w:val="clear" w:color="auto" w:fill="auto"/>
            <w:vAlign w:val="center"/>
          </w:tcPr>
          <w:p w:rsidR="006F527D" w:rsidRPr="007606FB" w:rsidRDefault="006F527D" w:rsidP="00A96B7B">
            <w:pPr>
              <w:pStyle w:val="Normalsemespacamento"/>
              <w:jc w:val="center"/>
            </w:pPr>
            <w:r w:rsidRPr="007606FB">
              <w:t>1</w:t>
            </w:r>
          </w:p>
        </w:tc>
        <w:tc>
          <w:tcPr>
            <w:tcW w:w="1502"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7606FB" w:rsidRDefault="006F527D" w:rsidP="00A96B7B">
            <w:pPr>
              <w:pStyle w:val="Normalsemespacamento"/>
              <w:jc w:val="center"/>
            </w:pPr>
            <w:r w:rsidRPr="007606FB">
              <w:t>| 0 0 1 1 | 0 0 1 0 |</w:t>
            </w:r>
          </w:p>
        </w:tc>
        <w:tc>
          <w:tcPr>
            <w:tcW w:w="2180" w:type="dxa"/>
            <w:shd w:val="clear" w:color="auto" w:fill="auto"/>
            <w:vAlign w:val="center"/>
          </w:tcPr>
          <w:p w:rsidR="006F527D" w:rsidRPr="007606FB" w:rsidRDefault="006F527D" w:rsidP="00A96B7B">
            <w:pPr>
              <w:pStyle w:val="Normalsemespacamento"/>
              <w:jc w:val="center"/>
            </w:pPr>
            <w:r w:rsidRPr="007606FB">
              <w:t>(PC15-8) ← ((SP))                                                       (SP) ← (SP) - 1                                   (PC7-0) ← ((SP))                                                       (SP) ← (SP) - 1</w:t>
            </w:r>
          </w:p>
        </w:tc>
      </w:tr>
    </w:tbl>
    <w:p w:rsidR="006F527D" w:rsidRPr="007606FB" w:rsidRDefault="006F527D" w:rsidP="00A96B7B">
      <w:pPr>
        <w:pStyle w:val="Ttulo3"/>
      </w:pPr>
      <w:bookmarkStart w:id="192" w:name="_Toc276137143"/>
      <w:r w:rsidRPr="007606FB">
        <w:t>RL:</w:t>
      </w:r>
      <w:bookmarkEnd w:id="192"/>
    </w:p>
    <w:p w:rsidR="006F527D" w:rsidRPr="007606FB" w:rsidRDefault="006F527D" w:rsidP="00A96B7B">
      <w:pPr>
        <w:autoSpaceDE w:val="0"/>
        <w:autoSpaceDN w:val="0"/>
        <w:adjustRightInd w:val="0"/>
        <w:rPr>
          <w:rFonts w:cs="Calibri"/>
        </w:rPr>
      </w:pPr>
      <w:r w:rsidRPr="00A96B7B">
        <w:rPr>
          <w:rFonts w:cs="Calibri"/>
          <w:b/>
        </w:rPr>
        <w:t>Function</w:t>
      </w:r>
      <w:r w:rsidRPr="007606FB">
        <w:rPr>
          <w:rFonts w:cs="Calibri"/>
        </w:rPr>
        <w:t>: Rotate Accumulator Left.</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RL instruction rotates the eight bits in the accumulator left one bit position. Bit 7 of the accumulator is rotated into bit 0, bit 0 into bit 1, bit 1 into bit 2, and so on. No flags are affected by this instruction.</w:t>
      </w:r>
    </w:p>
    <w:p w:rsidR="006F527D" w:rsidRPr="007606FB" w:rsidRDefault="006F527D" w:rsidP="00A96B7B">
      <w:pPr>
        <w:pStyle w:val="legendatabela"/>
      </w:pPr>
      <w:r w:rsidRPr="007606FB">
        <w:t>Table 82 – RL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RL_A</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0 0 1 0 | 0 0 1 1 |</w:t>
            </w:r>
          </w:p>
        </w:tc>
        <w:tc>
          <w:tcPr>
            <w:tcW w:w="2180" w:type="dxa"/>
            <w:shd w:val="clear" w:color="auto" w:fill="auto"/>
            <w:vAlign w:val="center"/>
          </w:tcPr>
          <w:p w:rsidR="006F527D" w:rsidRPr="007606FB" w:rsidRDefault="006F527D" w:rsidP="00A96B7B">
            <w:pPr>
              <w:pStyle w:val="Normalsemespacamento"/>
              <w:jc w:val="center"/>
            </w:pPr>
            <w:r w:rsidRPr="007606FB">
              <w:t>(An + 1) ← (An)              n = 0 - 6                           (A0) ← (A7)</w:t>
            </w:r>
          </w:p>
        </w:tc>
      </w:tr>
    </w:tbl>
    <w:p w:rsidR="006F527D" w:rsidRPr="007606FB" w:rsidRDefault="006F527D" w:rsidP="00A96B7B">
      <w:pPr>
        <w:pStyle w:val="Ttulo3"/>
      </w:pPr>
      <w:bookmarkStart w:id="193" w:name="_Toc276137144"/>
      <w:r w:rsidRPr="007606FB">
        <w:t>RLC:</w:t>
      </w:r>
      <w:bookmarkEnd w:id="193"/>
    </w:p>
    <w:p w:rsidR="006F527D" w:rsidRPr="007606FB" w:rsidRDefault="006F527D" w:rsidP="00A96B7B">
      <w:pPr>
        <w:autoSpaceDE w:val="0"/>
        <w:autoSpaceDN w:val="0"/>
        <w:adjustRightInd w:val="0"/>
        <w:rPr>
          <w:rFonts w:cs="Calibri"/>
        </w:rPr>
      </w:pPr>
      <w:r w:rsidRPr="00A96B7B">
        <w:rPr>
          <w:rFonts w:cs="Calibri"/>
          <w:b/>
        </w:rPr>
        <w:t>Function</w:t>
      </w:r>
      <w:r w:rsidRPr="007606FB">
        <w:rPr>
          <w:rFonts w:cs="Calibri"/>
        </w:rPr>
        <w:t>: Rotate Accumulator Left through the Carry flag.</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RLC instruction rotates the eight bits in the accumulator and the one bit in the carry flag left one bit position. Bit 7 of the accumulator is rotated into the carry flag while the original value of the carry flag is rotated into bit 0 of the accumulator. Bit 0 of the accumulator is rotated into bit 1, bit 1 into bit 2, and so on. No other flags are affected by this operation.</w:t>
      </w:r>
    </w:p>
    <w:p w:rsidR="006F527D" w:rsidRPr="007606FB" w:rsidRDefault="006F527D" w:rsidP="00A96B7B">
      <w:pPr>
        <w:pStyle w:val="legendatabela"/>
      </w:pPr>
      <w:r w:rsidRPr="007606FB">
        <w:t>Table 83 – RLC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RLC_A</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0 0 1 1 | 0 0 1 1 |</w:t>
            </w:r>
          </w:p>
        </w:tc>
        <w:tc>
          <w:tcPr>
            <w:tcW w:w="2180" w:type="dxa"/>
            <w:shd w:val="clear" w:color="auto" w:fill="auto"/>
            <w:vAlign w:val="center"/>
          </w:tcPr>
          <w:p w:rsidR="006F527D" w:rsidRPr="007606FB" w:rsidRDefault="006F527D" w:rsidP="00A96B7B">
            <w:pPr>
              <w:pStyle w:val="Normalsemespacamento"/>
              <w:jc w:val="center"/>
            </w:pPr>
            <w:r w:rsidRPr="007606FB">
              <w:t>(An + 1) ← (An)              n = 0 - 6                           (A0) ← (C)                                                 (C) ← (A7)</w:t>
            </w:r>
          </w:p>
        </w:tc>
      </w:tr>
    </w:tbl>
    <w:p w:rsidR="006F527D" w:rsidRPr="007606FB" w:rsidRDefault="006F527D" w:rsidP="00A96B7B">
      <w:pPr>
        <w:pStyle w:val="Ttulo3"/>
      </w:pPr>
      <w:bookmarkStart w:id="194" w:name="_Toc276137145"/>
      <w:r w:rsidRPr="007606FB">
        <w:t>RR:</w:t>
      </w:r>
      <w:bookmarkEnd w:id="194"/>
    </w:p>
    <w:p w:rsidR="006F527D" w:rsidRPr="007606FB" w:rsidRDefault="006F527D" w:rsidP="00A96B7B">
      <w:pPr>
        <w:autoSpaceDE w:val="0"/>
        <w:autoSpaceDN w:val="0"/>
        <w:adjustRightInd w:val="0"/>
        <w:rPr>
          <w:rFonts w:cs="Calibri"/>
        </w:rPr>
      </w:pPr>
      <w:r w:rsidRPr="007606FB">
        <w:rPr>
          <w:rFonts w:cs="Calibri"/>
        </w:rPr>
        <w:t>Function: Rotate Accumulator Right.</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RR instruction rotates the eight bits in the accumulator right one bit position. Bit 0 of the accumulator is rotated into bit 7, bit 7 into bit 6, and so on. No flags are affected by this instruction.</w:t>
      </w:r>
    </w:p>
    <w:p w:rsidR="006F527D" w:rsidRPr="007606FB" w:rsidRDefault="006F527D" w:rsidP="00A96B7B">
      <w:pPr>
        <w:pStyle w:val="legendatabela"/>
      </w:pPr>
      <w:r w:rsidRPr="007606FB">
        <w:t>Table 84 – RR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RR_A</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0 0 0 0 | 0 0 1 1 |</w:t>
            </w:r>
          </w:p>
        </w:tc>
        <w:tc>
          <w:tcPr>
            <w:tcW w:w="2180" w:type="dxa"/>
            <w:shd w:val="clear" w:color="auto" w:fill="auto"/>
            <w:vAlign w:val="center"/>
          </w:tcPr>
          <w:p w:rsidR="006F527D" w:rsidRPr="007606FB" w:rsidRDefault="006F527D" w:rsidP="00A96B7B">
            <w:pPr>
              <w:pStyle w:val="Normalsemespacamento"/>
              <w:jc w:val="center"/>
            </w:pPr>
            <w:r w:rsidRPr="007606FB">
              <w:t>(An) ← (An + 1)              n = 0 - 6                           (A7) ← (A0)</w:t>
            </w:r>
          </w:p>
        </w:tc>
      </w:tr>
    </w:tbl>
    <w:p w:rsidR="006F527D" w:rsidRPr="007606FB" w:rsidRDefault="006F527D" w:rsidP="00A96B7B">
      <w:pPr>
        <w:pStyle w:val="Ttulo3"/>
      </w:pPr>
      <w:bookmarkStart w:id="195" w:name="_Toc276137146"/>
      <w:r w:rsidRPr="007606FB">
        <w:t>RRC:</w:t>
      </w:r>
      <w:bookmarkEnd w:id="195"/>
    </w:p>
    <w:p w:rsidR="006F527D" w:rsidRPr="007606FB" w:rsidRDefault="006F527D" w:rsidP="00A96B7B">
      <w:pPr>
        <w:autoSpaceDE w:val="0"/>
        <w:autoSpaceDN w:val="0"/>
        <w:adjustRightInd w:val="0"/>
        <w:rPr>
          <w:rFonts w:cs="Calibri"/>
        </w:rPr>
      </w:pPr>
      <w:r w:rsidRPr="00A96B7B">
        <w:rPr>
          <w:rFonts w:cs="Calibri"/>
          <w:b/>
        </w:rPr>
        <w:t>Function</w:t>
      </w:r>
      <w:r w:rsidRPr="007606FB">
        <w:rPr>
          <w:rFonts w:cs="Calibri"/>
        </w:rPr>
        <w:t>: Rotate Accumulator Right through Carry flag.</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RRC instruction rotates the eight bits in the accumulator and the one bit in the carry flag right one bit position. Bit 0 of the accumulator is rotated into the carry flag while the original value of the carry flag is rotated in to bit 7 of the accumulator. Bit 7 of the accumulator is rotated into bit 6, bit 6 into bit 5, and so on. No other flags are affected by this instruction.</w:t>
      </w:r>
    </w:p>
    <w:p w:rsidR="006F527D" w:rsidRPr="007606FB" w:rsidRDefault="006F527D" w:rsidP="00A96B7B">
      <w:pPr>
        <w:pStyle w:val="legendatabela"/>
      </w:pPr>
      <w:r w:rsidRPr="007606FB">
        <w:t>Table 85 – RRC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RRC_A</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0 0 0 1 | 0 0 1 1 |</w:t>
            </w:r>
          </w:p>
        </w:tc>
        <w:tc>
          <w:tcPr>
            <w:tcW w:w="2180" w:type="dxa"/>
            <w:shd w:val="clear" w:color="auto" w:fill="auto"/>
            <w:vAlign w:val="center"/>
          </w:tcPr>
          <w:p w:rsidR="006F527D" w:rsidRPr="007606FB" w:rsidRDefault="006F527D" w:rsidP="00A96B7B">
            <w:pPr>
              <w:pStyle w:val="Normalsemespacamento"/>
              <w:jc w:val="center"/>
            </w:pPr>
            <w:r w:rsidRPr="007606FB">
              <w:t>(An) ← (An + 1)              n = 0 - 6                           (A7) ← (C)                                               (C) ← (A0)</w:t>
            </w:r>
          </w:p>
        </w:tc>
      </w:tr>
    </w:tbl>
    <w:p w:rsidR="006F527D" w:rsidRPr="007606FB" w:rsidRDefault="006F527D" w:rsidP="00A96B7B">
      <w:pPr>
        <w:pStyle w:val="Ttulo3"/>
      </w:pPr>
      <w:bookmarkStart w:id="196" w:name="_Toc276137147"/>
      <w:r w:rsidRPr="007606FB">
        <w:t>SETB:</w:t>
      </w:r>
      <w:bookmarkEnd w:id="196"/>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Set Bit.</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SETB instruction sets the bit operand to a value of 1. This instruction can operate on the carry flag or any other directly addressable bit. No flags are affected by this instruction.</w:t>
      </w:r>
    </w:p>
    <w:p w:rsidR="006F527D" w:rsidRPr="007606FB" w:rsidRDefault="006F527D" w:rsidP="00A96B7B">
      <w:pPr>
        <w:pStyle w:val="legendatabela"/>
      </w:pPr>
      <w:r w:rsidRPr="007606FB">
        <w:t>Table 86 – SETB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SETB_C</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1 1 0 1 | 0 0 1 1 |</w:t>
            </w:r>
          </w:p>
        </w:tc>
        <w:tc>
          <w:tcPr>
            <w:tcW w:w="2180" w:type="dxa"/>
            <w:shd w:val="clear" w:color="auto" w:fill="auto"/>
            <w:vAlign w:val="center"/>
          </w:tcPr>
          <w:p w:rsidR="006F527D" w:rsidRPr="007606FB" w:rsidRDefault="006F527D" w:rsidP="00A96B7B">
            <w:pPr>
              <w:pStyle w:val="Normalsemespacamento"/>
              <w:jc w:val="center"/>
            </w:pPr>
            <w:r w:rsidRPr="007606FB">
              <w:t>C ← 1</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SETB_BIT</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1984" w:type="dxa"/>
            <w:shd w:val="clear" w:color="auto" w:fill="auto"/>
            <w:vAlign w:val="center"/>
          </w:tcPr>
          <w:p w:rsidR="006F527D" w:rsidRPr="007606FB" w:rsidRDefault="006F527D" w:rsidP="00A96B7B">
            <w:pPr>
              <w:pStyle w:val="Normalsemespacamento"/>
              <w:jc w:val="center"/>
            </w:pPr>
            <w:r w:rsidRPr="007606FB">
              <w:t xml:space="preserve">| 1 1 0 1 | 0 0 1 0 |       | </w:t>
            </w:r>
            <w:r>
              <w:t>Bit addr</w:t>
            </w:r>
            <w:r w:rsidRPr="007606FB">
              <w:t xml:space="preserve"> |</w:t>
            </w:r>
          </w:p>
        </w:tc>
        <w:tc>
          <w:tcPr>
            <w:tcW w:w="2180" w:type="dxa"/>
            <w:shd w:val="clear" w:color="auto" w:fill="auto"/>
            <w:vAlign w:val="center"/>
          </w:tcPr>
          <w:p w:rsidR="006F527D" w:rsidRPr="007606FB" w:rsidRDefault="006F527D" w:rsidP="00A96B7B">
            <w:pPr>
              <w:pStyle w:val="Normalsemespacamento"/>
              <w:jc w:val="center"/>
            </w:pPr>
            <w:r w:rsidRPr="007606FB">
              <w:t>BIT ← 1</w:t>
            </w:r>
          </w:p>
        </w:tc>
      </w:tr>
    </w:tbl>
    <w:p w:rsidR="006F527D" w:rsidRPr="007606FB" w:rsidRDefault="006F527D" w:rsidP="00A96B7B">
      <w:pPr>
        <w:pStyle w:val="Ttulo3"/>
      </w:pPr>
      <w:bookmarkStart w:id="197" w:name="_Toc276137148"/>
      <w:r w:rsidRPr="007606FB">
        <w:t>SJMP:</w:t>
      </w:r>
      <w:bookmarkEnd w:id="197"/>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Short Jump.</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SJMP instruction transfers execution to the specified address. The address is calculated by adding the signed relative offset in the second byte of the instructoin to the address of the following instruction. The range of destination addresses is from 128 before thenext instruction to 127 bytes after the next instruction.</w:t>
      </w:r>
    </w:p>
    <w:p w:rsidR="006F527D" w:rsidRPr="007606FB" w:rsidRDefault="006F527D" w:rsidP="00A96B7B">
      <w:pPr>
        <w:pStyle w:val="legendatabela"/>
      </w:pPr>
      <w:r w:rsidRPr="007606FB">
        <w:t>Table 87 – SJMP Description.</w:t>
      </w:r>
    </w:p>
    <w:tbl>
      <w:tblPr>
        <w:tblW w:w="0" w:type="auto"/>
        <w:jc w:val="right"/>
        <w:tblInd w:w="-15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1984"/>
        <w:gridCol w:w="218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198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218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SJMP</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2</w:t>
            </w:r>
          </w:p>
        </w:tc>
        <w:tc>
          <w:tcPr>
            <w:tcW w:w="1984" w:type="dxa"/>
            <w:shd w:val="clear" w:color="auto" w:fill="auto"/>
            <w:vAlign w:val="center"/>
          </w:tcPr>
          <w:p w:rsidR="006F527D" w:rsidRPr="007606FB" w:rsidRDefault="006F527D" w:rsidP="00A96B7B">
            <w:pPr>
              <w:pStyle w:val="Normalsemespacamento"/>
              <w:jc w:val="center"/>
            </w:pPr>
            <w:r w:rsidRPr="007606FB">
              <w:t>| 1 0 0 0 | 0 0 0 0 |       | rel address |</w:t>
            </w:r>
          </w:p>
        </w:tc>
        <w:tc>
          <w:tcPr>
            <w:tcW w:w="2180" w:type="dxa"/>
            <w:shd w:val="clear" w:color="auto" w:fill="auto"/>
            <w:vAlign w:val="center"/>
          </w:tcPr>
          <w:p w:rsidR="006F527D" w:rsidRPr="007606FB" w:rsidRDefault="006F527D" w:rsidP="00A96B7B">
            <w:pPr>
              <w:pStyle w:val="Normalsemespacamento"/>
              <w:jc w:val="center"/>
            </w:pPr>
            <w:r w:rsidRPr="007606FB">
              <w:t>(PC) ← (PC) + 2                                         (PC) ← (PC) + rel</w:t>
            </w:r>
          </w:p>
        </w:tc>
      </w:tr>
    </w:tbl>
    <w:p w:rsidR="006F527D" w:rsidRPr="007606FB" w:rsidRDefault="006F527D" w:rsidP="00A96B7B">
      <w:pPr>
        <w:pStyle w:val="Ttulo3"/>
      </w:pPr>
      <w:bookmarkStart w:id="198" w:name="_Toc276137149"/>
      <w:r w:rsidRPr="007606FB">
        <w:t>SUBB:</w:t>
      </w:r>
      <w:bookmarkEnd w:id="198"/>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Subtract with borrow.</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SUBB instruction subtracts the specified byte variable and the carry flag from the accumulator. The result is stored in the accumulator. This instruction sets the carry flag if a borrow is required for bit 7 of the result. If no borrow is required, the carry flag is cleared.</w:t>
      </w:r>
    </w:p>
    <w:p w:rsidR="006F527D" w:rsidRPr="007606FB" w:rsidRDefault="006F527D" w:rsidP="00A96B7B">
      <w:pPr>
        <w:pStyle w:val="legendatabela"/>
      </w:pPr>
      <w:r w:rsidRPr="007606FB">
        <w:t>Table 88 – SUBB Description.</w:t>
      </w:r>
    </w:p>
    <w:tbl>
      <w:tblPr>
        <w:tblW w:w="0" w:type="auto"/>
        <w:jc w:val="right"/>
        <w:tblInd w:w="-13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2304"/>
        <w:gridCol w:w="186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30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186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SUBB_A_RR</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1 0 0 1 | 1 r r r |</w:t>
            </w:r>
          </w:p>
        </w:tc>
        <w:tc>
          <w:tcPr>
            <w:tcW w:w="1860" w:type="dxa"/>
            <w:shd w:val="clear" w:color="auto" w:fill="auto"/>
            <w:vAlign w:val="center"/>
          </w:tcPr>
          <w:p w:rsidR="006F527D" w:rsidRPr="007606FB" w:rsidRDefault="006F527D" w:rsidP="00A96B7B">
            <w:pPr>
              <w:pStyle w:val="Normalsemespacamento"/>
              <w:jc w:val="center"/>
            </w:pPr>
            <w:r w:rsidRPr="007606FB">
              <w:t>A ←A - C – RR</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SUBB_A_D</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1 0 0 1 | 0 1 0 1 |       | direct address |</w:t>
            </w:r>
          </w:p>
        </w:tc>
        <w:tc>
          <w:tcPr>
            <w:tcW w:w="1860" w:type="dxa"/>
            <w:shd w:val="clear" w:color="auto" w:fill="auto"/>
            <w:vAlign w:val="center"/>
          </w:tcPr>
          <w:p w:rsidR="006F527D" w:rsidRPr="007606FB" w:rsidRDefault="006F527D" w:rsidP="00A96B7B">
            <w:pPr>
              <w:pStyle w:val="Normalsemespacamento"/>
              <w:jc w:val="center"/>
            </w:pPr>
            <w:r w:rsidRPr="007606FB">
              <w:t>A ← A - C – D</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SUBB_A_ATRI</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1 0 0 1 | 0 1 1 i |</w:t>
            </w:r>
          </w:p>
        </w:tc>
        <w:tc>
          <w:tcPr>
            <w:tcW w:w="1860" w:type="dxa"/>
            <w:shd w:val="clear" w:color="auto" w:fill="auto"/>
            <w:vAlign w:val="center"/>
          </w:tcPr>
          <w:p w:rsidR="006F527D" w:rsidRPr="007606FB" w:rsidRDefault="006F527D" w:rsidP="00A96B7B">
            <w:pPr>
              <w:pStyle w:val="Normalsemespacamento"/>
              <w:jc w:val="center"/>
            </w:pPr>
            <w:r w:rsidRPr="007606FB">
              <w:t>A ← A - C – ATRI</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SUBB_A_DATA</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1 0 0 1 | 0 1 0 0 |       | immediate address |</w:t>
            </w:r>
          </w:p>
        </w:tc>
        <w:tc>
          <w:tcPr>
            <w:tcW w:w="1860" w:type="dxa"/>
            <w:shd w:val="clear" w:color="auto" w:fill="auto"/>
            <w:vAlign w:val="center"/>
          </w:tcPr>
          <w:p w:rsidR="006F527D" w:rsidRPr="007606FB" w:rsidRDefault="006F527D" w:rsidP="00A96B7B">
            <w:pPr>
              <w:pStyle w:val="Normalsemespacamento"/>
              <w:jc w:val="center"/>
            </w:pPr>
            <w:r w:rsidRPr="007606FB">
              <w:t>A ← A - C - DATA</w:t>
            </w:r>
          </w:p>
        </w:tc>
      </w:tr>
    </w:tbl>
    <w:p w:rsidR="006F527D" w:rsidRPr="007606FB" w:rsidRDefault="006F527D" w:rsidP="00A96B7B">
      <w:pPr>
        <w:pStyle w:val="Ttulo3"/>
      </w:pPr>
      <w:bookmarkStart w:id="199" w:name="_Toc276137150"/>
      <w:r w:rsidRPr="007606FB">
        <w:t>SWAP:</w:t>
      </w:r>
      <w:bookmarkEnd w:id="199"/>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Swap nibbles within the Accumulator.</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SWAP instruction exchanges the low-order and high-order nibbles within the accumulator. No flags are affected by this instruction.</w:t>
      </w:r>
    </w:p>
    <w:p w:rsidR="006F527D" w:rsidRPr="007606FB" w:rsidRDefault="006F527D" w:rsidP="00A96B7B">
      <w:pPr>
        <w:pStyle w:val="legendatabela"/>
      </w:pPr>
      <w:r w:rsidRPr="007606FB">
        <w:t>Table 89 – SWAP Description.</w:t>
      </w:r>
    </w:p>
    <w:tbl>
      <w:tblPr>
        <w:tblW w:w="0" w:type="auto"/>
        <w:jc w:val="right"/>
        <w:tblInd w:w="-13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2304"/>
        <w:gridCol w:w="186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30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186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SWAP_A</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1 1 0 0 | 0 1 0 0 |</w:t>
            </w:r>
          </w:p>
        </w:tc>
        <w:tc>
          <w:tcPr>
            <w:tcW w:w="1860" w:type="dxa"/>
            <w:shd w:val="clear" w:color="auto" w:fill="auto"/>
            <w:vAlign w:val="center"/>
          </w:tcPr>
          <w:p w:rsidR="006F527D" w:rsidRPr="007606FB" w:rsidRDefault="006F527D" w:rsidP="00A96B7B">
            <w:pPr>
              <w:pStyle w:val="Normalsemespacamento"/>
              <w:jc w:val="center"/>
            </w:pPr>
            <w:r w:rsidRPr="007606FB">
              <w:t>(A3-0) ↔ (A7-4)</w:t>
            </w:r>
          </w:p>
        </w:tc>
      </w:tr>
    </w:tbl>
    <w:p w:rsidR="006F527D" w:rsidRPr="007606FB" w:rsidRDefault="006F527D" w:rsidP="00A96B7B">
      <w:pPr>
        <w:pStyle w:val="Ttulo3"/>
      </w:pPr>
      <w:bookmarkStart w:id="200" w:name="_Toc276137151"/>
      <w:r w:rsidRPr="007606FB">
        <w:t>XCH:</w:t>
      </w:r>
      <w:bookmarkEnd w:id="200"/>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Exchange Accumulator with byte variable.</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XCH instruction loads the accumulator with the byte value of the specified operand while simultaneously storing the previous contents of the accumulator in the specified operand.</w:t>
      </w:r>
    </w:p>
    <w:p w:rsidR="006F527D" w:rsidRPr="00A96B7B" w:rsidRDefault="006F527D" w:rsidP="00A96B7B">
      <w:pPr>
        <w:pStyle w:val="legendatabela"/>
      </w:pPr>
      <w:r w:rsidRPr="007606FB">
        <w:t>Table 90 – XCH Description.</w:t>
      </w:r>
    </w:p>
    <w:tbl>
      <w:tblPr>
        <w:tblW w:w="0" w:type="auto"/>
        <w:jc w:val="right"/>
        <w:tblInd w:w="-13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2304"/>
        <w:gridCol w:w="1860"/>
      </w:tblGrid>
      <w:tr w:rsidR="006F527D" w:rsidRPr="00A96B7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30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186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XCH_A_RR</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1 1 0 0 | 1 r r r |</w:t>
            </w:r>
          </w:p>
        </w:tc>
        <w:tc>
          <w:tcPr>
            <w:tcW w:w="1860" w:type="dxa"/>
            <w:shd w:val="clear" w:color="auto" w:fill="auto"/>
            <w:vAlign w:val="center"/>
          </w:tcPr>
          <w:p w:rsidR="006F527D" w:rsidRPr="007606FB" w:rsidRDefault="006F527D" w:rsidP="00A96B7B">
            <w:pPr>
              <w:pStyle w:val="Normalsemespacamento"/>
              <w:jc w:val="center"/>
            </w:pPr>
            <w:r w:rsidRPr="007606FB">
              <w:t>A ↔ RR</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XCH_A_D</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1 1 0 0 | 0 1 0 1 |       | direct address |</w:t>
            </w:r>
          </w:p>
        </w:tc>
        <w:tc>
          <w:tcPr>
            <w:tcW w:w="1860" w:type="dxa"/>
            <w:shd w:val="clear" w:color="auto" w:fill="auto"/>
            <w:vAlign w:val="center"/>
          </w:tcPr>
          <w:p w:rsidR="006F527D" w:rsidRPr="007606FB" w:rsidRDefault="006F527D" w:rsidP="00A96B7B">
            <w:pPr>
              <w:pStyle w:val="Normalsemespacamento"/>
              <w:jc w:val="center"/>
            </w:pPr>
            <w:r w:rsidRPr="007606FB">
              <w:t>A ↔ D</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XCH_A_ATRI</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1 1 0 0 | 0 1 1 i |</w:t>
            </w:r>
          </w:p>
        </w:tc>
        <w:tc>
          <w:tcPr>
            <w:tcW w:w="1860" w:type="dxa"/>
            <w:shd w:val="clear" w:color="auto" w:fill="auto"/>
            <w:vAlign w:val="center"/>
          </w:tcPr>
          <w:p w:rsidR="006F527D" w:rsidRPr="007606FB" w:rsidRDefault="006F527D" w:rsidP="00A96B7B">
            <w:pPr>
              <w:pStyle w:val="Normalsemespacamento"/>
              <w:jc w:val="center"/>
            </w:pPr>
            <w:r w:rsidRPr="007606FB">
              <w:t>A ↔ ATRI</w:t>
            </w:r>
          </w:p>
        </w:tc>
      </w:tr>
    </w:tbl>
    <w:p w:rsidR="006F527D" w:rsidRPr="007606FB" w:rsidRDefault="006F527D" w:rsidP="00A96B7B">
      <w:pPr>
        <w:pStyle w:val="Ttulo3"/>
      </w:pPr>
      <w:bookmarkStart w:id="201" w:name="_Toc276137152"/>
      <w:r w:rsidRPr="007606FB">
        <w:t>XCHD:</w:t>
      </w:r>
      <w:bookmarkEnd w:id="201"/>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Exchange Digit.</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XCHD instruction exchanges the low-order nibble of the accumulator with the low-order nibble of the specified internal RAM location. The internal RAM is accessed indirectly through R0 or R1. The high-order nibbles of each operand are not affected.</w:t>
      </w:r>
    </w:p>
    <w:p w:rsidR="006F527D" w:rsidRPr="007606FB" w:rsidRDefault="006F527D" w:rsidP="00A96B7B">
      <w:pPr>
        <w:pStyle w:val="legendatabela"/>
      </w:pPr>
      <w:r w:rsidRPr="007606FB">
        <w:t>Table 91 – XCHD Description.</w:t>
      </w:r>
    </w:p>
    <w:tbl>
      <w:tblPr>
        <w:tblW w:w="0" w:type="auto"/>
        <w:jc w:val="right"/>
        <w:tblInd w:w="-13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2304"/>
        <w:gridCol w:w="186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rPr>
                <w:b/>
              </w:rPr>
            </w:pPr>
            <w:r w:rsidRPr="00A96B7B">
              <w:rPr>
                <w:b/>
              </w:rPr>
              <w:t>Bytes</w:t>
            </w:r>
          </w:p>
        </w:tc>
        <w:tc>
          <w:tcPr>
            <w:tcW w:w="993" w:type="dxa"/>
            <w:shd w:val="clear" w:color="auto" w:fill="auto"/>
            <w:vAlign w:val="center"/>
          </w:tcPr>
          <w:p w:rsidR="006F527D" w:rsidRPr="00A96B7B" w:rsidRDefault="006F527D" w:rsidP="00A96B7B">
            <w:pPr>
              <w:pStyle w:val="Normalsemespacamento"/>
              <w:rPr>
                <w:b/>
              </w:rPr>
            </w:pPr>
            <w:r w:rsidRPr="00A96B7B">
              <w:rPr>
                <w:b/>
              </w:rPr>
              <w:t>Cycles</w:t>
            </w:r>
          </w:p>
        </w:tc>
        <w:tc>
          <w:tcPr>
            <w:tcW w:w="2304" w:type="dxa"/>
            <w:shd w:val="clear" w:color="auto" w:fill="auto"/>
            <w:vAlign w:val="center"/>
          </w:tcPr>
          <w:p w:rsidR="006F527D" w:rsidRPr="00A96B7B" w:rsidRDefault="006F527D" w:rsidP="00A96B7B">
            <w:pPr>
              <w:pStyle w:val="Normalsemespacamento"/>
              <w:rPr>
                <w:b/>
              </w:rPr>
            </w:pPr>
            <w:r w:rsidRPr="00A96B7B">
              <w:rPr>
                <w:b/>
              </w:rPr>
              <w:t>Encoding</w:t>
            </w:r>
          </w:p>
        </w:tc>
        <w:tc>
          <w:tcPr>
            <w:tcW w:w="1860" w:type="dxa"/>
            <w:shd w:val="clear" w:color="auto" w:fill="auto"/>
            <w:vAlign w:val="center"/>
          </w:tcPr>
          <w:p w:rsidR="006F527D" w:rsidRPr="00A96B7B" w:rsidRDefault="006F527D" w:rsidP="00A96B7B">
            <w:pPr>
              <w:pStyle w:val="Normalsemespacamento"/>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pPr>
            <w:r w:rsidRPr="007606FB">
              <w:t>XCHD_A_ATRI</w:t>
            </w:r>
          </w:p>
        </w:tc>
        <w:tc>
          <w:tcPr>
            <w:tcW w:w="992" w:type="dxa"/>
            <w:shd w:val="clear" w:color="auto" w:fill="auto"/>
            <w:vAlign w:val="center"/>
          </w:tcPr>
          <w:p w:rsidR="006F527D" w:rsidRPr="007606FB" w:rsidRDefault="006F527D" w:rsidP="00A96B7B">
            <w:pPr>
              <w:pStyle w:val="Normalsemespacamento"/>
            </w:pPr>
            <w:r w:rsidRPr="007606FB">
              <w:t>1</w:t>
            </w:r>
          </w:p>
        </w:tc>
        <w:tc>
          <w:tcPr>
            <w:tcW w:w="993" w:type="dxa"/>
            <w:shd w:val="clear" w:color="auto" w:fill="auto"/>
            <w:vAlign w:val="center"/>
          </w:tcPr>
          <w:p w:rsidR="006F527D" w:rsidRPr="007606FB" w:rsidRDefault="006F527D" w:rsidP="00A96B7B">
            <w:pPr>
              <w:pStyle w:val="Normalsemespacamento"/>
            </w:pPr>
            <w:r w:rsidRPr="007606FB">
              <w:t>1</w:t>
            </w:r>
          </w:p>
        </w:tc>
        <w:tc>
          <w:tcPr>
            <w:tcW w:w="2304" w:type="dxa"/>
            <w:shd w:val="clear" w:color="auto" w:fill="auto"/>
            <w:vAlign w:val="center"/>
          </w:tcPr>
          <w:p w:rsidR="006F527D" w:rsidRPr="007606FB" w:rsidRDefault="006F527D" w:rsidP="00A96B7B">
            <w:pPr>
              <w:pStyle w:val="Normalsemespacamento"/>
            </w:pPr>
            <w:r w:rsidRPr="007606FB">
              <w:t>| 1 1 0 1 | 0 1 1 i |</w:t>
            </w:r>
          </w:p>
        </w:tc>
        <w:tc>
          <w:tcPr>
            <w:tcW w:w="1860" w:type="dxa"/>
            <w:shd w:val="clear" w:color="auto" w:fill="auto"/>
            <w:vAlign w:val="center"/>
          </w:tcPr>
          <w:p w:rsidR="006F527D" w:rsidRPr="007606FB" w:rsidRDefault="006F527D" w:rsidP="00A96B7B">
            <w:pPr>
              <w:pStyle w:val="Normalsemespacamento"/>
            </w:pPr>
            <w:r w:rsidRPr="007606FB">
              <w:t>A[3:0] ↔ RR[3:0]</w:t>
            </w:r>
          </w:p>
        </w:tc>
      </w:tr>
    </w:tbl>
    <w:p w:rsidR="006F527D" w:rsidRPr="007606FB" w:rsidRDefault="006F527D" w:rsidP="00A96B7B">
      <w:pPr>
        <w:pStyle w:val="Ttulo3"/>
      </w:pPr>
      <w:bookmarkStart w:id="202" w:name="_Toc276137153"/>
      <w:r w:rsidRPr="007606FB">
        <w:t>XRL:</w:t>
      </w:r>
      <w:bookmarkEnd w:id="202"/>
    </w:p>
    <w:p w:rsidR="006F527D" w:rsidRPr="007606FB" w:rsidRDefault="006F527D" w:rsidP="00A96B7B">
      <w:pPr>
        <w:autoSpaceDE w:val="0"/>
        <w:autoSpaceDN w:val="0"/>
        <w:adjustRightInd w:val="0"/>
        <w:rPr>
          <w:rFonts w:cs="Calibri"/>
        </w:rPr>
      </w:pPr>
      <w:r w:rsidRPr="007606FB">
        <w:rPr>
          <w:rFonts w:cs="Calibri"/>
          <w:b/>
        </w:rPr>
        <w:t>Function:</w:t>
      </w:r>
      <w:r w:rsidRPr="007606FB">
        <w:rPr>
          <w:rFonts w:cs="Calibri"/>
        </w:rPr>
        <w:t xml:space="preserve"> Logical Exclusive-OR for byte/bit variables.</w:t>
      </w:r>
    </w:p>
    <w:p w:rsidR="006F527D" w:rsidRPr="007606FB" w:rsidRDefault="006F527D" w:rsidP="00A96B7B">
      <w:pPr>
        <w:autoSpaceDE w:val="0"/>
        <w:autoSpaceDN w:val="0"/>
        <w:adjustRightInd w:val="0"/>
        <w:rPr>
          <w:rFonts w:cs="Calibri"/>
          <w:b/>
        </w:rPr>
      </w:pPr>
      <w:r w:rsidRPr="007606FB">
        <w:rPr>
          <w:rFonts w:cs="Calibri"/>
          <w:b/>
        </w:rPr>
        <w:t>Description:</w:t>
      </w:r>
    </w:p>
    <w:p w:rsidR="006F527D" w:rsidRPr="007606FB" w:rsidRDefault="006F527D" w:rsidP="00A96B7B">
      <w:pPr>
        <w:autoSpaceDE w:val="0"/>
        <w:autoSpaceDN w:val="0"/>
        <w:adjustRightInd w:val="0"/>
        <w:ind w:left="708"/>
        <w:rPr>
          <w:rFonts w:cs="Calibri"/>
        </w:rPr>
      </w:pPr>
      <w:r w:rsidRPr="007606FB">
        <w:rPr>
          <w:rFonts w:cs="Calibri"/>
        </w:rPr>
        <w:t>The XRL instruction performs a logical exclusive OR operation between the specified operands. The result is stored in the destination operand.</w:t>
      </w:r>
    </w:p>
    <w:p w:rsidR="006F527D" w:rsidRPr="007606FB" w:rsidRDefault="006F527D" w:rsidP="006F527D">
      <w:pPr>
        <w:autoSpaceDE w:val="0"/>
        <w:autoSpaceDN w:val="0"/>
        <w:adjustRightInd w:val="0"/>
        <w:ind w:left="708"/>
        <w:rPr>
          <w:rFonts w:cs="Calibri"/>
          <w:b/>
        </w:rPr>
      </w:pPr>
      <w:r w:rsidRPr="007606FB">
        <w:rPr>
          <w:rFonts w:cs="Calibri"/>
          <w:b/>
        </w:rPr>
        <w:t xml:space="preserve">Note: </w:t>
      </w:r>
      <w:r w:rsidRPr="007606FB">
        <w:rPr>
          <w:rFonts w:cs="Calibri"/>
        </w:rPr>
        <w:t>When this instruction is used to modify an output port, the value used as the port data is  read from the output data latch, not the pins of the port.</w:t>
      </w:r>
    </w:p>
    <w:p w:rsidR="006F527D" w:rsidRPr="007606FB" w:rsidRDefault="006F527D" w:rsidP="00A96B7B">
      <w:pPr>
        <w:pStyle w:val="legendatabela"/>
      </w:pPr>
      <w:r w:rsidRPr="007606FB">
        <w:t>Table 92 – XRL Description.</w:t>
      </w:r>
    </w:p>
    <w:tbl>
      <w:tblPr>
        <w:tblW w:w="0" w:type="auto"/>
        <w:jc w:val="right"/>
        <w:tblInd w:w="-13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8"/>
        <w:gridCol w:w="992"/>
        <w:gridCol w:w="993"/>
        <w:gridCol w:w="2304"/>
        <w:gridCol w:w="1860"/>
      </w:tblGrid>
      <w:tr w:rsidR="006F527D" w:rsidRPr="007606FB" w:rsidTr="00A96B7B">
        <w:trPr>
          <w:jc w:val="right"/>
        </w:trPr>
        <w:tc>
          <w:tcPr>
            <w:tcW w:w="2878" w:type="dxa"/>
            <w:shd w:val="clear" w:color="auto" w:fill="auto"/>
            <w:vAlign w:val="center"/>
          </w:tcPr>
          <w:p w:rsidR="006F527D" w:rsidRPr="00A96B7B" w:rsidRDefault="006F527D" w:rsidP="00A96B7B">
            <w:pPr>
              <w:pStyle w:val="Normalsemespacamento"/>
              <w:jc w:val="center"/>
              <w:rPr>
                <w:b/>
              </w:rPr>
            </w:pPr>
            <w:r w:rsidRPr="00A96B7B">
              <w:rPr>
                <w:b/>
              </w:rPr>
              <w:br w:type="page"/>
            </w:r>
            <w:r w:rsidRPr="00A96B7B">
              <w:rPr>
                <w:b/>
              </w:rPr>
              <w:br w:type="page"/>
              <w:t>Instruction</w:t>
            </w:r>
          </w:p>
        </w:tc>
        <w:tc>
          <w:tcPr>
            <w:tcW w:w="992" w:type="dxa"/>
            <w:shd w:val="clear" w:color="auto" w:fill="auto"/>
            <w:vAlign w:val="center"/>
          </w:tcPr>
          <w:p w:rsidR="006F527D" w:rsidRPr="00A96B7B" w:rsidRDefault="006F527D" w:rsidP="00A96B7B">
            <w:pPr>
              <w:pStyle w:val="Normalsemespacamento"/>
              <w:jc w:val="center"/>
              <w:rPr>
                <w:b/>
              </w:rPr>
            </w:pPr>
            <w:r w:rsidRPr="00A96B7B">
              <w:rPr>
                <w:b/>
              </w:rPr>
              <w:t>Bytes</w:t>
            </w:r>
          </w:p>
        </w:tc>
        <w:tc>
          <w:tcPr>
            <w:tcW w:w="993" w:type="dxa"/>
            <w:shd w:val="clear" w:color="auto" w:fill="auto"/>
            <w:vAlign w:val="center"/>
          </w:tcPr>
          <w:p w:rsidR="006F527D" w:rsidRPr="00A96B7B" w:rsidRDefault="006F527D" w:rsidP="00A96B7B">
            <w:pPr>
              <w:pStyle w:val="Normalsemespacamento"/>
              <w:jc w:val="center"/>
              <w:rPr>
                <w:b/>
              </w:rPr>
            </w:pPr>
            <w:r w:rsidRPr="00A96B7B">
              <w:rPr>
                <w:b/>
              </w:rPr>
              <w:t>Cycles</w:t>
            </w:r>
          </w:p>
        </w:tc>
        <w:tc>
          <w:tcPr>
            <w:tcW w:w="2304" w:type="dxa"/>
            <w:shd w:val="clear" w:color="auto" w:fill="auto"/>
            <w:vAlign w:val="center"/>
          </w:tcPr>
          <w:p w:rsidR="006F527D" w:rsidRPr="00A96B7B" w:rsidRDefault="006F527D" w:rsidP="00A96B7B">
            <w:pPr>
              <w:pStyle w:val="Normalsemespacamento"/>
              <w:jc w:val="center"/>
              <w:rPr>
                <w:b/>
              </w:rPr>
            </w:pPr>
            <w:r w:rsidRPr="00A96B7B">
              <w:rPr>
                <w:b/>
              </w:rPr>
              <w:t>Encoding</w:t>
            </w:r>
          </w:p>
        </w:tc>
        <w:tc>
          <w:tcPr>
            <w:tcW w:w="1860" w:type="dxa"/>
            <w:shd w:val="clear" w:color="auto" w:fill="auto"/>
            <w:vAlign w:val="center"/>
          </w:tcPr>
          <w:p w:rsidR="006F527D" w:rsidRPr="00A96B7B" w:rsidRDefault="006F527D" w:rsidP="00A96B7B">
            <w:pPr>
              <w:pStyle w:val="Normalsemespacamento"/>
              <w:jc w:val="center"/>
              <w:rPr>
                <w:b/>
              </w:rPr>
            </w:pPr>
            <w:r w:rsidRPr="00A96B7B">
              <w:rPr>
                <w:b/>
              </w:rPr>
              <w:t>Operation</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XRL_A_RR</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0 1 1 0 | 1 r r r |</w:t>
            </w:r>
          </w:p>
        </w:tc>
        <w:tc>
          <w:tcPr>
            <w:tcW w:w="1860" w:type="dxa"/>
            <w:shd w:val="clear" w:color="auto" w:fill="auto"/>
            <w:vAlign w:val="center"/>
          </w:tcPr>
          <w:p w:rsidR="006F527D" w:rsidRPr="007606FB" w:rsidRDefault="006F527D" w:rsidP="00A96B7B">
            <w:pPr>
              <w:pStyle w:val="Normalsemespacamento"/>
              <w:jc w:val="center"/>
            </w:pPr>
            <w:r w:rsidRPr="007606FB">
              <w:t>A ← A ^ RR</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XRL_A_D</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0 1 1 0 | 0 1 0 1 |       | direct address |</w:t>
            </w:r>
          </w:p>
        </w:tc>
        <w:tc>
          <w:tcPr>
            <w:tcW w:w="1860" w:type="dxa"/>
            <w:shd w:val="clear" w:color="auto" w:fill="auto"/>
            <w:vAlign w:val="center"/>
          </w:tcPr>
          <w:p w:rsidR="006F527D" w:rsidRPr="007606FB" w:rsidRDefault="006F527D" w:rsidP="00A96B7B">
            <w:pPr>
              <w:pStyle w:val="Normalsemespacamento"/>
              <w:jc w:val="center"/>
            </w:pPr>
            <w:r w:rsidRPr="007606FB">
              <w:t>A ← A ^ D</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XRL_A_ATRI</w:t>
            </w:r>
          </w:p>
        </w:tc>
        <w:tc>
          <w:tcPr>
            <w:tcW w:w="992" w:type="dxa"/>
            <w:shd w:val="clear" w:color="auto" w:fill="auto"/>
            <w:vAlign w:val="center"/>
          </w:tcPr>
          <w:p w:rsidR="006F527D" w:rsidRPr="007606FB" w:rsidRDefault="006F527D" w:rsidP="00A96B7B">
            <w:pPr>
              <w:pStyle w:val="Normalsemespacamento"/>
              <w:jc w:val="center"/>
            </w:pPr>
            <w:r w:rsidRPr="007606FB">
              <w:t>1</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0 1 1 0 | 0 1 1 i |</w:t>
            </w:r>
          </w:p>
        </w:tc>
        <w:tc>
          <w:tcPr>
            <w:tcW w:w="1860" w:type="dxa"/>
            <w:shd w:val="clear" w:color="auto" w:fill="auto"/>
            <w:vAlign w:val="center"/>
          </w:tcPr>
          <w:p w:rsidR="006F527D" w:rsidRPr="007606FB" w:rsidRDefault="006F527D" w:rsidP="00A96B7B">
            <w:pPr>
              <w:pStyle w:val="Normalsemespacamento"/>
              <w:jc w:val="center"/>
            </w:pPr>
            <w:r w:rsidRPr="007606FB">
              <w:t>A ← A ^ ATRI</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XRL_A_DATA</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0 1 1 0 | 0 1 0 0 |       | immediate data |</w:t>
            </w:r>
          </w:p>
        </w:tc>
        <w:tc>
          <w:tcPr>
            <w:tcW w:w="1860" w:type="dxa"/>
            <w:shd w:val="clear" w:color="auto" w:fill="auto"/>
            <w:vAlign w:val="center"/>
          </w:tcPr>
          <w:p w:rsidR="006F527D" w:rsidRPr="007606FB" w:rsidRDefault="006F527D" w:rsidP="00A96B7B">
            <w:pPr>
              <w:pStyle w:val="Normalsemespacamento"/>
              <w:jc w:val="center"/>
            </w:pPr>
            <w:r w:rsidRPr="007606FB">
              <w:t>A ← A ^ DATA</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XRL_D_A</w:t>
            </w:r>
          </w:p>
        </w:tc>
        <w:tc>
          <w:tcPr>
            <w:tcW w:w="992" w:type="dxa"/>
            <w:shd w:val="clear" w:color="auto" w:fill="auto"/>
            <w:vAlign w:val="center"/>
          </w:tcPr>
          <w:p w:rsidR="006F527D" w:rsidRPr="007606FB" w:rsidRDefault="006F527D" w:rsidP="00A96B7B">
            <w:pPr>
              <w:pStyle w:val="Normalsemespacamento"/>
              <w:jc w:val="center"/>
            </w:pPr>
            <w:r w:rsidRPr="007606FB">
              <w:t>2</w:t>
            </w:r>
          </w:p>
        </w:tc>
        <w:tc>
          <w:tcPr>
            <w:tcW w:w="993" w:type="dxa"/>
            <w:shd w:val="clear" w:color="auto" w:fill="auto"/>
            <w:vAlign w:val="center"/>
          </w:tcPr>
          <w:p w:rsidR="006F527D" w:rsidRPr="007606FB" w:rsidRDefault="006F527D" w:rsidP="00A96B7B">
            <w:pPr>
              <w:pStyle w:val="Normalsemespacamento"/>
              <w:jc w:val="center"/>
            </w:pPr>
            <w:r w:rsidRPr="007606FB">
              <w:t>1</w:t>
            </w:r>
          </w:p>
        </w:tc>
        <w:tc>
          <w:tcPr>
            <w:tcW w:w="2304" w:type="dxa"/>
            <w:shd w:val="clear" w:color="auto" w:fill="auto"/>
            <w:vAlign w:val="center"/>
          </w:tcPr>
          <w:p w:rsidR="006F527D" w:rsidRPr="007606FB" w:rsidRDefault="006F527D" w:rsidP="00A96B7B">
            <w:pPr>
              <w:pStyle w:val="Normalsemespacamento"/>
              <w:jc w:val="center"/>
            </w:pPr>
            <w:r w:rsidRPr="007606FB">
              <w:t>| 0 1 1 0 | 0 0 1 0 |       | direct address |</w:t>
            </w:r>
          </w:p>
        </w:tc>
        <w:tc>
          <w:tcPr>
            <w:tcW w:w="1860" w:type="dxa"/>
            <w:shd w:val="clear" w:color="auto" w:fill="auto"/>
            <w:vAlign w:val="center"/>
          </w:tcPr>
          <w:p w:rsidR="006F527D" w:rsidRPr="007606FB" w:rsidRDefault="006F527D" w:rsidP="00A96B7B">
            <w:pPr>
              <w:pStyle w:val="Normalsemespacamento"/>
              <w:jc w:val="center"/>
            </w:pPr>
            <w:r w:rsidRPr="007606FB">
              <w:t>D ← D ^ A</w:t>
            </w:r>
          </w:p>
        </w:tc>
      </w:tr>
      <w:tr w:rsidR="006F527D" w:rsidRPr="007606FB" w:rsidTr="00A96B7B">
        <w:trPr>
          <w:jc w:val="right"/>
        </w:trPr>
        <w:tc>
          <w:tcPr>
            <w:tcW w:w="2878" w:type="dxa"/>
            <w:shd w:val="clear" w:color="auto" w:fill="auto"/>
            <w:vAlign w:val="center"/>
          </w:tcPr>
          <w:p w:rsidR="006F527D" w:rsidRPr="007606FB" w:rsidRDefault="006F527D" w:rsidP="00A96B7B">
            <w:pPr>
              <w:pStyle w:val="Normalsemespacamento"/>
              <w:jc w:val="center"/>
            </w:pPr>
            <w:r w:rsidRPr="007606FB">
              <w:t>XRL_D_DATA</w:t>
            </w:r>
          </w:p>
        </w:tc>
        <w:tc>
          <w:tcPr>
            <w:tcW w:w="992" w:type="dxa"/>
            <w:shd w:val="clear" w:color="auto" w:fill="auto"/>
            <w:vAlign w:val="center"/>
          </w:tcPr>
          <w:p w:rsidR="006F527D" w:rsidRPr="007606FB" w:rsidRDefault="006F527D" w:rsidP="00A96B7B">
            <w:pPr>
              <w:pStyle w:val="Normalsemespacamento"/>
              <w:jc w:val="center"/>
            </w:pPr>
            <w:r w:rsidRPr="007606FB">
              <w:t>3</w:t>
            </w:r>
          </w:p>
        </w:tc>
        <w:tc>
          <w:tcPr>
            <w:tcW w:w="993" w:type="dxa"/>
            <w:shd w:val="clear" w:color="auto" w:fill="auto"/>
            <w:vAlign w:val="center"/>
          </w:tcPr>
          <w:p w:rsidR="006F527D" w:rsidRPr="007606FB" w:rsidRDefault="006F527D" w:rsidP="00A96B7B">
            <w:pPr>
              <w:pStyle w:val="Normalsemespacamento"/>
              <w:jc w:val="center"/>
            </w:pPr>
            <w:r w:rsidRPr="007606FB">
              <w:t>2</w:t>
            </w:r>
          </w:p>
        </w:tc>
        <w:tc>
          <w:tcPr>
            <w:tcW w:w="2304" w:type="dxa"/>
            <w:shd w:val="clear" w:color="auto" w:fill="auto"/>
            <w:vAlign w:val="center"/>
          </w:tcPr>
          <w:p w:rsidR="006F527D" w:rsidRPr="007606FB" w:rsidRDefault="006F527D" w:rsidP="00A96B7B">
            <w:pPr>
              <w:pStyle w:val="Normalsemespacamento"/>
              <w:jc w:val="center"/>
            </w:pPr>
            <w:r w:rsidRPr="007606FB">
              <w:t>| 0 1 1 0 | 0 0 1 1 |       | direct address |          | immediate address |</w:t>
            </w:r>
          </w:p>
        </w:tc>
        <w:tc>
          <w:tcPr>
            <w:tcW w:w="1860" w:type="dxa"/>
            <w:shd w:val="clear" w:color="auto" w:fill="auto"/>
            <w:vAlign w:val="center"/>
          </w:tcPr>
          <w:p w:rsidR="006F527D" w:rsidRPr="007606FB" w:rsidRDefault="006F527D" w:rsidP="00A96B7B">
            <w:pPr>
              <w:pStyle w:val="Normalsemespacamento"/>
              <w:jc w:val="center"/>
            </w:pPr>
            <w:r w:rsidRPr="007606FB">
              <w:t>D ← D ^ DATA</w:t>
            </w:r>
          </w:p>
        </w:tc>
      </w:tr>
    </w:tbl>
    <w:p w:rsidR="006F527D" w:rsidRPr="007606FB" w:rsidRDefault="006F527D" w:rsidP="00A96B7B">
      <w:pPr>
        <w:pStyle w:val="Ttulo1"/>
      </w:pPr>
      <w:bookmarkStart w:id="203" w:name="_Toc276137154"/>
      <w:r w:rsidRPr="007606FB">
        <w:t>Memories Block Description</w:t>
      </w:r>
      <w:bookmarkEnd w:id="203"/>
    </w:p>
    <w:p w:rsidR="006F527D" w:rsidRPr="007606FB" w:rsidRDefault="006F527D" w:rsidP="00A96B7B">
      <w:pPr>
        <w:pStyle w:val="Ttulo2"/>
      </w:pPr>
      <w:bookmarkStart w:id="204" w:name="_Toc242264348"/>
      <w:bookmarkStart w:id="205" w:name="_Toc247356652"/>
      <w:bookmarkStart w:id="206" w:name="_Toc269719548"/>
      <w:bookmarkStart w:id="207" w:name="_Toc276137155"/>
      <w:r w:rsidRPr="007606FB">
        <w:t>Introduction</w:t>
      </w:r>
      <w:bookmarkEnd w:id="204"/>
      <w:bookmarkEnd w:id="205"/>
      <w:bookmarkEnd w:id="206"/>
      <w:bookmarkEnd w:id="207"/>
    </w:p>
    <w:p w:rsidR="006F527D" w:rsidRDefault="006F527D" w:rsidP="00A96B7B">
      <w:r w:rsidRPr="007606FB">
        <w:t xml:space="preserve">Most of all IC projects have used memory modules. The difference among them is physical and structural, in order to attempt requirements efficiently. Today, there are many types of memories designed, because the range of applications is very large. Common types of memory used are RAM and ROM technologies. They are very popular on IC projects. RAM memory, in many times, was designed to store all data information (values used by instructions and design units). ROM memory stores all program information (set of instructions) to perform its execution inside the core module. </w:t>
      </w:r>
    </w:p>
    <w:p w:rsidR="006F527D" w:rsidRPr="007606FB" w:rsidRDefault="006F527D" w:rsidP="00A96B7B">
      <w:r w:rsidRPr="007606FB">
        <w:t>The necessity of memory modules in many projects justifies the importance of data storage; however, in this project this is not different. The interactivity with many devices asking for places to store all the information and execute them at different times inside the microcontroller core 8051. Then, the design of memory modules makes sense.</w:t>
      </w:r>
    </w:p>
    <w:p w:rsidR="006F527D" w:rsidRPr="007606FB" w:rsidRDefault="00CE7176" w:rsidP="00A96B7B">
      <w:pPr>
        <w:ind w:left="709"/>
        <w:jc w:val="center"/>
        <w:rPr>
          <w:rFonts w:cs="Calibri"/>
        </w:rPr>
      </w:pPr>
      <w:r>
        <w:rPr>
          <w:rFonts w:cs="Calibri"/>
        </w:rPr>
      </w:r>
      <w:r w:rsidR="00A96B7B">
        <w:rPr>
          <w:rFonts w:cs="Calibri"/>
        </w:rPr>
        <w:pict>
          <v:group id="_x0000_s1050" editas="canvas" style="width:230.8pt;height:246.55pt;mso-position-horizontal-relative:char;mso-position-vertical-relative:line" coordorigin="3842,8374" coordsize="3448,3683">
            <o:lock v:ext="edit" aspectratio="t"/>
            <v:shape id="_x0000_s1051" type="#_x0000_t75" style="position:absolute;left:3842;top:8374;width:3448;height:3683" o:preferrelative="f" filled="t" stroked="t" strokeweight="1pt">
              <v:fill o:detectmouseclick="t"/>
              <v:stroke dashstyle="dash"/>
              <v:shadow color="#868686"/>
              <v:path o:extrusionok="t" o:connecttype="none"/>
              <o:lock v:ext="edit" text="t"/>
            </v:shape>
            <v:shapetype id="_x0000_t202" coordsize="21600,21600" o:spt="202" path="m,l,21600r21600,l21600,xe">
              <v:stroke joinstyle="miter"/>
              <v:path gradientshapeok="t" o:connecttype="rect"/>
            </v:shapetype>
            <v:shape id="_x0000_s1052" type="#_x0000_t202" style="position:absolute;left:6501;top:9945;width:661;height:253" stroked="f">
              <v:textbox style="mso-next-textbox:#_x0000_s1052">
                <w:txbxContent>
                  <w:p w:rsidR="002E5C89" w:rsidRPr="00C12DF4" w:rsidRDefault="002E5C89" w:rsidP="006F527D">
                    <w:pPr>
                      <w:rPr>
                        <w:sz w:val="16"/>
                        <w:szCs w:val="16"/>
                      </w:rPr>
                    </w:pPr>
                    <w:r>
                      <w:rPr>
                        <w:sz w:val="16"/>
                        <w:szCs w:val="16"/>
                      </w:rPr>
                      <w:t>Q[7:0]</w:t>
                    </w:r>
                  </w:p>
                </w:txbxContent>
              </v:textbox>
            </v:shape>
            <v:shape id="_x0000_s1053" type="#_x0000_t202" style="position:absolute;left:3957;top:10198;width:586;height:253" stroked="f">
              <v:textbox style="mso-next-textbox:#_x0000_s1053">
                <w:txbxContent>
                  <w:p w:rsidR="002E5C89" w:rsidRPr="00AF1CA7" w:rsidRDefault="002E5C89" w:rsidP="006F527D">
                    <w:pPr>
                      <w:rPr>
                        <w:sz w:val="16"/>
                        <w:szCs w:val="16"/>
                      </w:rPr>
                    </w:pPr>
                    <w:r w:rsidRPr="00AF1CA7">
                      <w:rPr>
                        <w:sz w:val="16"/>
                        <w:szCs w:val="16"/>
                      </w:rPr>
                      <w:t>WEB</w:t>
                    </w:r>
                  </w:p>
                </w:txbxContent>
              </v:textbox>
            </v:shape>
            <v:shape id="_x0000_s1054" type="#_x0000_t202" style="position:absolute;left:4024;top:10914;width:457;height:253" stroked="f">
              <v:textbox style="mso-next-textbox:#_x0000_s1054">
                <w:txbxContent>
                  <w:p w:rsidR="002E5C89" w:rsidRPr="00C12DF4" w:rsidRDefault="002E5C89" w:rsidP="006F527D">
                    <w:pPr>
                      <w:rPr>
                        <w:sz w:val="16"/>
                        <w:szCs w:val="16"/>
                      </w:rPr>
                    </w:pPr>
                    <w:r>
                      <w:rPr>
                        <w:sz w:val="16"/>
                        <w:szCs w:val="16"/>
                      </w:rPr>
                      <w:t>OEB</w:t>
                    </w:r>
                  </w:p>
                </w:txbxContent>
              </v:textbox>
            </v:shape>
            <v:shape id="_x0000_s1055" type="#_x0000_t202" style="position:absolute;left:3957;top:8898;width:585;height:253" stroked="f">
              <v:textbox style="mso-next-textbox:#_x0000_s1055">
                <w:txbxContent>
                  <w:p w:rsidR="002E5C89" w:rsidRPr="00C12DF4" w:rsidRDefault="002E5C89" w:rsidP="006F527D">
                    <w:pPr>
                      <w:rPr>
                        <w:sz w:val="16"/>
                        <w:szCs w:val="16"/>
                      </w:rPr>
                    </w:pPr>
                    <w:r>
                      <w:rPr>
                        <w:sz w:val="16"/>
                        <w:szCs w:val="16"/>
                      </w:rPr>
                      <w:t>CLK</w:t>
                    </w:r>
                  </w:p>
                </w:txbxContent>
              </v:textbox>
            </v:shape>
            <v:shape id="_x0000_s1056" type="#_x0000_t202" style="position:absolute;left:3895;top:9328;width:691;height:252" stroked="f">
              <v:textbox style="mso-next-textbox:#_x0000_s1056">
                <w:txbxContent>
                  <w:p w:rsidR="002E5C89" w:rsidRPr="00C12DF4" w:rsidRDefault="002E5C89" w:rsidP="006F527D">
                    <w:pPr>
                      <w:rPr>
                        <w:sz w:val="16"/>
                        <w:szCs w:val="16"/>
                      </w:rPr>
                    </w:pPr>
                    <w:r>
                      <w:rPr>
                        <w:sz w:val="16"/>
                        <w:szCs w:val="16"/>
                      </w:rPr>
                      <w:t>ADR[6:0]</w:t>
                    </w:r>
                  </w:p>
                </w:txbxContent>
              </v:textbox>
            </v:shape>
            <v:rect id="_x0000_s1057" style="position:absolute;left:4593;top:8898;width:1908;height:2657"/>
            <v:shapetype id="_x0000_t32" coordsize="21600,21600" o:spt="32" o:oned="t" path="m,l21600,21600e" filled="f">
              <v:path arrowok="t" fillok="f" o:connecttype="none"/>
              <o:lock v:ext="edit" shapetype="t"/>
            </v:shapetype>
            <v:shape id="_x0000_s1058" type="#_x0000_t32" style="position:absolute;left:5547;top:8627;width:2;height:271;flip:x" o:connectortype="straight">
              <v:stroke endarrow="block"/>
            </v:shape>
            <v:shape id="_x0000_s1059" type="#_x0000_t32" style="position:absolute;left:3957;top:9244;width:635;height:1" o:connectortype="straight">
              <v:stroke endarrow="block"/>
            </v:shape>
            <v:shape id="_x0000_s1060" type="#_x0000_t32" style="position:absolute;left:3957;top:10451;width:636;height:1" o:connectortype="straight">
              <v:stroke endarrow="block"/>
            </v:shape>
            <v:shape id="_x0000_s1061" type="#_x0000_t32" style="position:absolute;left:3957;top:10820;width:636;height:2" o:connectortype="straight">
              <v:stroke endarrow="block"/>
            </v:shape>
            <v:shape id="_x0000_s1062" type="#_x0000_t32" style="position:absolute;left:3957;top:11166;width:636;height:1" o:connectortype="straight">
              <v:stroke endarrow="block"/>
            </v:shape>
            <v:shape id="_x0000_s1063" type="#_x0000_t32" style="position:absolute;left:3957;top:9621;width:636;height:2" o:connectortype="straight" strokeweight="2.25pt">
              <v:stroke endarrow="block"/>
            </v:shape>
            <v:shape id="_x0000_s1064" type="#_x0000_t32" style="position:absolute;left:3957;top:10058;width:636;height:1" o:connectortype="straight" strokeweight="2.25pt">
              <v:stroke endarrow="block"/>
            </v:shape>
            <v:shape id="_x0000_s1065" type="#_x0000_t32" style="position:absolute;left:5546;top:11555;width:1;height:249;flip:y" o:connectortype="straight">
              <v:stroke endarrow="block"/>
            </v:shape>
            <v:shape id="_x0000_s1066" type="#_x0000_t32" style="position:absolute;left:6501;top:10227;width:661;height:3" o:connectortype="straight" strokeweight="2.25pt">
              <v:stroke endarrow="block"/>
            </v:shape>
            <v:shape id="_x0000_s1067" type="#_x0000_t202" style="position:absolute;left:5168;top:10059;width:795;height:393" stroked="f">
              <v:textbox style="mso-next-textbox:#_x0000_s1067">
                <w:txbxContent>
                  <w:p w:rsidR="002E5C89" w:rsidRDefault="002E5C89" w:rsidP="006F527D">
                    <w:r>
                      <w:t>SPRAM</w:t>
                    </w:r>
                  </w:p>
                </w:txbxContent>
              </v:textbox>
            </v:shape>
            <v:shape id="_x0000_s1068" type="#_x0000_t202" style="position:absolute;left:3955;top:9762;width:587;height:253" stroked="f">
              <v:textbox style="mso-next-textbox:#_x0000_s1068">
                <w:txbxContent>
                  <w:p w:rsidR="002E5C89" w:rsidRPr="00C12DF4" w:rsidRDefault="002E5C89" w:rsidP="006F527D">
                    <w:pPr>
                      <w:rPr>
                        <w:sz w:val="16"/>
                        <w:szCs w:val="16"/>
                      </w:rPr>
                    </w:pPr>
                    <w:r>
                      <w:rPr>
                        <w:sz w:val="16"/>
                        <w:szCs w:val="16"/>
                      </w:rPr>
                      <w:t>D[7:0]</w:t>
                    </w:r>
                  </w:p>
                  <w:p w:rsidR="002E5C89" w:rsidRPr="00AF1CA7" w:rsidRDefault="002E5C89" w:rsidP="006F527D"/>
                </w:txbxContent>
              </v:textbox>
            </v:shape>
            <v:shape id="_x0000_s1069" type="#_x0000_t202" style="position:absolute;left:3956;top:10540;width:525;height:239" stroked="f">
              <v:textbox style="mso-next-textbox:#_x0000_s1069">
                <w:txbxContent>
                  <w:p w:rsidR="002E5C89" w:rsidRPr="00C12DF4" w:rsidRDefault="002E5C89" w:rsidP="006F527D">
                    <w:pPr>
                      <w:rPr>
                        <w:sz w:val="16"/>
                        <w:szCs w:val="16"/>
                      </w:rPr>
                    </w:pPr>
                    <w:r>
                      <w:rPr>
                        <w:sz w:val="16"/>
                        <w:szCs w:val="16"/>
                      </w:rPr>
                      <w:t>ENB</w:t>
                    </w:r>
                  </w:p>
                </w:txbxContent>
              </v:textbox>
            </v:shape>
            <v:shape id="_x0000_s1070" type="#_x0000_t202" style="position:absolute;left:5249;top:8374;width:714;height:253" stroked="f">
              <v:textbox style="mso-next-textbox:#_x0000_s1070">
                <w:txbxContent>
                  <w:p w:rsidR="002E5C89" w:rsidRPr="00C12DF4" w:rsidRDefault="002E5C89" w:rsidP="006F527D">
                    <w:pPr>
                      <w:rPr>
                        <w:sz w:val="16"/>
                        <w:szCs w:val="16"/>
                      </w:rPr>
                    </w:pPr>
                    <w:r>
                      <w:rPr>
                        <w:sz w:val="16"/>
                        <w:szCs w:val="16"/>
                      </w:rPr>
                      <w:t>ramvdd</w:t>
                    </w:r>
                  </w:p>
                </w:txbxContent>
              </v:textbox>
            </v:shape>
            <v:shape id="_x0000_s1071" type="#_x0000_t202" style="position:absolute;left:5249;top:11804;width:666;height:253" stroked="f">
              <v:textbox style="mso-next-textbox:#_x0000_s1071">
                <w:txbxContent>
                  <w:p w:rsidR="002E5C89" w:rsidRPr="00C12DF4" w:rsidRDefault="002E5C89" w:rsidP="006F527D">
                    <w:pPr>
                      <w:rPr>
                        <w:sz w:val="16"/>
                        <w:szCs w:val="16"/>
                      </w:rPr>
                    </w:pPr>
                    <w:r>
                      <w:rPr>
                        <w:sz w:val="16"/>
                        <w:szCs w:val="16"/>
                      </w:rPr>
                      <w:t>ramgnd</w:t>
                    </w:r>
                  </w:p>
                </w:txbxContent>
              </v:textbox>
            </v:shape>
            <w10:wrap type="none"/>
            <w10:anchorlock/>
          </v:group>
        </w:pict>
      </w:r>
    </w:p>
    <w:p w:rsidR="006F527D" w:rsidRPr="007606FB" w:rsidRDefault="006F527D" w:rsidP="00A96B7B">
      <w:pPr>
        <w:pStyle w:val="Legenda"/>
      </w:pPr>
      <w:r w:rsidRPr="007606FB">
        <w:t xml:space="preserve">Figure </w:t>
      </w:r>
      <w:r w:rsidR="00CE7176" w:rsidRPr="007606FB">
        <w:fldChar w:fldCharType="begin"/>
      </w:r>
      <w:r w:rsidRPr="007606FB">
        <w:instrText xml:space="preserve"> SEQ Figure \* ARABIC </w:instrText>
      </w:r>
      <w:r w:rsidR="00CE7176" w:rsidRPr="007606FB">
        <w:fldChar w:fldCharType="separate"/>
      </w:r>
      <w:r w:rsidR="002942B1">
        <w:rPr>
          <w:noProof/>
        </w:rPr>
        <w:t>7</w:t>
      </w:r>
      <w:r w:rsidR="00CE7176" w:rsidRPr="007606FB">
        <w:fldChar w:fldCharType="end"/>
      </w:r>
      <w:r w:rsidRPr="007606FB">
        <w:t xml:space="preserve"> – SPRAM block diagram</w:t>
      </w:r>
    </w:p>
    <w:p w:rsidR="006F527D" w:rsidRPr="007606FB" w:rsidRDefault="00CE7176" w:rsidP="00A96B7B">
      <w:pPr>
        <w:ind w:left="709"/>
        <w:jc w:val="center"/>
        <w:rPr>
          <w:rFonts w:cs="Calibri"/>
        </w:rPr>
      </w:pPr>
      <w:r>
        <w:rPr>
          <w:rFonts w:cs="Calibri"/>
        </w:rPr>
      </w:r>
      <w:r w:rsidR="00A96B7B">
        <w:rPr>
          <w:rFonts w:cs="Calibri"/>
        </w:rPr>
        <w:pict>
          <v:group id="_x0000_s1032" editas="canvas" style="width:232.85pt;height:246.55pt;mso-position-horizontal-relative:char;mso-position-vertical-relative:line" coordorigin="3830,8374" coordsize="3478,3683">
            <o:lock v:ext="edit" aspectratio="t"/>
            <v:shape id="_x0000_s1033" type="#_x0000_t75" style="position:absolute;left:3830;top:8374;width:3478;height:3683" o:preferrelative="f" filled="t" stroked="t" strokeweight="1pt">
              <v:fill o:detectmouseclick="t"/>
              <v:stroke dashstyle="dash"/>
              <v:shadow color="#868686"/>
              <v:path o:extrusionok="t" o:connecttype="none"/>
              <o:lock v:ext="edit" text="t"/>
            </v:shape>
            <v:shape id="_x0000_s1034" type="#_x0000_t202" style="position:absolute;left:6501;top:9945;width:661;height:253" stroked="f">
              <v:textbox style="mso-next-textbox:#_x0000_s1034">
                <w:txbxContent>
                  <w:p w:rsidR="002E5C89" w:rsidRPr="00C12DF4" w:rsidRDefault="002E5C89" w:rsidP="006F527D">
                    <w:pPr>
                      <w:rPr>
                        <w:sz w:val="16"/>
                        <w:szCs w:val="16"/>
                      </w:rPr>
                    </w:pPr>
                    <w:r>
                      <w:rPr>
                        <w:sz w:val="16"/>
                        <w:szCs w:val="16"/>
                      </w:rPr>
                      <w:t>Q[7:0]</w:t>
                    </w:r>
                  </w:p>
                </w:txbxContent>
              </v:textbox>
            </v:shape>
            <v:shape id="_x0000_s1035" type="#_x0000_t202" style="position:absolute;left:4024;top:10563;width:457;height:253" stroked="f">
              <v:textbox style="mso-next-textbox:#_x0000_s1035">
                <w:txbxContent>
                  <w:p w:rsidR="002E5C89" w:rsidRPr="00C12DF4" w:rsidRDefault="002E5C89" w:rsidP="006F527D">
                    <w:pPr>
                      <w:rPr>
                        <w:sz w:val="16"/>
                        <w:szCs w:val="16"/>
                      </w:rPr>
                    </w:pPr>
                    <w:r>
                      <w:rPr>
                        <w:sz w:val="16"/>
                        <w:szCs w:val="16"/>
                      </w:rPr>
                      <w:t>OEB</w:t>
                    </w:r>
                  </w:p>
                </w:txbxContent>
              </v:textbox>
            </v:shape>
            <v:shape id="_x0000_s1036" type="#_x0000_t202" style="position:absolute;left:3958;top:9163;width:585;height:253" stroked="f">
              <v:textbox style="mso-next-textbox:#_x0000_s1036">
                <w:txbxContent>
                  <w:p w:rsidR="002E5C89" w:rsidRPr="00C12DF4" w:rsidRDefault="002E5C89" w:rsidP="006F527D">
                    <w:pPr>
                      <w:rPr>
                        <w:sz w:val="16"/>
                        <w:szCs w:val="16"/>
                      </w:rPr>
                    </w:pPr>
                    <w:r>
                      <w:rPr>
                        <w:sz w:val="16"/>
                        <w:szCs w:val="16"/>
                      </w:rPr>
                      <w:t>CLK</w:t>
                    </w:r>
                  </w:p>
                </w:txbxContent>
              </v:textbox>
            </v:shape>
            <v:shape id="_x0000_s1037" type="#_x0000_t202" style="position:absolute;left:3830;top:9580;width:763;height:253" stroked="f">
              <v:textbox style="mso-next-textbox:#_x0000_s1037">
                <w:txbxContent>
                  <w:p w:rsidR="002E5C89" w:rsidRPr="00C12DF4" w:rsidRDefault="002E5C89" w:rsidP="006F527D">
                    <w:pPr>
                      <w:rPr>
                        <w:sz w:val="16"/>
                        <w:szCs w:val="16"/>
                      </w:rPr>
                    </w:pPr>
                    <w:r>
                      <w:rPr>
                        <w:sz w:val="16"/>
                        <w:szCs w:val="16"/>
                      </w:rPr>
                      <w:t>ADR[15:0]</w:t>
                    </w:r>
                  </w:p>
                </w:txbxContent>
              </v:textbox>
            </v:shape>
            <v:rect id="_x0000_s1038" style="position:absolute;left:4593;top:8898;width:1908;height:2657"/>
            <v:shape id="_x0000_s1039" type="#_x0000_t32" style="position:absolute;left:5547;top:8627;width:2;height:271;flip:x" o:connectortype="straight">
              <v:stroke endarrow="block"/>
            </v:shape>
            <v:shape id="_x0000_s1040" type="#_x0000_t32" style="position:absolute;left:3958;top:9415;width:635;height:1" o:connectortype="straight">
              <v:stroke endarrow="block"/>
            </v:shape>
            <v:shape id="_x0000_s1041" type="#_x0000_t32" style="position:absolute;left:3949;top:10329;width:637;height:1" o:connectortype="straight">
              <v:stroke endarrow="block"/>
            </v:shape>
            <v:shape id="_x0000_s1042" type="#_x0000_t32" style="position:absolute;left:3957;top:10815;width:636;height:1" o:connectortype="straight">
              <v:stroke endarrow="block"/>
            </v:shape>
            <v:shape id="_x0000_s1043" type="#_x0000_t32" style="position:absolute;left:3957;top:9862;width:636;height:1" o:connectortype="straight" strokeweight="2.25pt">
              <v:stroke endarrow="block"/>
            </v:shape>
            <v:shape id="_x0000_s1044" type="#_x0000_t32" style="position:absolute;left:5546;top:11555;width:1;height:249;flip:y" o:connectortype="straight">
              <v:stroke endarrow="block"/>
            </v:shape>
            <v:shape id="_x0000_s1045" type="#_x0000_t32" style="position:absolute;left:6501;top:10227;width:661;height:3" o:connectortype="straight" strokeweight="2.25pt">
              <v:stroke endarrow="block"/>
            </v:shape>
            <v:shape id="_x0000_s1046" type="#_x0000_t202" style="position:absolute;left:5168;top:10059;width:795;height:393" stroked="f">
              <v:textbox style="mso-next-textbox:#_x0000_s1046">
                <w:txbxContent>
                  <w:p w:rsidR="002E5C89" w:rsidRDefault="002E5C89" w:rsidP="006F527D">
                    <w:r>
                      <w:t>ROM</w:t>
                    </w:r>
                  </w:p>
                </w:txbxContent>
              </v:textbox>
            </v:shape>
            <v:shape id="_x0000_s1047" type="#_x0000_t202" style="position:absolute;left:3957;top:10059;width:525;height:239" stroked="f">
              <v:textbox style="mso-next-textbox:#_x0000_s1047">
                <w:txbxContent>
                  <w:p w:rsidR="002E5C89" w:rsidRPr="00C12DF4" w:rsidRDefault="002E5C89" w:rsidP="006F527D">
                    <w:pPr>
                      <w:rPr>
                        <w:sz w:val="16"/>
                        <w:szCs w:val="16"/>
                      </w:rPr>
                    </w:pPr>
                    <w:r>
                      <w:rPr>
                        <w:sz w:val="16"/>
                        <w:szCs w:val="16"/>
                      </w:rPr>
                      <w:t>ENB</w:t>
                    </w:r>
                  </w:p>
                </w:txbxContent>
              </v:textbox>
            </v:shape>
            <v:shape id="_x0000_s1048" type="#_x0000_t202" style="position:absolute;left:5249;top:8374;width:714;height:253" stroked="f">
              <v:textbox style="mso-next-textbox:#_x0000_s1048">
                <w:txbxContent>
                  <w:p w:rsidR="002E5C89" w:rsidRPr="00C12DF4" w:rsidRDefault="002E5C89" w:rsidP="006F527D">
                    <w:pPr>
                      <w:rPr>
                        <w:sz w:val="16"/>
                        <w:szCs w:val="16"/>
                      </w:rPr>
                    </w:pPr>
                    <w:r>
                      <w:rPr>
                        <w:sz w:val="16"/>
                        <w:szCs w:val="16"/>
                      </w:rPr>
                      <w:t>romvdd</w:t>
                    </w:r>
                  </w:p>
                </w:txbxContent>
              </v:textbox>
            </v:shape>
            <v:shape id="_x0000_s1049" type="#_x0000_t202" style="position:absolute;left:5249;top:11804;width:666;height:253" stroked="f">
              <v:textbox style="mso-next-textbox:#_x0000_s1049">
                <w:txbxContent>
                  <w:p w:rsidR="002E5C89" w:rsidRPr="00C12DF4" w:rsidRDefault="002E5C89" w:rsidP="006F527D">
                    <w:pPr>
                      <w:rPr>
                        <w:sz w:val="16"/>
                        <w:szCs w:val="16"/>
                      </w:rPr>
                    </w:pPr>
                    <w:r>
                      <w:rPr>
                        <w:sz w:val="16"/>
                        <w:szCs w:val="16"/>
                      </w:rPr>
                      <w:t>romgnd</w:t>
                    </w:r>
                  </w:p>
                </w:txbxContent>
              </v:textbox>
            </v:shape>
            <w10:wrap type="none"/>
            <w10:anchorlock/>
          </v:group>
        </w:pict>
      </w:r>
    </w:p>
    <w:p w:rsidR="006F527D" w:rsidRPr="007606FB" w:rsidRDefault="00CE7176" w:rsidP="006F527D">
      <w:pPr>
        <w:ind w:left="709"/>
        <w:rPr>
          <w:rFonts w:cs="Calibri"/>
        </w:rPr>
      </w:pPr>
      <w:r>
        <w:rPr>
          <w:rFonts w:cs="Calibri"/>
          <w:noProof/>
        </w:rPr>
        <w:pict>
          <v:shape id="_x0000_s1072" type="#_x0000_t202" style="position:absolute;left:0;text-align:left;margin-left:36.45pt;margin-top:3.5pt;width:415.35pt;height:11.9pt;z-index:251661312" stroked="f">
            <v:textbox style="mso-next-textbox:#_x0000_s1072" inset="0,0,0,0">
              <w:txbxContent>
                <w:p w:rsidR="002E5C89" w:rsidRPr="00AF1CA7" w:rsidRDefault="002E5C89" w:rsidP="006F527D">
                  <w:pPr>
                    <w:pStyle w:val="Legenda"/>
                  </w:pPr>
                  <w:r w:rsidRPr="00AF1CA7">
                    <w:t xml:space="preserve">Figure </w:t>
                  </w:r>
                  <w:fldSimple w:instr=" SEQ Figure \* ARABIC ">
                    <w:r w:rsidR="002942B1">
                      <w:rPr>
                        <w:noProof/>
                      </w:rPr>
                      <w:t>8</w:t>
                    </w:r>
                  </w:fldSimple>
                  <w:r w:rsidRPr="00AF1CA7">
                    <w:t xml:space="preserve"> – ROM block diagram</w:t>
                  </w:r>
                </w:p>
              </w:txbxContent>
            </v:textbox>
          </v:shape>
        </w:pict>
      </w:r>
      <w:r w:rsidR="006F527D" w:rsidRPr="007606FB">
        <w:rPr>
          <w:rFonts w:cs="Calibri"/>
        </w:rPr>
        <w:t>The introduction must include the following subsections:</w:t>
      </w:r>
    </w:p>
    <w:p w:rsidR="006F527D" w:rsidRPr="007606FB" w:rsidRDefault="006F527D" w:rsidP="00A96B7B">
      <w:pPr>
        <w:pStyle w:val="Ttulo2"/>
      </w:pPr>
      <w:bookmarkStart w:id="208" w:name="_Toc242264105"/>
      <w:bookmarkStart w:id="209" w:name="_Toc242264349"/>
      <w:bookmarkStart w:id="210" w:name="_Toc247356653"/>
      <w:bookmarkStart w:id="211" w:name="_Toc269719549"/>
      <w:bookmarkStart w:id="212" w:name="_Toc276137156"/>
      <w:r w:rsidRPr="007606FB">
        <w:t>Overview</w:t>
      </w:r>
      <w:bookmarkEnd w:id="208"/>
      <w:bookmarkEnd w:id="209"/>
      <w:bookmarkEnd w:id="210"/>
      <w:bookmarkEnd w:id="211"/>
      <w:bookmarkEnd w:id="212"/>
    </w:p>
    <w:p w:rsidR="006F527D" w:rsidRPr="007606FB" w:rsidRDefault="006F527D" w:rsidP="00A96B7B">
      <w:r w:rsidRPr="007606FB">
        <w:t>The RAM memory (Figure 1), in this case (SPRAM) is responsible to store and provide data information. In other words, there are input signals incoming from external on-chip devices such as central processor unit. The clock signal defines the speed through the frequency of working. When the clock is switching between 0 and 1 at determined frequency, an address is set if the enable signal to turn on all the functionalities of SPRAM. It can read or write in a SPRAM, is necessary address information to read/write, the idea can be as “read from somewhere/write in somewhere”. To read, change the output enable and to write, change the write enable according to the specification signals. When a data is written, the activated signals are address (to assign location in the memory), enable write action through write enable signal, enable to unlock module operation and data signals to set the data.</w:t>
      </w:r>
    </w:p>
    <w:p w:rsidR="006F527D" w:rsidRPr="007606FB" w:rsidRDefault="006F527D" w:rsidP="00A96B7B">
      <w:r w:rsidRPr="007606FB">
        <w:t>To read data, the only differences is not necessary data signals and write enable is turned off, instead read enable (turned on).</w:t>
      </w:r>
    </w:p>
    <w:p w:rsidR="006F527D" w:rsidRPr="007606FB" w:rsidRDefault="006F527D" w:rsidP="00A96B7B">
      <w:r w:rsidRPr="007606FB">
        <w:t xml:space="preserve">ROM memory (Figure 2) is another type of memory, commonly used to read permanent data once programmed (set up) never can be changed, only read. The idea is similar to read function in SPRAM. Data instructions are provided inside it and can be read through output bus. Only applying the address location of desirable data, it must be available on output bus. Of course, clock and enable signals must be activated according to specifications. </w:t>
      </w:r>
    </w:p>
    <w:p w:rsidR="006F527D" w:rsidRPr="007606FB" w:rsidRDefault="006F527D" w:rsidP="00A96B7B">
      <w:pPr>
        <w:pStyle w:val="Ttulo2"/>
      </w:pPr>
      <w:bookmarkStart w:id="213" w:name="_Toc242264106"/>
      <w:bookmarkStart w:id="214" w:name="_Toc242264350"/>
      <w:bookmarkStart w:id="215" w:name="_Toc247356654"/>
      <w:bookmarkStart w:id="216" w:name="_Toc269719550"/>
      <w:bookmarkStart w:id="217" w:name="_Toc276137157"/>
      <w:r w:rsidRPr="007606FB">
        <w:t>Features</w:t>
      </w:r>
      <w:bookmarkEnd w:id="213"/>
      <w:bookmarkEnd w:id="214"/>
      <w:bookmarkEnd w:id="215"/>
      <w:bookmarkEnd w:id="216"/>
      <w:bookmarkEnd w:id="217"/>
    </w:p>
    <w:p w:rsidR="006F527D" w:rsidRPr="007606FB" w:rsidRDefault="006F527D" w:rsidP="006F527D">
      <w:pPr>
        <w:ind w:left="709"/>
        <w:jc w:val="left"/>
        <w:rPr>
          <w:rFonts w:cs="Calibri"/>
        </w:rPr>
      </w:pPr>
      <w:r w:rsidRPr="007606FB">
        <w:rPr>
          <w:rFonts w:cs="Calibri"/>
        </w:rPr>
        <w:t xml:space="preserve">XFAB Compiler Features </w:t>
      </w:r>
    </w:p>
    <w:p w:rsidR="006F527D" w:rsidRPr="007606FB" w:rsidRDefault="006F527D" w:rsidP="006F527D">
      <w:pPr>
        <w:pStyle w:val="PargrafodaLista"/>
        <w:numPr>
          <w:ilvl w:val="0"/>
          <w:numId w:val="16"/>
        </w:numPr>
        <w:jc w:val="left"/>
        <w:rPr>
          <w:rFonts w:cs="Calibri"/>
        </w:rPr>
      </w:pPr>
      <w:r w:rsidRPr="007606FB">
        <w:rPr>
          <w:rFonts w:cs="Calibri"/>
        </w:rPr>
        <w:t>0.18µm CMOS</w:t>
      </w:r>
    </w:p>
    <w:p w:rsidR="006F527D" w:rsidRPr="007606FB" w:rsidRDefault="006F527D" w:rsidP="006F527D">
      <w:pPr>
        <w:pStyle w:val="PargrafodaLista"/>
        <w:numPr>
          <w:ilvl w:val="1"/>
          <w:numId w:val="16"/>
        </w:numPr>
        <w:jc w:val="left"/>
        <w:rPr>
          <w:rFonts w:cs="Calibri"/>
        </w:rPr>
      </w:pPr>
      <w:r w:rsidRPr="007606FB">
        <w:rPr>
          <w:rFonts w:cs="Calibri"/>
        </w:rPr>
        <w:t>Processes xc018/xh018</w:t>
      </w:r>
    </w:p>
    <w:p w:rsidR="006F527D" w:rsidRPr="007606FB" w:rsidRDefault="006F527D" w:rsidP="006F527D">
      <w:pPr>
        <w:pStyle w:val="PargrafodaLista"/>
        <w:numPr>
          <w:ilvl w:val="0"/>
          <w:numId w:val="16"/>
        </w:numPr>
        <w:jc w:val="left"/>
        <w:rPr>
          <w:rFonts w:cs="Calibri"/>
        </w:rPr>
      </w:pPr>
      <w:r w:rsidRPr="007606FB">
        <w:rPr>
          <w:rFonts w:cs="Calibri"/>
        </w:rPr>
        <w:t>Separate input and output data buses</w:t>
      </w:r>
    </w:p>
    <w:p w:rsidR="006F527D" w:rsidRPr="007606FB" w:rsidRDefault="006F527D" w:rsidP="006F527D">
      <w:pPr>
        <w:pStyle w:val="PargrafodaLista"/>
        <w:numPr>
          <w:ilvl w:val="0"/>
          <w:numId w:val="16"/>
        </w:numPr>
        <w:jc w:val="left"/>
        <w:rPr>
          <w:rFonts w:cs="Calibri"/>
        </w:rPr>
      </w:pPr>
      <w:r w:rsidRPr="007606FB">
        <w:rPr>
          <w:rFonts w:cs="Calibri"/>
        </w:rPr>
        <w:t>No DC current path in memory schematics</w:t>
      </w:r>
    </w:p>
    <w:p w:rsidR="006F527D" w:rsidRPr="007606FB" w:rsidRDefault="006F527D" w:rsidP="006F527D">
      <w:pPr>
        <w:pStyle w:val="PargrafodaLista"/>
        <w:numPr>
          <w:ilvl w:val="0"/>
          <w:numId w:val="16"/>
        </w:numPr>
        <w:jc w:val="left"/>
        <w:rPr>
          <w:rFonts w:cs="Calibri"/>
        </w:rPr>
      </w:pPr>
      <w:r w:rsidRPr="007606FB">
        <w:rPr>
          <w:rFonts w:cs="Calibri"/>
        </w:rPr>
        <w:t>Typical access time 2.29ns (64kbit instance)</w:t>
      </w:r>
    </w:p>
    <w:p w:rsidR="006F527D" w:rsidRPr="007606FB" w:rsidRDefault="006F527D" w:rsidP="006F527D">
      <w:pPr>
        <w:pStyle w:val="PargrafodaLista"/>
        <w:numPr>
          <w:ilvl w:val="0"/>
          <w:numId w:val="16"/>
        </w:numPr>
        <w:jc w:val="left"/>
        <w:rPr>
          <w:rFonts w:cs="Calibri"/>
        </w:rPr>
      </w:pPr>
      <w:r w:rsidRPr="007606FB">
        <w:rPr>
          <w:rFonts w:cs="Calibri"/>
        </w:rPr>
        <w:t>Power consumption 0.131mW/MHz (64kbit instance)</w:t>
      </w:r>
    </w:p>
    <w:p w:rsidR="006F527D" w:rsidRPr="007606FB" w:rsidRDefault="006F527D" w:rsidP="006F527D">
      <w:pPr>
        <w:pStyle w:val="PargrafodaLista"/>
        <w:numPr>
          <w:ilvl w:val="0"/>
          <w:numId w:val="16"/>
        </w:numPr>
        <w:jc w:val="left"/>
        <w:rPr>
          <w:rFonts w:cs="Calibri"/>
        </w:rPr>
      </w:pPr>
      <w:r w:rsidRPr="007606FB">
        <w:rPr>
          <w:rFonts w:cs="Calibri"/>
        </w:rPr>
        <w:t>134570 bits/mm2 (64kbit instance)</w:t>
      </w:r>
    </w:p>
    <w:p w:rsidR="006F527D" w:rsidRPr="007606FB" w:rsidRDefault="006F527D" w:rsidP="006F527D">
      <w:pPr>
        <w:pStyle w:val="PargrafodaLista"/>
        <w:numPr>
          <w:ilvl w:val="0"/>
          <w:numId w:val="16"/>
        </w:numPr>
        <w:jc w:val="left"/>
        <w:rPr>
          <w:rFonts w:cs="Calibri"/>
        </w:rPr>
      </w:pPr>
      <w:r w:rsidRPr="007606FB">
        <w:rPr>
          <w:rFonts w:cs="Calibri"/>
        </w:rPr>
        <w:t>Wide range of instance sizes available</w:t>
      </w:r>
    </w:p>
    <w:p w:rsidR="006F527D" w:rsidRPr="007606FB" w:rsidRDefault="006F527D" w:rsidP="006F527D">
      <w:pPr>
        <w:pStyle w:val="PargrafodaLista"/>
        <w:numPr>
          <w:ilvl w:val="1"/>
          <w:numId w:val="16"/>
        </w:numPr>
        <w:jc w:val="left"/>
        <w:rPr>
          <w:rFonts w:cs="Calibri"/>
        </w:rPr>
      </w:pPr>
      <w:r w:rsidRPr="007606FB">
        <w:rPr>
          <w:rFonts w:cs="Calibri"/>
        </w:rPr>
        <w:t>RAM sizes from 64 to 512k bits</w:t>
      </w:r>
    </w:p>
    <w:p w:rsidR="006F527D" w:rsidRPr="007606FB" w:rsidRDefault="006F527D" w:rsidP="006F527D">
      <w:pPr>
        <w:pStyle w:val="PargrafodaLista"/>
        <w:numPr>
          <w:ilvl w:val="1"/>
          <w:numId w:val="16"/>
        </w:numPr>
        <w:jc w:val="left"/>
        <w:rPr>
          <w:rFonts w:cs="Calibri"/>
        </w:rPr>
      </w:pPr>
      <w:r w:rsidRPr="007606FB">
        <w:rPr>
          <w:rFonts w:cs="Calibri"/>
        </w:rPr>
        <w:t>Word length from 2  to 128 bits in steps of 1</w:t>
      </w:r>
    </w:p>
    <w:p w:rsidR="006F527D" w:rsidRPr="007606FB" w:rsidRDefault="006F527D" w:rsidP="006F527D">
      <w:pPr>
        <w:pStyle w:val="PargrafodaLista"/>
        <w:numPr>
          <w:ilvl w:val="1"/>
          <w:numId w:val="16"/>
        </w:numPr>
        <w:jc w:val="left"/>
        <w:rPr>
          <w:rFonts w:cs="Calibri"/>
        </w:rPr>
      </w:pPr>
      <w:r w:rsidRPr="007606FB">
        <w:rPr>
          <w:rFonts w:cs="Calibri"/>
        </w:rPr>
        <w:t>Address range from 32 to 8k words</w:t>
      </w:r>
    </w:p>
    <w:p w:rsidR="006F527D" w:rsidRPr="007606FB" w:rsidRDefault="006F527D" w:rsidP="006F527D">
      <w:pPr>
        <w:pStyle w:val="PargrafodaLista"/>
        <w:numPr>
          <w:ilvl w:val="0"/>
          <w:numId w:val="16"/>
        </w:numPr>
        <w:jc w:val="left"/>
        <w:rPr>
          <w:rFonts w:cs="Calibri"/>
        </w:rPr>
      </w:pPr>
      <w:r w:rsidRPr="007606FB">
        <w:rPr>
          <w:rFonts w:cs="Calibri"/>
        </w:rPr>
        <w:t>Wide operating range</w:t>
      </w:r>
    </w:p>
    <w:p w:rsidR="006F527D" w:rsidRPr="007606FB" w:rsidRDefault="006F527D" w:rsidP="006F527D">
      <w:pPr>
        <w:pStyle w:val="PargrafodaLista"/>
        <w:numPr>
          <w:ilvl w:val="1"/>
          <w:numId w:val="16"/>
        </w:numPr>
        <w:jc w:val="left"/>
        <w:rPr>
          <w:rFonts w:cs="Calibri"/>
        </w:rPr>
      </w:pPr>
      <w:r w:rsidRPr="007606FB">
        <w:rPr>
          <w:rFonts w:cs="Calibri"/>
          <w:b/>
        </w:rPr>
        <w:t>Absolute</w:t>
      </w:r>
      <w:r w:rsidRPr="007606FB">
        <w:rPr>
          <w:rFonts w:cs="Calibri"/>
        </w:rPr>
        <w:t xml:space="preserve"> Maximum Rating</w:t>
      </w:r>
    </w:p>
    <w:p w:rsidR="006F527D" w:rsidRPr="007606FB" w:rsidRDefault="006F527D" w:rsidP="006F527D">
      <w:pPr>
        <w:pStyle w:val="PargrafodaLista"/>
        <w:numPr>
          <w:ilvl w:val="2"/>
          <w:numId w:val="16"/>
        </w:numPr>
        <w:jc w:val="left"/>
        <w:rPr>
          <w:rFonts w:cs="Calibri"/>
        </w:rPr>
      </w:pPr>
      <w:r w:rsidRPr="007606FB">
        <w:rPr>
          <w:rFonts w:cs="Calibri"/>
        </w:rPr>
        <w:t>VDD (DC Supply Voltage)</w:t>
      </w:r>
    </w:p>
    <w:p w:rsidR="006F527D" w:rsidRPr="007606FB" w:rsidRDefault="006F527D" w:rsidP="006F527D">
      <w:pPr>
        <w:pStyle w:val="PargrafodaLista"/>
        <w:numPr>
          <w:ilvl w:val="3"/>
          <w:numId w:val="16"/>
        </w:numPr>
        <w:jc w:val="left"/>
        <w:rPr>
          <w:rFonts w:cs="Calibri"/>
        </w:rPr>
      </w:pPr>
      <w:r w:rsidRPr="007606FB">
        <w:rPr>
          <w:rFonts w:cs="Calibri"/>
          <w:b/>
        </w:rPr>
        <w:t>-0.5 to 2.5</w:t>
      </w:r>
      <w:r w:rsidRPr="007606FB">
        <w:rPr>
          <w:rFonts w:cs="Calibri"/>
        </w:rPr>
        <w:t xml:space="preserve"> (V)</w:t>
      </w:r>
    </w:p>
    <w:p w:rsidR="006F527D" w:rsidRPr="007606FB" w:rsidRDefault="006F527D" w:rsidP="006F527D">
      <w:pPr>
        <w:pStyle w:val="PargrafodaLista"/>
        <w:numPr>
          <w:ilvl w:val="2"/>
          <w:numId w:val="16"/>
        </w:numPr>
        <w:jc w:val="left"/>
        <w:rPr>
          <w:rFonts w:cs="Calibri"/>
        </w:rPr>
      </w:pPr>
      <w:r w:rsidRPr="007606FB">
        <w:rPr>
          <w:rFonts w:cs="Calibri"/>
        </w:rPr>
        <w:t>Tj (Junction Temperature Range)</w:t>
      </w:r>
    </w:p>
    <w:p w:rsidR="006F527D" w:rsidRPr="007606FB" w:rsidRDefault="006F527D" w:rsidP="006F527D">
      <w:pPr>
        <w:pStyle w:val="PargrafodaLista"/>
        <w:numPr>
          <w:ilvl w:val="3"/>
          <w:numId w:val="16"/>
        </w:numPr>
        <w:jc w:val="left"/>
        <w:rPr>
          <w:rFonts w:cs="Calibri"/>
        </w:rPr>
      </w:pPr>
      <w:r w:rsidRPr="007606FB">
        <w:rPr>
          <w:rFonts w:cs="Calibri"/>
          <w:b/>
        </w:rPr>
        <w:t>-55 to +150</w:t>
      </w:r>
      <w:r w:rsidRPr="007606FB">
        <w:rPr>
          <w:rFonts w:cs="Calibri"/>
        </w:rPr>
        <w:t xml:space="preserve"> (°C)</w:t>
      </w:r>
    </w:p>
    <w:p w:rsidR="006F527D" w:rsidRPr="007606FB" w:rsidRDefault="006F527D" w:rsidP="006F527D">
      <w:pPr>
        <w:pStyle w:val="PargrafodaLista"/>
        <w:numPr>
          <w:ilvl w:val="1"/>
          <w:numId w:val="16"/>
        </w:numPr>
        <w:jc w:val="left"/>
        <w:rPr>
          <w:rFonts w:cs="Calibri"/>
        </w:rPr>
      </w:pPr>
      <w:r w:rsidRPr="007606FB">
        <w:rPr>
          <w:rFonts w:cs="Calibri"/>
          <w:b/>
        </w:rPr>
        <w:t>Recommended</w:t>
      </w:r>
      <w:r w:rsidRPr="007606FB">
        <w:rPr>
          <w:rFonts w:cs="Calibri"/>
        </w:rPr>
        <w:t xml:space="preserve"> Operating Conditions</w:t>
      </w:r>
    </w:p>
    <w:p w:rsidR="006F527D" w:rsidRPr="007606FB" w:rsidRDefault="006F527D" w:rsidP="006F527D">
      <w:pPr>
        <w:pStyle w:val="PargrafodaLista"/>
        <w:numPr>
          <w:ilvl w:val="2"/>
          <w:numId w:val="16"/>
        </w:numPr>
        <w:jc w:val="left"/>
        <w:rPr>
          <w:rFonts w:cs="Calibri"/>
        </w:rPr>
      </w:pPr>
      <w:r w:rsidRPr="007606FB">
        <w:rPr>
          <w:rFonts w:cs="Calibri"/>
        </w:rPr>
        <w:t>VDD (DC Supply Voltage)</w:t>
      </w:r>
    </w:p>
    <w:p w:rsidR="006F527D" w:rsidRPr="007606FB" w:rsidRDefault="006F527D" w:rsidP="006F527D">
      <w:pPr>
        <w:pStyle w:val="PargrafodaLista"/>
        <w:numPr>
          <w:ilvl w:val="3"/>
          <w:numId w:val="16"/>
        </w:numPr>
        <w:jc w:val="left"/>
        <w:rPr>
          <w:rFonts w:cs="Calibri"/>
        </w:rPr>
      </w:pPr>
      <w:r w:rsidRPr="007606FB">
        <w:rPr>
          <w:rFonts w:cs="Calibri"/>
          <w:b/>
        </w:rPr>
        <w:t>1.62 to 1.98</w:t>
      </w:r>
      <w:r w:rsidRPr="007606FB">
        <w:rPr>
          <w:rFonts w:cs="Calibri"/>
        </w:rPr>
        <w:t xml:space="preserve"> (V)</w:t>
      </w:r>
    </w:p>
    <w:p w:rsidR="006F527D" w:rsidRPr="007606FB" w:rsidRDefault="006F527D" w:rsidP="006F527D">
      <w:pPr>
        <w:pStyle w:val="PargrafodaLista"/>
        <w:numPr>
          <w:ilvl w:val="2"/>
          <w:numId w:val="16"/>
        </w:numPr>
        <w:jc w:val="left"/>
        <w:rPr>
          <w:rFonts w:cs="Calibri"/>
        </w:rPr>
      </w:pPr>
      <w:r w:rsidRPr="007606FB">
        <w:rPr>
          <w:rFonts w:cs="Calibri"/>
        </w:rPr>
        <w:t>Tj (Junction Temperature Range)</w:t>
      </w:r>
    </w:p>
    <w:p w:rsidR="006F527D" w:rsidRPr="007606FB" w:rsidRDefault="006F527D" w:rsidP="006F527D">
      <w:pPr>
        <w:pStyle w:val="PargrafodaLista"/>
        <w:numPr>
          <w:ilvl w:val="3"/>
          <w:numId w:val="16"/>
        </w:numPr>
        <w:jc w:val="left"/>
        <w:rPr>
          <w:rFonts w:cs="Calibri"/>
        </w:rPr>
      </w:pPr>
      <w:r w:rsidRPr="007606FB">
        <w:rPr>
          <w:rFonts w:cs="Calibri"/>
          <w:b/>
        </w:rPr>
        <w:t>-40 to +125</w:t>
      </w:r>
      <w:r w:rsidRPr="007606FB">
        <w:rPr>
          <w:rFonts w:cs="Calibri"/>
        </w:rPr>
        <w:t xml:space="preserve"> (°C) </w:t>
      </w:r>
    </w:p>
    <w:p w:rsidR="006F527D" w:rsidRPr="007606FB" w:rsidRDefault="006F527D" w:rsidP="006F527D">
      <w:pPr>
        <w:ind w:left="709"/>
        <w:jc w:val="left"/>
        <w:rPr>
          <w:rFonts w:cs="Calibri"/>
        </w:rPr>
      </w:pPr>
      <w:r w:rsidRPr="007606FB">
        <w:rPr>
          <w:rFonts w:cs="Calibri"/>
        </w:rPr>
        <w:t>XFAB SPRAM IP</w:t>
      </w:r>
    </w:p>
    <w:p w:rsidR="006F527D" w:rsidRPr="007606FB" w:rsidRDefault="006F527D" w:rsidP="006F527D">
      <w:pPr>
        <w:numPr>
          <w:ilvl w:val="0"/>
          <w:numId w:val="16"/>
        </w:numPr>
        <w:jc w:val="left"/>
        <w:rPr>
          <w:rFonts w:cs="Calibri"/>
        </w:rPr>
      </w:pPr>
      <w:r w:rsidRPr="007606FB">
        <w:rPr>
          <w:rFonts w:cs="Calibri"/>
        </w:rPr>
        <w:t>Cell name = SPRAM128X8</w:t>
      </w:r>
    </w:p>
    <w:p w:rsidR="006F527D" w:rsidRPr="007606FB" w:rsidRDefault="006F527D" w:rsidP="006F527D">
      <w:pPr>
        <w:numPr>
          <w:ilvl w:val="0"/>
          <w:numId w:val="16"/>
        </w:numPr>
        <w:jc w:val="left"/>
        <w:rPr>
          <w:rFonts w:cs="Calibri"/>
        </w:rPr>
      </w:pPr>
      <w:r w:rsidRPr="007606FB">
        <w:rPr>
          <w:rFonts w:cs="Calibri"/>
        </w:rPr>
        <w:t>Cell function = single-port RAM</w:t>
      </w:r>
    </w:p>
    <w:p w:rsidR="006F527D" w:rsidRPr="007606FB" w:rsidRDefault="006F527D" w:rsidP="006F527D">
      <w:pPr>
        <w:numPr>
          <w:ilvl w:val="0"/>
          <w:numId w:val="16"/>
        </w:numPr>
        <w:jc w:val="left"/>
        <w:rPr>
          <w:rFonts w:cs="Calibri"/>
        </w:rPr>
      </w:pPr>
      <w:r w:rsidRPr="007606FB">
        <w:rPr>
          <w:rFonts w:cs="Calibri"/>
        </w:rPr>
        <w:t>Number of words = 128</w:t>
      </w:r>
    </w:p>
    <w:p w:rsidR="006F527D" w:rsidRPr="007606FB" w:rsidRDefault="006F527D" w:rsidP="006F527D">
      <w:pPr>
        <w:numPr>
          <w:ilvl w:val="0"/>
          <w:numId w:val="16"/>
        </w:numPr>
        <w:jc w:val="left"/>
        <w:rPr>
          <w:rFonts w:cs="Calibri"/>
        </w:rPr>
      </w:pPr>
      <w:r w:rsidRPr="007606FB">
        <w:rPr>
          <w:rFonts w:cs="Calibri"/>
        </w:rPr>
        <w:t>Number of data bits = 8</w:t>
      </w:r>
    </w:p>
    <w:p w:rsidR="006F527D" w:rsidRPr="007606FB" w:rsidRDefault="006F527D" w:rsidP="006F527D">
      <w:pPr>
        <w:numPr>
          <w:ilvl w:val="0"/>
          <w:numId w:val="16"/>
        </w:numPr>
        <w:jc w:val="left"/>
        <w:rPr>
          <w:rFonts w:cs="Calibri"/>
        </w:rPr>
      </w:pPr>
      <w:r w:rsidRPr="007606FB">
        <w:rPr>
          <w:rFonts w:cs="Calibri"/>
        </w:rPr>
        <w:t>Number of address bits = 7</w:t>
      </w:r>
    </w:p>
    <w:p w:rsidR="006F527D" w:rsidRPr="007606FB" w:rsidRDefault="006F527D" w:rsidP="006F527D">
      <w:pPr>
        <w:numPr>
          <w:ilvl w:val="0"/>
          <w:numId w:val="16"/>
        </w:numPr>
        <w:jc w:val="left"/>
        <w:rPr>
          <w:rFonts w:cs="Calibri"/>
        </w:rPr>
      </w:pPr>
      <w:r w:rsidRPr="007606FB">
        <w:rPr>
          <w:rFonts w:cs="Calibri"/>
        </w:rPr>
        <w:t>CMOS processes = xh018 LP3MOS 1.8/3.3 low power CMOS module</w:t>
      </w:r>
    </w:p>
    <w:p w:rsidR="006F527D" w:rsidRPr="007606FB" w:rsidRDefault="006F527D" w:rsidP="006F527D">
      <w:pPr>
        <w:numPr>
          <w:ilvl w:val="0"/>
          <w:numId w:val="16"/>
        </w:numPr>
        <w:jc w:val="left"/>
        <w:rPr>
          <w:rFonts w:cs="Calibri"/>
        </w:rPr>
      </w:pPr>
      <w:r w:rsidRPr="007606FB">
        <w:rPr>
          <w:rFonts w:cs="Calibri"/>
        </w:rPr>
        <w:t>Nominal power supply voltage = 1.8V</w:t>
      </w:r>
    </w:p>
    <w:p w:rsidR="006F527D" w:rsidRPr="007606FB" w:rsidRDefault="006F527D" w:rsidP="006F527D">
      <w:pPr>
        <w:numPr>
          <w:ilvl w:val="0"/>
          <w:numId w:val="16"/>
        </w:numPr>
        <w:jc w:val="left"/>
        <w:rPr>
          <w:rFonts w:cs="Calibri"/>
        </w:rPr>
      </w:pPr>
      <w:r w:rsidRPr="007606FB">
        <w:rPr>
          <w:rFonts w:cs="Calibri"/>
        </w:rPr>
        <w:t>Number of rows = 32</w:t>
      </w:r>
    </w:p>
    <w:p w:rsidR="006F527D" w:rsidRPr="007606FB" w:rsidRDefault="006F527D" w:rsidP="006F527D">
      <w:pPr>
        <w:numPr>
          <w:ilvl w:val="0"/>
          <w:numId w:val="16"/>
        </w:numPr>
        <w:jc w:val="left"/>
        <w:rPr>
          <w:rFonts w:cs="Calibri"/>
        </w:rPr>
      </w:pPr>
      <w:r w:rsidRPr="007606FB">
        <w:rPr>
          <w:rFonts w:cs="Calibri"/>
        </w:rPr>
        <w:t>Number of columns = 32</w:t>
      </w:r>
    </w:p>
    <w:p w:rsidR="006F527D" w:rsidRPr="007606FB" w:rsidRDefault="006F527D" w:rsidP="006F527D">
      <w:pPr>
        <w:numPr>
          <w:ilvl w:val="0"/>
          <w:numId w:val="16"/>
        </w:numPr>
        <w:jc w:val="left"/>
        <w:rPr>
          <w:rFonts w:cs="Calibri"/>
        </w:rPr>
      </w:pPr>
      <w:r w:rsidRPr="007606FB">
        <w:rPr>
          <w:rFonts w:cs="Calibri"/>
        </w:rPr>
        <w:t>Metal module = 4METALS</w:t>
      </w:r>
    </w:p>
    <w:p w:rsidR="006F527D" w:rsidRPr="007606FB" w:rsidRDefault="006F527D" w:rsidP="006F527D">
      <w:pPr>
        <w:ind w:left="709"/>
        <w:jc w:val="left"/>
        <w:rPr>
          <w:rFonts w:cs="Calibri"/>
        </w:rPr>
      </w:pPr>
      <w:r w:rsidRPr="007606FB">
        <w:rPr>
          <w:rFonts w:cs="Calibri"/>
        </w:rPr>
        <w:t>XFAB ROM IP</w:t>
      </w:r>
    </w:p>
    <w:p w:rsidR="006F527D" w:rsidRPr="007606FB" w:rsidRDefault="006F527D" w:rsidP="006F527D">
      <w:pPr>
        <w:numPr>
          <w:ilvl w:val="0"/>
          <w:numId w:val="16"/>
        </w:numPr>
        <w:jc w:val="left"/>
        <w:rPr>
          <w:rFonts w:cs="Calibri"/>
        </w:rPr>
      </w:pPr>
      <w:r w:rsidRPr="007606FB">
        <w:rPr>
          <w:rFonts w:cs="Calibri"/>
        </w:rPr>
        <w:t>Cell name = ROM4096X8</w:t>
      </w:r>
    </w:p>
    <w:p w:rsidR="006F527D" w:rsidRPr="007606FB" w:rsidRDefault="006F527D" w:rsidP="006F527D">
      <w:pPr>
        <w:numPr>
          <w:ilvl w:val="0"/>
          <w:numId w:val="16"/>
        </w:numPr>
        <w:jc w:val="left"/>
        <w:rPr>
          <w:rFonts w:cs="Calibri"/>
        </w:rPr>
      </w:pPr>
      <w:r w:rsidRPr="007606FB">
        <w:rPr>
          <w:rFonts w:cs="Calibri"/>
        </w:rPr>
        <w:t>Cell function = ROM</w:t>
      </w:r>
    </w:p>
    <w:p w:rsidR="006F527D" w:rsidRPr="007606FB" w:rsidRDefault="006F527D" w:rsidP="006F527D">
      <w:pPr>
        <w:numPr>
          <w:ilvl w:val="0"/>
          <w:numId w:val="16"/>
        </w:numPr>
        <w:jc w:val="left"/>
        <w:rPr>
          <w:rFonts w:cs="Calibri"/>
        </w:rPr>
      </w:pPr>
      <w:r w:rsidRPr="007606FB">
        <w:rPr>
          <w:rFonts w:cs="Calibri"/>
        </w:rPr>
        <w:t>Number of words = 4096</w:t>
      </w:r>
    </w:p>
    <w:p w:rsidR="006F527D" w:rsidRPr="007606FB" w:rsidRDefault="006F527D" w:rsidP="006F527D">
      <w:pPr>
        <w:numPr>
          <w:ilvl w:val="0"/>
          <w:numId w:val="16"/>
        </w:numPr>
        <w:jc w:val="left"/>
        <w:rPr>
          <w:rFonts w:cs="Calibri"/>
        </w:rPr>
      </w:pPr>
      <w:r w:rsidRPr="007606FB">
        <w:rPr>
          <w:rFonts w:cs="Calibri"/>
        </w:rPr>
        <w:t>Number of data bits = 8</w:t>
      </w:r>
    </w:p>
    <w:p w:rsidR="006F527D" w:rsidRPr="007606FB" w:rsidRDefault="006F527D" w:rsidP="006F527D">
      <w:pPr>
        <w:numPr>
          <w:ilvl w:val="0"/>
          <w:numId w:val="16"/>
        </w:numPr>
        <w:jc w:val="left"/>
        <w:rPr>
          <w:rFonts w:cs="Calibri"/>
        </w:rPr>
      </w:pPr>
      <w:r w:rsidRPr="007606FB">
        <w:rPr>
          <w:rFonts w:cs="Calibri"/>
        </w:rPr>
        <w:t>Number of address bits = 12</w:t>
      </w:r>
    </w:p>
    <w:p w:rsidR="006F527D" w:rsidRPr="007606FB" w:rsidRDefault="006F527D" w:rsidP="006F527D">
      <w:pPr>
        <w:numPr>
          <w:ilvl w:val="0"/>
          <w:numId w:val="16"/>
        </w:numPr>
        <w:jc w:val="left"/>
        <w:rPr>
          <w:rFonts w:cs="Calibri"/>
        </w:rPr>
      </w:pPr>
      <w:r w:rsidRPr="007606FB">
        <w:rPr>
          <w:rFonts w:cs="Calibri"/>
        </w:rPr>
        <w:t>CMOS processes = xh018 LP3MOS 1.8/3.3 low power CMOS module</w:t>
      </w:r>
    </w:p>
    <w:p w:rsidR="006F527D" w:rsidRPr="007606FB" w:rsidRDefault="006F527D" w:rsidP="006F527D">
      <w:pPr>
        <w:numPr>
          <w:ilvl w:val="0"/>
          <w:numId w:val="16"/>
        </w:numPr>
        <w:jc w:val="left"/>
        <w:rPr>
          <w:rFonts w:cs="Calibri"/>
        </w:rPr>
      </w:pPr>
      <w:r w:rsidRPr="007606FB">
        <w:rPr>
          <w:rFonts w:cs="Calibri"/>
        </w:rPr>
        <w:t>Nominal power supply voltage = 1.8V</w:t>
      </w:r>
    </w:p>
    <w:p w:rsidR="006F527D" w:rsidRPr="007606FB" w:rsidRDefault="006F527D" w:rsidP="006F527D">
      <w:pPr>
        <w:numPr>
          <w:ilvl w:val="0"/>
          <w:numId w:val="16"/>
        </w:numPr>
        <w:jc w:val="left"/>
        <w:rPr>
          <w:rFonts w:cs="Calibri"/>
        </w:rPr>
      </w:pPr>
      <w:r w:rsidRPr="007606FB">
        <w:rPr>
          <w:rFonts w:cs="Calibri"/>
        </w:rPr>
        <w:t>Number of rows = 256</w:t>
      </w:r>
    </w:p>
    <w:p w:rsidR="006F527D" w:rsidRPr="007606FB" w:rsidRDefault="006F527D" w:rsidP="006F527D">
      <w:pPr>
        <w:numPr>
          <w:ilvl w:val="0"/>
          <w:numId w:val="16"/>
        </w:numPr>
        <w:jc w:val="left"/>
        <w:rPr>
          <w:rFonts w:cs="Calibri"/>
        </w:rPr>
      </w:pPr>
      <w:r w:rsidRPr="007606FB">
        <w:rPr>
          <w:rFonts w:cs="Calibri"/>
        </w:rPr>
        <w:t>Number of columns = 128</w:t>
      </w:r>
    </w:p>
    <w:p w:rsidR="006F527D" w:rsidRPr="007606FB" w:rsidRDefault="006F527D" w:rsidP="006F527D">
      <w:pPr>
        <w:numPr>
          <w:ilvl w:val="0"/>
          <w:numId w:val="16"/>
        </w:numPr>
        <w:jc w:val="left"/>
        <w:rPr>
          <w:rFonts w:cs="Calibri"/>
        </w:rPr>
      </w:pPr>
      <w:r w:rsidRPr="007606FB">
        <w:rPr>
          <w:rFonts w:cs="Calibri"/>
        </w:rPr>
        <w:t>Metal module = 4METALS</w:t>
      </w:r>
    </w:p>
    <w:p w:rsidR="006F527D" w:rsidRPr="007606FB" w:rsidRDefault="006F527D" w:rsidP="00A96B7B">
      <w:pPr>
        <w:pStyle w:val="Ttulo2"/>
      </w:pPr>
      <w:bookmarkStart w:id="218" w:name="_Toc242264107"/>
      <w:bookmarkStart w:id="219" w:name="_Toc242264351"/>
      <w:bookmarkStart w:id="220" w:name="_Toc247356655"/>
      <w:bookmarkStart w:id="221" w:name="_Toc269719551"/>
      <w:bookmarkStart w:id="222" w:name="_Toc276137158"/>
      <w:r w:rsidRPr="007606FB">
        <w:t>Modes of operation</w:t>
      </w:r>
      <w:bookmarkEnd w:id="218"/>
      <w:bookmarkEnd w:id="219"/>
      <w:bookmarkEnd w:id="220"/>
      <w:bookmarkEnd w:id="221"/>
      <w:bookmarkEnd w:id="222"/>
    </w:p>
    <w:p w:rsidR="006F527D" w:rsidRPr="007606FB" w:rsidRDefault="006F527D" w:rsidP="006F527D">
      <w:pPr>
        <w:autoSpaceDE w:val="0"/>
        <w:autoSpaceDN w:val="0"/>
        <w:adjustRightInd w:val="0"/>
        <w:spacing w:before="140" w:after="80"/>
        <w:ind w:left="709"/>
        <w:rPr>
          <w:rFonts w:cs="Calibri"/>
        </w:rPr>
      </w:pPr>
      <w:r w:rsidRPr="007606FB">
        <w:rPr>
          <w:rFonts w:cs="Calibri"/>
        </w:rPr>
        <w:t>A brief description of mode operations in relation the pins:</w:t>
      </w:r>
    </w:p>
    <w:p w:rsidR="006F527D" w:rsidRPr="007606FB" w:rsidRDefault="006F527D" w:rsidP="000A06F5">
      <w:pPr>
        <w:pStyle w:val="Ttulo3"/>
      </w:pPr>
      <w:bookmarkStart w:id="223" w:name="_Toc276137159"/>
      <w:r w:rsidRPr="007606FB">
        <w:t>SPRAM</w:t>
      </w:r>
      <w:bookmarkEnd w:id="223"/>
    </w:p>
    <w:p w:rsidR="006F527D" w:rsidRPr="007606FB" w:rsidRDefault="006F527D" w:rsidP="006F527D">
      <w:pPr>
        <w:numPr>
          <w:ilvl w:val="1"/>
          <w:numId w:val="16"/>
        </w:numPr>
        <w:autoSpaceDE w:val="0"/>
        <w:autoSpaceDN w:val="0"/>
        <w:adjustRightInd w:val="0"/>
        <w:spacing w:before="140" w:after="80"/>
        <w:rPr>
          <w:rFonts w:cs="Calibri"/>
        </w:rPr>
      </w:pPr>
      <w:r w:rsidRPr="007606FB">
        <w:rPr>
          <w:rFonts w:cs="Calibri"/>
        </w:rPr>
        <w:t>Read Mode</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Output Enable</w:t>
      </w:r>
      <w:r w:rsidRPr="007606FB">
        <w:rPr>
          <w:rFonts w:cs="Calibri"/>
        </w:rPr>
        <w:t xml:space="preserve"> pin on;</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Write Enable</w:t>
      </w:r>
      <w:r w:rsidRPr="007606FB">
        <w:rPr>
          <w:rFonts w:cs="Calibri"/>
        </w:rPr>
        <w:t xml:space="preserve"> pin off;</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Address bus</w:t>
      </w:r>
      <w:r w:rsidRPr="007606FB">
        <w:rPr>
          <w:rFonts w:cs="Calibri"/>
        </w:rPr>
        <w:t xml:space="preserve"> must be set up to locate data;</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Data input bus</w:t>
      </w:r>
      <w:r w:rsidRPr="007606FB">
        <w:rPr>
          <w:rFonts w:cs="Calibri"/>
        </w:rPr>
        <w:t xml:space="preserve"> can be specified, but will be ignored (doesn’t write mode);</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Data output bus</w:t>
      </w:r>
      <w:r w:rsidRPr="007606FB">
        <w:rPr>
          <w:rFonts w:cs="Calibri"/>
        </w:rPr>
        <w:t xml:space="preserve"> searched at the address will be available at output port;</w:t>
      </w:r>
    </w:p>
    <w:p w:rsidR="006F527D" w:rsidRPr="007606FB" w:rsidRDefault="006F527D" w:rsidP="006F527D">
      <w:pPr>
        <w:numPr>
          <w:ilvl w:val="1"/>
          <w:numId w:val="16"/>
        </w:numPr>
        <w:autoSpaceDE w:val="0"/>
        <w:autoSpaceDN w:val="0"/>
        <w:adjustRightInd w:val="0"/>
        <w:spacing w:before="140" w:after="80"/>
        <w:rPr>
          <w:rFonts w:cs="Calibri"/>
        </w:rPr>
      </w:pPr>
      <w:r w:rsidRPr="007606FB">
        <w:rPr>
          <w:rFonts w:cs="Calibri"/>
        </w:rPr>
        <w:t xml:space="preserve">Write mode </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Write Enable</w:t>
      </w:r>
      <w:r w:rsidRPr="007606FB">
        <w:rPr>
          <w:rFonts w:cs="Calibri"/>
        </w:rPr>
        <w:t xml:space="preserve"> pin on;</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Output Enable</w:t>
      </w:r>
      <w:r w:rsidRPr="007606FB">
        <w:rPr>
          <w:rFonts w:cs="Calibri"/>
        </w:rPr>
        <w:t xml:space="preserve"> pin off;</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Data address bus</w:t>
      </w:r>
      <w:r w:rsidRPr="007606FB">
        <w:rPr>
          <w:rFonts w:cs="Calibri"/>
        </w:rPr>
        <w:t xml:space="preserve"> must be specified to define where the data will be placed;</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rPr>
        <w:t xml:space="preserve">Set up </w:t>
      </w:r>
      <w:r w:rsidRPr="007606FB">
        <w:rPr>
          <w:rFonts w:cs="Calibri"/>
          <w:b/>
        </w:rPr>
        <w:t>data value</w:t>
      </w:r>
      <w:r w:rsidRPr="007606FB">
        <w:rPr>
          <w:rFonts w:cs="Calibri"/>
        </w:rPr>
        <w:t xml:space="preserve"> at data bus to pass the value;</w:t>
      </w:r>
    </w:p>
    <w:p w:rsidR="006F527D" w:rsidRPr="007606FB" w:rsidRDefault="006F527D" w:rsidP="000A06F5">
      <w:pPr>
        <w:pStyle w:val="Ttulo3"/>
      </w:pPr>
      <w:bookmarkStart w:id="224" w:name="_Toc276137160"/>
      <w:r w:rsidRPr="007606FB">
        <w:t>ROM</w:t>
      </w:r>
      <w:bookmarkEnd w:id="224"/>
    </w:p>
    <w:p w:rsidR="006F527D" w:rsidRPr="007606FB" w:rsidRDefault="006F527D" w:rsidP="006F527D">
      <w:pPr>
        <w:numPr>
          <w:ilvl w:val="1"/>
          <w:numId w:val="16"/>
        </w:numPr>
        <w:autoSpaceDE w:val="0"/>
        <w:autoSpaceDN w:val="0"/>
        <w:adjustRightInd w:val="0"/>
        <w:spacing w:before="140" w:after="80"/>
        <w:rPr>
          <w:rFonts w:cs="Calibri"/>
        </w:rPr>
      </w:pPr>
      <w:r w:rsidRPr="007606FB">
        <w:rPr>
          <w:rFonts w:cs="Calibri"/>
        </w:rPr>
        <w:t>Read Mode</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Output Enable</w:t>
      </w:r>
      <w:r w:rsidRPr="007606FB">
        <w:rPr>
          <w:rFonts w:cs="Calibri"/>
        </w:rPr>
        <w:t xml:space="preserve"> pin on;</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Write Enable</w:t>
      </w:r>
      <w:r w:rsidRPr="007606FB">
        <w:rPr>
          <w:rFonts w:cs="Calibri"/>
        </w:rPr>
        <w:t xml:space="preserve"> pin off;</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Data Address bus</w:t>
      </w:r>
      <w:r w:rsidRPr="007606FB">
        <w:rPr>
          <w:rFonts w:cs="Calibri"/>
        </w:rPr>
        <w:t xml:space="preserve"> must be set up to locate data;</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Data input bus</w:t>
      </w:r>
      <w:r w:rsidRPr="007606FB">
        <w:rPr>
          <w:rFonts w:cs="Calibri"/>
        </w:rPr>
        <w:t xml:space="preserve"> can be specified, but will be ignored (don’t write);</w:t>
      </w:r>
    </w:p>
    <w:p w:rsidR="006F527D" w:rsidRPr="007606FB" w:rsidRDefault="006F527D" w:rsidP="006F527D">
      <w:pPr>
        <w:numPr>
          <w:ilvl w:val="2"/>
          <w:numId w:val="16"/>
        </w:numPr>
        <w:autoSpaceDE w:val="0"/>
        <w:autoSpaceDN w:val="0"/>
        <w:adjustRightInd w:val="0"/>
        <w:spacing w:before="140" w:after="80"/>
        <w:rPr>
          <w:rFonts w:cs="Calibri"/>
        </w:rPr>
      </w:pPr>
      <w:r w:rsidRPr="007606FB">
        <w:rPr>
          <w:rFonts w:cs="Calibri"/>
          <w:b/>
        </w:rPr>
        <w:t>Data output</w:t>
      </w:r>
      <w:r w:rsidRPr="007606FB">
        <w:rPr>
          <w:rFonts w:cs="Calibri"/>
        </w:rPr>
        <w:t xml:space="preserve"> searched at the address will be available at output port;</w:t>
      </w:r>
    </w:p>
    <w:p w:rsidR="006F527D" w:rsidRPr="007606FB" w:rsidRDefault="006F527D" w:rsidP="006F527D">
      <w:pPr>
        <w:autoSpaceDE w:val="0"/>
        <w:autoSpaceDN w:val="0"/>
        <w:adjustRightInd w:val="0"/>
        <w:spacing w:before="140" w:after="80"/>
        <w:ind w:left="709"/>
        <w:rPr>
          <w:rFonts w:cs="Calibri"/>
        </w:rPr>
      </w:pPr>
      <w:r w:rsidRPr="007606FB">
        <w:rPr>
          <w:rFonts w:cs="Calibri"/>
        </w:rPr>
        <w:t xml:space="preserve">NOTE: Obviously, to use any memory, the </w:t>
      </w:r>
      <w:r w:rsidRPr="007606FB">
        <w:rPr>
          <w:rFonts w:cs="Calibri"/>
          <w:b/>
        </w:rPr>
        <w:t>enable</w:t>
      </w:r>
      <w:r w:rsidRPr="007606FB">
        <w:rPr>
          <w:rFonts w:cs="Calibri"/>
        </w:rPr>
        <w:t xml:space="preserve"> pin must be turned on.</w:t>
      </w:r>
    </w:p>
    <w:p w:rsidR="006F527D" w:rsidRPr="007606FB" w:rsidRDefault="006F527D" w:rsidP="000A06F5">
      <w:pPr>
        <w:pStyle w:val="Ttulo2"/>
      </w:pPr>
      <w:bookmarkStart w:id="225" w:name="_Toc247356656"/>
      <w:bookmarkStart w:id="226" w:name="_Toc269719552"/>
      <w:bookmarkStart w:id="227" w:name="_Toc276137161"/>
      <w:r w:rsidRPr="007606FB">
        <w:t>External signal description</w:t>
      </w:r>
      <w:bookmarkEnd w:id="225"/>
      <w:bookmarkEnd w:id="226"/>
      <w:bookmarkEnd w:id="227"/>
    </w:p>
    <w:p w:rsidR="006F527D" w:rsidRPr="007606FB" w:rsidRDefault="006F527D" w:rsidP="000A06F5">
      <w:pPr>
        <w:rPr>
          <w:strike/>
        </w:rPr>
      </w:pPr>
      <w:r w:rsidRPr="007606FB">
        <w:t xml:space="preserve">This section list and describe the signals that do, or may, connect off chip, and provide the necessary documentation for the customer. </w:t>
      </w:r>
    </w:p>
    <w:p w:rsidR="006F527D" w:rsidRPr="007606FB" w:rsidRDefault="006F527D" w:rsidP="000A06F5">
      <w:r w:rsidRPr="007606FB">
        <w:t xml:space="preserve">The X-FAB memory compiler generates a memory block </w:t>
      </w:r>
      <w:r w:rsidRPr="007606FB">
        <w:rPr>
          <w:b/>
        </w:rPr>
        <w:t>with an internal power/ground supply structure</w:t>
      </w:r>
      <w:r w:rsidRPr="007606FB">
        <w:t xml:space="preserve">, but </w:t>
      </w:r>
      <w:r w:rsidRPr="007606FB">
        <w:rPr>
          <w:b/>
        </w:rPr>
        <w:t>without a fixed memory external power/ground supply structure</w:t>
      </w:r>
      <w:r w:rsidRPr="007606FB">
        <w:t>. The user himself is responsible for connecting all memory power/ground supply pins and for the power, ground supply routing from the chip supply pads to the memory supply pins.</w:t>
      </w:r>
    </w:p>
    <w:p w:rsidR="006F527D" w:rsidRPr="007606FB" w:rsidRDefault="006F527D" w:rsidP="000A06F5">
      <w:r w:rsidRPr="007606FB">
        <w:t>The width of the memory external supply wires W</w:t>
      </w:r>
      <w:r w:rsidRPr="007606FB">
        <w:rPr>
          <w:vertAlign w:val="subscript"/>
        </w:rPr>
        <w:t>VDD</w:t>
      </w:r>
      <w:r w:rsidRPr="007606FB">
        <w:t xml:space="preserve"> and W</w:t>
      </w:r>
      <w:r w:rsidRPr="007606FB">
        <w:rPr>
          <w:vertAlign w:val="subscript"/>
        </w:rPr>
        <w:t>GND</w:t>
      </w:r>
      <w:r w:rsidRPr="007606FB">
        <w:t xml:space="preserve"> to the memory power and ground supply pins must be wide enough to prevent both electromigration problems and signal integrity problems due to a voltage drop on the memory power supply (see </w:t>
      </w:r>
      <w:r w:rsidRPr="007606FB">
        <w:rPr>
          <w:b/>
        </w:rPr>
        <w:t>MEMORY POWER GROUND SUPPLY WIDTH</w:t>
      </w:r>
      <w:r w:rsidRPr="007606FB">
        <w:t>).</w:t>
      </w:r>
    </w:p>
    <w:p w:rsidR="006F527D" w:rsidRPr="007606FB" w:rsidRDefault="006F527D" w:rsidP="000A06F5">
      <w:r w:rsidRPr="007606FB">
        <w:t>To prevent a too big voltage drop on its power/ground wires the memory block should be placed as close as possible to the chip supply pads.</w:t>
      </w:r>
    </w:p>
    <w:p w:rsidR="006F527D" w:rsidRPr="007606FB" w:rsidRDefault="006F527D" w:rsidP="000A06F5">
      <w:r w:rsidRPr="007606FB">
        <w:t>It is recommended to place additional capacitance between power and ground supply wires near the memory block. All wires used for power/ground connections should have equal resistance.</w:t>
      </w:r>
    </w:p>
    <w:p w:rsidR="006F527D" w:rsidRPr="007606FB" w:rsidRDefault="006F527D" w:rsidP="000A06F5">
      <w:r w:rsidRPr="007606FB">
        <w:t xml:space="preserve">There are supply pins on the bottom side of the memory block only. All of them have to be connected to prevent violation messages because of unconnected pins. </w:t>
      </w:r>
    </w:p>
    <w:p w:rsidR="006F527D" w:rsidRPr="007606FB" w:rsidRDefault="006F527D" w:rsidP="000A06F5">
      <w:pPr>
        <w:pStyle w:val="Ttulo2"/>
      </w:pPr>
      <w:bookmarkStart w:id="228" w:name="_Toc242264109"/>
      <w:bookmarkStart w:id="229" w:name="_Toc242264353"/>
      <w:bookmarkStart w:id="230" w:name="_Toc247356657"/>
      <w:bookmarkStart w:id="231" w:name="_Toc269719553"/>
      <w:bookmarkStart w:id="232" w:name="_Toc276137162"/>
      <w:r w:rsidRPr="007606FB">
        <w:t>Detailed signal descriptions</w:t>
      </w:r>
      <w:bookmarkEnd w:id="228"/>
      <w:bookmarkEnd w:id="229"/>
      <w:bookmarkEnd w:id="230"/>
      <w:bookmarkEnd w:id="231"/>
      <w:bookmarkEnd w:id="232"/>
    </w:p>
    <w:p w:rsidR="006F527D" w:rsidRPr="007606FB" w:rsidRDefault="006F527D" w:rsidP="006F527D">
      <w:pPr>
        <w:autoSpaceDE w:val="0"/>
        <w:autoSpaceDN w:val="0"/>
        <w:adjustRightInd w:val="0"/>
        <w:spacing w:before="140" w:after="80"/>
        <w:ind w:left="709"/>
        <w:rPr>
          <w:rFonts w:cs="Calibri"/>
          <w:color w:val="000000"/>
        </w:rPr>
      </w:pPr>
      <w:r w:rsidRPr="007606FB">
        <w:rPr>
          <w:rFonts w:cs="Calibri"/>
        </w:rPr>
        <w:t xml:space="preserve">A table of signal properties, as shown, </w:t>
      </w:r>
      <w:r w:rsidRPr="007606FB">
        <w:rPr>
          <w:rFonts w:cs="Calibri"/>
          <w:color w:val="000000"/>
        </w:rPr>
        <w:t>with a detailed discussion of signals can be viewed in the datasheet of XFAB® (all rights reserved). Also include appropriate timing diagrams and both SPRAM and ROM are available.</w:t>
      </w:r>
    </w:p>
    <w:p w:rsidR="006F527D" w:rsidRPr="007606FB" w:rsidRDefault="006F527D" w:rsidP="000A06F5">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6</w:t>
      </w:r>
      <w:r w:rsidR="00CE7176" w:rsidRPr="007606FB">
        <w:fldChar w:fldCharType="end"/>
      </w:r>
      <w:r w:rsidRPr="007606FB">
        <w:t xml:space="preserve"> – SPRAM 128x8 Interface description</w:t>
      </w:r>
    </w:p>
    <w:tbl>
      <w:tblPr>
        <w:tblW w:w="8930"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566"/>
        <w:gridCol w:w="1085"/>
        <w:gridCol w:w="50"/>
        <w:gridCol w:w="5244"/>
        <w:gridCol w:w="851"/>
      </w:tblGrid>
      <w:tr w:rsidR="006F527D" w:rsidRPr="007606FB" w:rsidTr="00B65754">
        <w:trPr>
          <w:cantSplit/>
          <w:trHeight w:val="613"/>
          <w:tblHeader/>
        </w:trPr>
        <w:tc>
          <w:tcPr>
            <w:tcW w:w="1134" w:type="dxa"/>
            <w:vAlign w:val="center"/>
          </w:tcPr>
          <w:p w:rsidR="006F527D" w:rsidRPr="000A06F5" w:rsidRDefault="006F527D" w:rsidP="000A06F5">
            <w:pPr>
              <w:pStyle w:val="Normalsemespacamento"/>
              <w:jc w:val="center"/>
              <w:rPr>
                <w:b/>
              </w:rPr>
            </w:pPr>
            <w:r w:rsidRPr="000A06F5">
              <w:rPr>
                <w:b/>
              </w:rPr>
              <w:t>Signal</w:t>
            </w:r>
          </w:p>
        </w:tc>
        <w:tc>
          <w:tcPr>
            <w:tcW w:w="566" w:type="dxa"/>
            <w:vAlign w:val="center"/>
          </w:tcPr>
          <w:p w:rsidR="006F527D" w:rsidRPr="000A06F5" w:rsidRDefault="006F527D" w:rsidP="000A06F5">
            <w:pPr>
              <w:pStyle w:val="Normalsemespacamento"/>
              <w:jc w:val="center"/>
              <w:rPr>
                <w:b/>
              </w:rPr>
            </w:pPr>
            <w:r w:rsidRPr="000A06F5">
              <w:rPr>
                <w:b/>
              </w:rPr>
              <w:t>I/O</w:t>
            </w:r>
          </w:p>
        </w:tc>
        <w:tc>
          <w:tcPr>
            <w:tcW w:w="6379" w:type="dxa"/>
            <w:gridSpan w:val="3"/>
            <w:vAlign w:val="center"/>
          </w:tcPr>
          <w:p w:rsidR="006F527D" w:rsidRPr="000A06F5" w:rsidRDefault="006F527D" w:rsidP="000A06F5">
            <w:pPr>
              <w:pStyle w:val="Normalsemespacamento"/>
              <w:jc w:val="center"/>
              <w:rPr>
                <w:b/>
              </w:rPr>
            </w:pPr>
            <w:r w:rsidRPr="000A06F5">
              <w:rPr>
                <w:b/>
              </w:rPr>
              <w:t>Description</w:t>
            </w:r>
          </w:p>
        </w:tc>
        <w:tc>
          <w:tcPr>
            <w:tcW w:w="851" w:type="dxa"/>
            <w:vAlign w:val="center"/>
          </w:tcPr>
          <w:p w:rsidR="006F527D" w:rsidRPr="000A06F5" w:rsidRDefault="006F527D" w:rsidP="000A06F5">
            <w:pPr>
              <w:pStyle w:val="Normalsemespacamento"/>
              <w:jc w:val="center"/>
              <w:rPr>
                <w:b/>
              </w:rPr>
            </w:pPr>
            <w:r w:rsidRPr="000A06F5">
              <w:rPr>
                <w:b/>
              </w:rPr>
              <w:t>Reset</w:t>
            </w: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CLK</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3"/>
            <w:vAlign w:val="center"/>
          </w:tcPr>
          <w:p w:rsidR="006F527D" w:rsidRPr="007606FB" w:rsidRDefault="006F527D" w:rsidP="000A06F5">
            <w:pPr>
              <w:pStyle w:val="Normalsemespacamento"/>
            </w:pPr>
            <w:r w:rsidRPr="007606FB">
              <w:t>Clock signal input memory</w:t>
            </w:r>
          </w:p>
        </w:tc>
        <w:tc>
          <w:tcPr>
            <w:tcW w:w="851" w:type="dxa"/>
            <w:vMerge w:val="restart"/>
            <w:vAlign w:val="center"/>
          </w:tcPr>
          <w:p w:rsidR="006F527D" w:rsidRPr="007606FB" w:rsidRDefault="006F527D" w:rsidP="000A06F5">
            <w:pPr>
              <w:pStyle w:val="Normalsemespacamento"/>
            </w:pPr>
            <w:r w:rsidRPr="007606FB">
              <w:t>N/A</w:t>
            </w: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n/a</w:t>
            </w:r>
          </w:p>
          <w:p w:rsidR="006F527D" w:rsidRPr="007606FB" w:rsidRDefault="006F527D" w:rsidP="000A06F5">
            <w:pPr>
              <w:pStyle w:val="Normalsemespacamento"/>
            </w:pPr>
            <w:r w:rsidRPr="007606FB">
              <w:t>Negated: n/a</w:t>
            </w:r>
          </w:p>
        </w:tc>
        <w:tc>
          <w:tcPr>
            <w:tcW w:w="851" w:type="dxa"/>
            <w:vMerge/>
            <w:vAlign w:val="center"/>
          </w:tcPr>
          <w:p w:rsidR="006F527D" w:rsidRPr="007606FB" w:rsidRDefault="006F527D" w:rsidP="000A06F5">
            <w:pPr>
              <w:pStyle w:val="Normalsemespacamento"/>
            </w:pP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50% duty cycle</w:t>
            </w:r>
          </w:p>
          <w:p w:rsidR="006F527D" w:rsidRPr="007606FB" w:rsidRDefault="006F527D" w:rsidP="000A06F5">
            <w:pPr>
              <w:pStyle w:val="Normalsemespacamento"/>
            </w:pPr>
            <w:r w:rsidRPr="007606FB">
              <w:t>Negation: 50% duty cycle</w:t>
            </w:r>
          </w:p>
        </w:tc>
        <w:tc>
          <w:tcPr>
            <w:tcW w:w="851" w:type="dxa"/>
            <w:vMerge/>
            <w:vAlign w:val="center"/>
          </w:tcPr>
          <w:p w:rsidR="006F527D" w:rsidRPr="007606FB" w:rsidRDefault="006F527D" w:rsidP="000A06F5">
            <w:pPr>
              <w:pStyle w:val="Normalsemespacamento"/>
            </w:pPr>
          </w:p>
        </w:tc>
      </w:tr>
      <w:tr w:rsidR="006F527D" w:rsidRPr="007606FB" w:rsidTr="00B65754">
        <w:trPr>
          <w:cantSplit/>
          <w:trHeight w:val="500"/>
        </w:trPr>
        <w:tc>
          <w:tcPr>
            <w:tcW w:w="1134" w:type="dxa"/>
            <w:vMerge w:val="restart"/>
            <w:vAlign w:val="center"/>
          </w:tcPr>
          <w:p w:rsidR="006F527D" w:rsidRPr="007606FB" w:rsidRDefault="006F527D" w:rsidP="000A06F5">
            <w:pPr>
              <w:pStyle w:val="Normalsemespacamento"/>
            </w:pPr>
            <w:r w:rsidRPr="007606FB">
              <w:t>/WEB</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3"/>
            <w:vAlign w:val="center"/>
          </w:tcPr>
          <w:p w:rsidR="006F527D" w:rsidRPr="007606FB" w:rsidRDefault="006F527D" w:rsidP="000A06F5">
            <w:pPr>
              <w:pStyle w:val="Normalsemespacamento"/>
            </w:pPr>
            <w:r w:rsidRPr="007606FB">
              <w:t>Read write control input. Write is active low.</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write inside memory disable</w:t>
            </w:r>
          </w:p>
          <w:p w:rsidR="006F527D" w:rsidRPr="007606FB" w:rsidRDefault="006F527D" w:rsidP="000A06F5">
            <w:pPr>
              <w:pStyle w:val="Normalsemespacamento"/>
            </w:pPr>
            <w:r w:rsidRPr="007606FB">
              <w:t>Negated: write inside memory enable</w:t>
            </w:r>
          </w:p>
        </w:tc>
        <w:tc>
          <w:tcPr>
            <w:tcW w:w="851" w:type="dxa"/>
            <w:vMerge/>
            <w:vAlign w:val="center"/>
          </w:tcPr>
          <w:p w:rsidR="006F527D" w:rsidRPr="007606FB" w:rsidRDefault="006F527D" w:rsidP="000A06F5">
            <w:pPr>
              <w:pStyle w:val="Normalsemespacamento"/>
            </w:pP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n/a</w:t>
            </w:r>
          </w:p>
          <w:p w:rsidR="006F527D" w:rsidRPr="007606FB" w:rsidRDefault="006F527D" w:rsidP="000A06F5">
            <w:pPr>
              <w:pStyle w:val="Normalsemespacamento"/>
            </w:pPr>
            <w:r w:rsidRPr="007606FB">
              <w:t>Negation: Read enable signal must be high to avoid conflicts. Data must be ready to write in the data bus.</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ENB</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3"/>
            <w:vAlign w:val="center"/>
          </w:tcPr>
          <w:p w:rsidR="006F527D" w:rsidRPr="007606FB" w:rsidRDefault="006F527D" w:rsidP="000A06F5">
            <w:pPr>
              <w:pStyle w:val="Normalsemespacamento"/>
            </w:pPr>
            <w:r w:rsidRPr="007606FB">
              <w:t>Enable active low</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The memory is not enabled to use.</w:t>
            </w:r>
          </w:p>
          <w:p w:rsidR="006F527D" w:rsidRPr="007606FB" w:rsidRDefault="006F527D" w:rsidP="000A06F5">
            <w:pPr>
              <w:pStyle w:val="Normalsemespacamento"/>
            </w:pPr>
            <w:r w:rsidRPr="007606FB">
              <w:t>Negated: The memory is enabled.</w:t>
            </w:r>
          </w:p>
        </w:tc>
        <w:tc>
          <w:tcPr>
            <w:tcW w:w="851" w:type="dxa"/>
            <w:vMerge/>
            <w:vAlign w:val="center"/>
          </w:tcPr>
          <w:p w:rsidR="006F527D" w:rsidRPr="007606FB" w:rsidRDefault="006F527D" w:rsidP="000A06F5">
            <w:pPr>
              <w:pStyle w:val="Normalsemespacamento"/>
            </w:pP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may occur at any time synchronous to an external clock.</w:t>
            </w:r>
          </w:p>
          <w:p w:rsidR="006F527D" w:rsidRPr="007606FB" w:rsidRDefault="006F527D" w:rsidP="000A06F5">
            <w:pPr>
              <w:pStyle w:val="Normalsemespacamento"/>
            </w:pPr>
            <w:r w:rsidRPr="007606FB">
              <w:t>Negation: may occur at any time synchronous to an external clock.</w:t>
            </w:r>
          </w:p>
        </w:tc>
        <w:tc>
          <w:tcPr>
            <w:tcW w:w="851" w:type="dxa"/>
            <w:vMerge/>
            <w:vAlign w:val="center"/>
          </w:tcPr>
          <w:p w:rsidR="006F527D" w:rsidRPr="007606FB" w:rsidRDefault="006F527D" w:rsidP="000A06F5">
            <w:pPr>
              <w:pStyle w:val="Normalsemespacamento"/>
            </w:pPr>
          </w:p>
        </w:tc>
      </w:tr>
      <w:tr w:rsidR="006F527D" w:rsidRPr="007606FB" w:rsidTr="00B65754">
        <w:trPr>
          <w:cantSplit/>
          <w:trHeight w:val="421"/>
        </w:trPr>
        <w:tc>
          <w:tcPr>
            <w:tcW w:w="1134" w:type="dxa"/>
            <w:vMerge w:val="restart"/>
            <w:vAlign w:val="center"/>
          </w:tcPr>
          <w:p w:rsidR="006F527D" w:rsidRPr="007606FB" w:rsidRDefault="006F527D" w:rsidP="000A06F5">
            <w:pPr>
              <w:pStyle w:val="Normalsemespacamento"/>
            </w:pPr>
            <w:r w:rsidRPr="007606FB">
              <w:t>ADR[6:0]</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3"/>
            <w:tcBorders>
              <w:bottom w:val="single" w:sz="4" w:space="0" w:color="auto"/>
            </w:tcBorders>
            <w:vAlign w:val="center"/>
          </w:tcPr>
          <w:p w:rsidR="006F527D" w:rsidRPr="007606FB" w:rsidRDefault="006F527D" w:rsidP="000A06F5">
            <w:pPr>
              <w:pStyle w:val="Normalsemespacamento"/>
            </w:pPr>
            <w:r w:rsidRPr="007606FB">
              <w:t>Address input bus</w:t>
            </w:r>
          </w:p>
        </w:tc>
        <w:tc>
          <w:tcPr>
            <w:tcW w:w="851" w:type="dxa"/>
            <w:vMerge w:val="restart"/>
            <w:vAlign w:val="center"/>
          </w:tcPr>
          <w:p w:rsidR="006F527D" w:rsidRPr="007606FB" w:rsidRDefault="006F527D" w:rsidP="000A06F5">
            <w:pPr>
              <w:pStyle w:val="Normalsemespacamento"/>
            </w:pPr>
            <w:r w:rsidRPr="007606FB">
              <w:t>N/A</w:t>
            </w:r>
          </w:p>
        </w:tc>
      </w:tr>
      <w:tr w:rsidR="006F527D" w:rsidRPr="007606FB" w:rsidTr="00B65754">
        <w:trPr>
          <w:cantSplit/>
          <w:trHeight w:val="225"/>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085" w:type="dxa"/>
            <w:tcBorders>
              <w:top w:val="single" w:sz="4" w:space="0" w:color="auto"/>
              <w:bottom w:val="single" w:sz="4" w:space="0" w:color="auto"/>
              <w:right w:val="single" w:sz="4" w:space="0" w:color="auto"/>
            </w:tcBorders>
            <w:vAlign w:val="center"/>
          </w:tcPr>
          <w:p w:rsidR="006F527D" w:rsidRPr="007606FB" w:rsidRDefault="006F527D" w:rsidP="000A06F5">
            <w:pPr>
              <w:pStyle w:val="Normalsemespacamento"/>
            </w:pPr>
            <w:r w:rsidRPr="007606FB">
              <w:t>State Meaning</w:t>
            </w:r>
          </w:p>
        </w:tc>
        <w:tc>
          <w:tcPr>
            <w:tcW w:w="5294" w:type="dxa"/>
            <w:gridSpan w:val="2"/>
            <w:tcBorders>
              <w:top w:val="single" w:sz="4" w:space="0" w:color="auto"/>
              <w:left w:val="single" w:sz="4" w:space="0" w:color="auto"/>
              <w:bottom w:val="single" w:sz="4" w:space="0" w:color="auto"/>
            </w:tcBorders>
            <w:vAlign w:val="center"/>
          </w:tcPr>
          <w:p w:rsidR="006F527D" w:rsidRPr="007606FB" w:rsidRDefault="006F527D" w:rsidP="000A06F5">
            <w:pPr>
              <w:pStyle w:val="Normalsemespacamento"/>
            </w:pPr>
            <w:r w:rsidRPr="007606FB">
              <w:t>Asserted: n/a</w:t>
            </w:r>
          </w:p>
          <w:p w:rsidR="006F527D" w:rsidRPr="007606FB" w:rsidRDefault="006F527D" w:rsidP="000A06F5">
            <w:pPr>
              <w:pStyle w:val="Normalsemespacamento"/>
            </w:pPr>
            <w:r w:rsidRPr="007606FB">
              <w:t>Negated: n/a</w:t>
            </w:r>
          </w:p>
        </w:tc>
        <w:tc>
          <w:tcPr>
            <w:tcW w:w="851" w:type="dxa"/>
            <w:vMerge/>
            <w:vAlign w:val="center"/>
          </w:tcPr>
          <w:p w:rsidR="006F527D" w:rsidRPr="007606FB" w:rsidRDefault="006F527D" w:rsidP="000A06F5">
            <w:pPr>
              <w:pStyle w:val="Normalsemespacamento"/>
            </w:pPr>
          </w:p>
        </w:tc>
      </w:tr>
      <w:tr w:rsidR="006F527D" w:rsidRPr="001B7D39" w:rsidTr="00B65754">
        <w:trPr>
          <w:cantSplit/>
          <w:trHeight w:val="654"/>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085" w:type="dxa"/>
            <w:tcBorders>
              <w:top w:val="single" w:sz="4" w:space="0" w:color="auto"/>
              <w:bottom w:val="single" w:sz="4" w:space="0" w:color="auto"/>
              <w:right w:val="single" w:sz="4" w:space="0" w:color="auto"/>
            </w:tcBorders>
            <w:vAlign w:val="center"/>
          </w:tcPr>
          <w:p w:rsidR="006F527D" w:rsidRPr="007606FB" w:rsidRDefault="006F527D" w:rsidP="000A06F5">
            <w:pPr>
              <w:pStyle w:val="Normalsemespacamento"/>
            </w:pPr>
            <w:r w:rsidRPr="007606FB">
              <w:t>Timing</w:t>
            </w:r>
          </w:p>
        </w:tc>
        <w:tc>
          <w:tcPr>
            <w:tcW w:w="5294" w:type="dxa"/>
            <w:gridSpan w:val="2"/>
            <w:tcBorders>
              <w:top w:val="single" w:sz="4" w:space="0" w:color="auto"/>
              <w:left w:val="single" w:sz="4" w:space="0" w:color="auto"/>
              <w:bottom w:val="single" w:sz="4" w:space="0" w:color="auto"/>
            </w:tcBorders>
            <w:vAlign w:val="center"/>
          </w:tcPr>
          <w:p w:rsidR="006F527D" w:rsidRPr="007606FB" w:rsidRDefault="006F527D" w:rsidP="000A06F5">
            <w:pPr>
              <w:pStyle w:val="Normalsemespacamento"/>
            </w:pPr>
            <w:r w:rsidRPr="007606FB">
              <w:t>Assertion: May occur at any time, according to specifications of the time diagram.</w:t>
            </w:r>
          </w:p>
          <w:p w:rsidR="006F527D" w:rsidRPr="007606FB" w:rsidRDefault="006F527D" w:rsidP="000A06F5">
            <w:pPr>
              <w:pStyle w:val="Normalsemespacamento"/>
            </w:pPr>
            <w:r w:rsidRPr="007606FB">
              <w:t>Negation: May occur at any time, according to specifications of the time diagram.</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Q[7:0]</w:t>
            </w:r>
          </w:p>
        </w:tc>
        <w:tc>
          <w:tcPr>
            <w:tcW w:w="566" w:type="dxa"/>
            <w:vMerge w:val="restart"/>
            <w:vAlign w:val="center"/>
          </w:tcPr>
          <w:p w:rsidR="006F527D" w:rsidRPr="007606FB" w:rsidRDefault="006F527D" w:rsidP="000A06F5">
            <w:pPr>
              <w:pStyle w:val="Normalsemespacamento"/>
            </w:pPr>
            <w:r w:rsidRPr="007606FB">
              <w:t>O</w:t>
            </w:r>
          </w:p>
        </w:tc>
        <w:tc>
          <w:tcPr>
            <w:tcW w:w="6379" w:type="dxa"/>
            <w:gridSpan w:val="3"/>
            <w:vAlign w:val="center"/>
          </w:tcPr>
          <w:p w:rsidR="006F527D" w:rsidRPr="007606FB" w:rsidRDefault="006F527D" w:rsidP="000A06F5">
            <w:pPr>
              <w:pStyle w:val="Normalsemespacamento"/>
            </w:pPr>
            <w:r w:rsidRPr="007606FB">
              <w:t>Data output bus</w:t>
            </w:r>
          </w:p>
        </w:tc>
        <w:tc>
          <w:tcPr>
            <w:tcW w:w="851" w:type="dxa"/>
            <w:vMerge w:val="restart"/>
            <w:vAlign w:val="center"/>
          </w:tcPr>
          <w:p w:rsidR="006F527D" w:rsidRPr="007606FB" w:rsidRDefault="006F527D" w:rsidP="000A06F5">
            <w:pPr>
              <w:pStyle w:val="Normalsemespacamento"/>
            </w:pPr>
            <w:r w:rsidRPr="007606FB">
              <w:t>N/A</w:t>
            </w: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n/a</w:t>
            </w:r>
          </w:p>
          <w:p w:rsidR="006F527D" w:rsidRPr="007606FB" w:rsidRDefault="006F527D" w:rsidP="000A06F5">
            <w:pPr>
              <w:pStyle w:val="Normalsemespacamento"/>
            </w:pPr>
            <w:r w:rsidRPr="007606FB">
              <w:t>Negated: n/a</w:t>
            </w:r>
          </w:p>
        </w:tc>
        <w:tc>
          <w:tcPr>
            <w:tcW w:w="851" w:type="dxa"/>
            <w:vMerge/>
            <w:vAlign w:val="center"/>
          </w:tcPr>
          <w:p w:rsidR="006F527D" w:rsidRPr="007606FB" w:rsidRDefault="006F527D" w:rsidP="000A06F5">
            <w:pPr>
              <w:pStyle w:val="Normalsemespacamento"/>
            </w:pP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May occur at any time, according to specifications of the time diagram.</w:t>
            </w:r>
          </w:p>
          <w:p w:rsidR="006F527D" w:rsidRPr="007606FB" w:rsidRDefault="006F527D" w:rsidP="000A06F5">
            <w:pPr>
              <w:pStyle w:val="Normalsemespacamento"/>
            </w:pPr>
            <w:r w:rsidRPr="007606FB">
              <w:t>Negation: May occur at any time, according to specifications of the time diagram.</w:t>
            </w:r>
          </w:p>
        </w:tc>
        <w:tc>
          <w:tcPr>
            <w:tcW w:w="851" w:type="dxa"/>
            <w:vMerge/>
            <w:vAlign w:val="center"/>
          </w:tcPr>
          <w:p w:rsidR="006F527D" w:rsidRPr="007606FB" w:rsidRDefault="006F527D" w:rsidP="000A06F5">
            <w:pPr>
              <w:pStyle w:val="Normalsemespacamento"/>
            </w:pPr>
          </w:p>
        </w:tc>
      </w:tr>
      <w:tr w:rsidR="006F527D" w:rsidRPr="007606FB" w:rsidTr="00B65754">
        <w:trPr>
          <w:cantSplit/>
          <w:trHeight w:val="500"/>
        </w:trPr>
        <w:tc>
          <w:tcPr>
            <w:tcW w:w="1134" w:type="dxa"/>
            <w:vMerge w:val="restart"/>
            <w:vAlign w:val="center"/>
          </w:tcPr>
          <w:p w:rsidR="006F527D" w:rsidRPr="007606FB" w:rsidRDefault="006F527D" w:rsidP="000A06F5">
            <w:pPr>
              <w:pStyle w:val="Normalsemespacamento"/>
            </w:pPr>
            <w:r w:rsidRPr="007606FB">
              <w:t>/OEB</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3"/>
            <w:vAlign w:val="center"/>
          </w:tcPr>
          <w:p w:rsidR="006F527D" w:rsidRPr="007606FB" w:rsidRDefault="006F527D" w:rsidP="000A06F5">
            <w:pPr>
              <w:pStyle w:val="Normalsemespacamento"/>
            </w:pPr>
            <w:r w:rsidRPr="007606FB">
              <w:t>Output enable active low</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output bus disable to read</w:t>
            </w:r>
          </w:p>
          <w:p w:rsidR="006F527D" w:rsidRPr="007606FB" w:rsidRDefault="006F527D" w:rsidP="000A06F5">
            <w:pPr>
              <w:pStyle w:val="Normalsemespacamento"/>
            </w:pPr>
            <w:r w:rsidRPr="007606FB">
              <w:t>Negated: output bus enabled to read</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n/a</w:t>
            </w:r>
          </w:p>
          <w:p w:rsidR="006F527D" w:rsidRPr="007606FB" w:rsidRDefault="006F527D" w:rsidP="000A06F5">
            <w:pPr>
              <w:pStyle w:val="Normalsemespacamento"/>
            </w:pPr>
            <w:r w:rsidRPr="007606FB">
              <w:t>Negation: n/a</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ramvdd</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3"/>
            <w:vAlign w:val="center"/>
          </w:tcPr>
          <w:p w:rsidR="006F527D" w:rsidRPr="007606FB" w:rsidRDefault="006F527D" w:rsidP="000A06F5">
            <w:pPr>
              <w:pStyle w:val="Normalsemespacamento"/>
            </w:pPr>
            <w:r w:rsidRPr="007606FB">
              <w:t>Power supply</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Activate the module</w:t>
            </w:r>
          </w:p>
          <w:p w:rsidR="006F527D" w:rsidRPr="007606FB" w:rsidRDefault="006F527D" w:rsidP="000A06F5">
            <w:pPr>
              <w:pStyle w:val="Normalsemespacamento"/>
            </w:pPr>
            <w:r w:rsidRPr="007606FB">
              <w:t>Negated: Turn off the module</w:t>
            </w:r>
          </w:p>
        </w:tc>
        <w:tc>
          <w:tcPr>
            <w:tcW w:w="851" w:type="dxa"/>
            <w:vMerge/>
            <w:vAlign w:val="center"/>
          </w:tcPr>
          <w:p w:rsidR="006F527D" w:rsidRPr="007606FB" w:rsidRDefault="006F527D" w:rsidP="000A06F5">
            <w:pPr>
              <w:pStyle w:val="Normalsemespacamento"/>
            </w:pP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Start startup time.</w:t>
            </w:r>
          </w:p>
          <w:p w:rsidR="006F527D" w:rsidRPr="007606FB" w:rsidRDefault="006F527D" w:rsidP="000A06F5">
            <w:pPr>
              <w:pStyle w:val="Normalsemespacamento"/>
            </w:pPr>
            <w:r w:rsidRPr="007606FB">
              <w:t>Negation: n/a</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ramgnd</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3"/>
            <w:vAlign w:val="center"/>
          </w:tcPr>
          <w:p w:rsidR="006F527D" w:rsidRPr="007606FB" w:rsidRDefault="006F527D" w:rsidP="000A06F5">
            <w:pPr>
              <w:pStyle w:val="Normalsemespacamento"/>
            </w:pPr>
            <w:r w:rsidRPr="007606FB">
              <w:t>Ground supply</w:t>
            </w:r>
          </w:p>
        </w:tc>
        <w:tc>
          <w:tcPr>
            <w:tcW w:w="851" w:type="dxa"/>
            <w:vMerge w:val="restart"/>
            <w:vAlign w:val="center"/>
          </w:tcPr>
          <w:p w:rsidR="006F527D" w:rsidRPr="007606FB" w:rsidRDefault="006F527D" w:rsidP="000A06F5">
            <w:pPr>
              <w:pStyle w:val="Normalsemespacamento"/>
            </w:pPr>
            <w:r w:rsidRPr="007606FB">
              <w:t>N/A</w:t>
            </w: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n/a</w:t>
            </w:r>
          </w:p>
          <w:p w:rsidR="006F527D" w:rsidRPr="007606FB" w:rsidRDefault="006F527D" w:rsidP="000A06F5">
            <w:pPr>
              <w:pStyle w:val="Normalsemespacamento"/>
            </w:pPr>
            <w:r w:rsidRPr="007606FB">
              <w:t>Negated: n/a</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n/a</w:t>
            </w:r>
          </w:p>
          <w:p w:rsidR="006F527D" w:rsidRPr="007606FB" w:rsidRDefault="006F527D" w:rsidP="000A06F5">
            <w:pPr>
              <w:pStyle w:val="Normalsemespacamento"/>
            </w:pPr>
            <w:r w:rsidRPr="007606FB">
              <w:t>Negation: n/a</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D[7:0]</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3"/>
            <w:vAlign w:val="center"/>
          </w:tcPr>
          <w:p w:rsidR="006F527D" w:rsidRPr="007606FB" w:rsidRDefault="006F527D" w:rsidP="000A06F5">
            <w:pPr>
              <w:pStyle w:val="Normalsemespacamento"/>
            </w:pPr>
            <w:r w:rsidRPr="007606FB">
              <w:t>Data signals input</w:t>
            </w:r>
          </w:p>
        </w:tc>
        <w:tc>
          <w:tcPr>
            <w:tcW w:w="851" w:type="dxa"/>
            <w:vMerge w:val="restart"/>
            <w:vAlign w:val="center"/>
          </w:tcPr>
          <w:p w:rsidR="006F527D" w:rsidRPr="007606FB" w:rsidRDefault="006F527D" w:rsidP="000A06F5">
            <w:pPr>
              <w:pStyle w:val="Normalsemespacamento"/>
            </w:pPr>
            <w:r w:rsidRPr="007606FB">
              <w:t>N/A</w:t>
            </w: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n/a</w:t>
            </w:r>
          </w:p>
          <w:p w:rsidR="006F527D" w:rsidRPr="007606FB" w:rsidRDefault="006F527D" w:rsidP="000A06F5">
            <w:pPr>
              <w:pStyle w:val="Normalsemespacamento"/>
            </w:pPr>
            <w:r w:rsidRPr="007606FB">
              <w:t>Negated: n/a</w:t>
            </w:r>
          </w:p>
        </w:tc>
        <w:tc>
          <w:tcPr>
            <w:tcW w:w="851" w:type="dxa"/>
            <w:vMerge/>
            <w:vAlign w:val="center"/>
          </w:tcPr>
          <w:p w:rsidR="006F527D" w:rsidRPr="007606FB" w:rsidRDefault="006F527D" w:rsidP="000A06F5">
            <w:pPr>
              <w:pStyle w:val="Normalsemespacamento"/>
            </w:pP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gridSpan w:val="2"/>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May occur at any time, according to specifications of the time diagram.</w:t>
            </w:r>
          </w:p>
          <w:p w:rsidR="006F527D" w:rsidRPr="007606FB" w:rsidRDefault="006F527D" w:rsidP="000A06F5">
            <w:pPr>
              <w:pStyle w:val="Normalsemespacamento"/>
            </w:pPr>
            <w:r w:rsidRPr="007606FB">
              <w:t>Negation: May occur at any time, according to specifications of the time diagram.</w:t>
            </w:r>
          </w:p>
        </w:tc>
        <w:tc>
          <w:tcPr>
            <w:tcW w:w="851" w:type="dxa"/>
            <w:vMerge/>
            <w:vAlign w:val="center"/>
          </w:tcPr>
          <w:p w:rsidR="006F527D" w:rsidRPr="007606FB" w:rsidRDefault="006F527D" w:rsidP="000A06F5">
            <w:pPr>
              <w:pStyle w:val="Normalsemespacamento"/>
            </w:pPr>
          </w:p>
        </w:tc>
      </w:tr>
    </w:tbl>
    <w:p w:rsidR="006F527D" w:rsidRPr="007606FB" w:rsidRDefault="006F527D" w:rsidP="006F527D">
      <w:pPr>
        <w:ind w:left="709"/>
        <w:rPr>
          <w:rFonts w:cs="Calibri"/>
        </w:rPr>
      </w:pPr>
      <w:bookmarkStart w:id="233" w:name="_Toc242264110"/>
      <w:bookmarkStart w:id="234" w:name="_Toc242264354"/>
      <w:bookmarkStart w:id="235" w:name="_Ref245026609"/>
      <w:bookmarkStart w:id="236" w:name="_Toc247356658"/>
      <w:r w:rsidRPr="007606FB">
        <w:rPr>
          <w:rFonts w:cs="Calibri"/>
        </w:rPr>
        <w:t>Note: Data latches are transparent if memory is selected for write operation and previous memory operation is finished. Address latches are transparent if memory is selected for read/write operation and previous operation and previous memory operation is finished.</w:t>
      </w:r>
    </w:p>
    <w:p w:rsidR="006F527D" w:rsidRPr="007606FB" w:rsidRDefault="006F527D" w:rsidP="006F527D">
      <w:pPr>
        <w:ind w:left="709"/>
        <w:rPr>
          <w:rFonts w:cs="Calibri"/>
        </w:rPr>
      </w:pPr>
      <w:r w:rsidRPr="007606FB">
        <w:rPr>
          <w:rFonts w:cs="Calibri"/>
        </w:rPr>
        <w:t>Keeping ENB high when memory is not active prevents unnecessary power consumption.</w:t>
      </w:r>
    </w:p>
    <w:p w:rsidR="006F527D" w:rsidRPr="007606FB" w:rsidRDefault="006F527D" w:rsidP="006F527D">
      <w:pPr>
        <w:ind w:left="709"/>
        <w:rPr>
          <w:rFonts w:cs="Calibri"/>
        </w:rPr>
      </w:pPr>
      <w:r w:rsidRPr="007606FB">
        <w:rPr>
          <w:rFonts w:cs="Calibri"/>
        </w:rPr>
        <w:t>More information about SPRAM 128X8 at XFAB® Data Sheet</w:t>
      </w:r>
    </w:p>
    <w:p w:rsidR="006F527D" w:rsidRPr="007606FB" w:rsidRDefault="006F527D" w:rsidP="000A06F5">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7</w:t>
      </w:r>
      <w:r w:rsidR="00CE7176" w:rsidRPr="007606FB">
        <w:fldChar w:fldCharType="end"/>
      </w:r>
      <w:r w:rsidRPr="007606FB">
        <w:t xml:space="preserve"> – ROM 4Kx8</w:t>
      </w:r>
    </w:p>
    <w:tbl>
      <w:tblPr>
        <w:tblW w:w="8930"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566"/>
        <w:gridCol w:w="1135"/>
        <w:gridCol w:w="5244"/>
        <w:gridCol w:w="851"/>
      </w:tblGrid>
      <w:tr w:rsidR="006F527D" w:rsidRPr="007606FB" w:rsidTr="00B65754">
        <w:trPr>
          <w:cantSplit/>
          <w:trHeight w:val="613"/>
          <w:tblHeader/>
        </w:trPr>
        <w:tc>
          <w:tcPr>
            <w:tcW w:w="1134" w:type="dxa"/>
            <w:vAlign w:val="center"/>
          </w:tcPr>
          <w:p w:rsidR="006F527D" w:rsidRPr="000A06F5" w:rsidRDefault="006F527D" w:rsidP="000A06F5">
            <w:pPr>
              <w:pStyle w:val="Normalsemespacamento"/>
              <w:jc w:val="center"/>
              <w:rPr>
                <w:b/>
              </w:rPr>
            </w:pPr>
            <w:r w:rsidRPr="000A06F5">
              <w:rPr>
                <w:b/>
              </w:rPr>
              <w:t>Signal</w:t>
            </w:r>
          </w:p>
        </w:tc>
        <w:tc>
          <w:tcPr>
            <w:tcW w:w="566" w:type="dxa"/>
            <w:vAlign w:val="center"/>
          </w:tcPr>
          <w:p w:rsidR="006F527D" w:rsidRPr="000A06F5" w:rsidRDefault="006F527D" w:rsidP="000A06F5">
            <w:pPr>
              <w:pStyle w:val="Normalsemespacamento"/>
              <w:jc w:val="center"/>
              <w:rPr>
                <w:b/>
              </w:rPr>
            </w:pPr>
            <w:r w:rsidRPr="000A06F5">
              <w:rPr>
                <w:b/>
              </w:rPr>
              <w:t>I/O</w:t>
            </w:r>
          </w:p>
        </w:tc>
        <w:tc>
          <w:tcPr>
            <w:tcW w:w="6379" w:type="dxa"/>
            <w:gridSpan w:val="2"/>
            <w:vAlign w:val="center"/>
          </w:tcPr>
          <w:p w:rsidR="006F527D" w:rsidRPr="000A06F5" w:rsidRDefault="006F527D" w:rsidP="000A06F5">
            <w:pPr>
              <w:pStyle w:val="Normalsemespacamento"/>
              <w:jc w:val="center"/>
              <w:rPr>
                <w:b/>
              </w:rPr>
            </w:pPr>
            <w:r w:rsidRPr="000A06F5">
              <w:rPr>
                <w:b/>
              </w:rPr>
              <w:t>Description</w:t>
            </w:r>
          </w:p>
        </w:tc>
        <w:tc>
          <w:tcPr>
            <w:tcW w:w="851" w:type="dxa"/>
            <w:vAlign w:val="center"/>
          </w:tcPr>
          <w:p w:rsidR="006F527D" w:rsidRPr="000A06F5" w:rsidRDefault="006F527D" w:rsidP="000A06F5">
            <w:pPr>
              <w:pStyle w:val="Normalsemespacamento"/>
              <w:jc w:val="center"/>
              <w:rPr>
                <w:b/>
              </w:rPr>
            </w:pPr>
            <w:r w:rsidRPr="000A06F5">
              <w:rPr>
                <w:b/>
              </w:rPr>
              <w:t>Reset</w:t>
            </w: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CLK</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2"/>
            <w:vAlign w:val="center"/>
          </w:tcPr>
          <w:p w:rsidR="006F527D" w:rsidRPr="007606FB" w:rsidRDefault="006F527D" w:rsidP="000A06F5">
            <w:pPr>
              <w:pStyle w:val="Normalsemespacamento"/>
            </w:pPr>
            <w:r w:rsidRPr="007606FB">
              <w:t>Clock signal input memory</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accept all signals activated by high level</w:t>
            </w:r>
          </w:p>
          <w:p w:rsidR="006F527D" w:rsidRPr="007606FB" w:rsidRDefault="006F527D" w:rsidP="000A06F5">
            <w:pPr>
              <w:pStyle w:val="Normalsemespacamento"/>
            </w:pPr>
            <w:r w:rsidRPr="007606FB">
              <w:t>Negated: accept all signals activated by low level</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50% (default frequency is 12Mhz)</w:t>
            </w:r>
          </w:p>
          <w:p w:rsidR="006F527D" w:rsidRPr="007606FB" w:rsidRDefault="006F527D" w:rsidP="000A06F5">
            <w:pPr>
              <w:pStyle w:val="Normalsemespacamento"/>
            </w:pPr>
            <w:r w:rsidRPr="007606FB">
              <w:t>Negation: 50%</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ENB</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2"/>
            <w:vAlign w:val="center"/>
          </w:tcPr>
          <w:p w:rsidR="006F527D" w:rsidRPr="007606FB" w:rsidRDefault="006F527D" w:rsidP="000A06F5">
            <w:pPr>
              <w:pStyle w:val="Normalsemespacamento"/>
            </w:pPr>
            <w:r w:rsidRPr="007606FB">
              <w:t>Enable active low</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Keeping high prevents unnecessary power consumption.</w:t>
            </w:r>
          </w:p>
          <w:p w:rsidR="006F527D" w:rsidRPr="007606FB" w:rsidRDefault="006F527D" w:rsidP="000A06F5">
            <w:pPr>
              <w:pStyle w:val="Normalsemespacamento"/>
            </w:pPr>
            <w:r w:rsidRPr="007606FB">
              <w:t>Negated: enable the memory module.</w:t>
            </w:r>
          </w:p>
        </w:tc>
        <w:tc>
          <w:tcPr>
            <w:tcW w:w="851" w:type="dxa"/>
            <w:vMerge/>
            <w:vAlign w:val="center"/>
          </w:tcPr>
          <w:p w:rsidR="006F527D" w:rsidRPr="007606FB" w:rsidRDefault="006F527D" w:rsidP="000A06F5">
            <w:pPr>
              <w:pStyle w:val="Normalsemespacamento"/>
            </w:pP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n/a (timing information XFAB DATASHEET)</w:t>
            </w:r>
          </w:p>
          <w:p w:rsidR="006F527D" w:rsidRPr="007606FB" w:rsidRDefault="006F527D" w:rsidP="000A06F5">
            <w:pPr>
              <w:pStyle w:val="Normalsemespacamento"/>
            </w:pPr>
            <w:r w:rsidRPr="007606FB">
              <w:t>Negation: n/a (timing information XFAB DATASHEET)</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ADR[6:0]</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2"/>
            <w:vAlign w:val="center"/>
          </w:tcPr>
          <w:p w:rsidR="006F527D" w:rsidRPr="007606FB" w:rsidRDefault="006F527D" w:rsidP="000A06F5">
            <w:pPr>
              <w:pStyle w:val="Normalsemespacamento"/>
            </w:pPr>
            <w:r w:rsidRPr="007606FB">
              <w:t>Address inputs</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Height w:val="776"/>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provides data location</w:t>
            </w:r>
          </w:p>
          <w:p w:rsidR="006F527D" w:rsidRPr="007606FB" w:rsidRDefault="006F527D" w:rsidP="000A06F5">
            <w:pPr>
              <w:pStyle w:val="Normalsemespacamento"/>
            </w:pPr>
            <w:r w:rsidRPr="007606FB">
              <w:t>Negated: provides data location</w:t>
            </w:r>
          </w:p>
        </w:tc>
        <w:tc>
          <w:tcPr>
            <w:tcW w:w="851" w:type="dxa"/>
            <w:vMerge/>
            <w:vAlign w:val="center"/>
          </w:tcPr>
          <w:p w:rsidR="006F527D" w:rsidRPr="007606FB" w:rsidRDefault="006F527D" w:rsidP="000A06F5">
            <w:pPr>
              <w:pStyle w:val="Normalsemespacamento"/>
            </w:pPr>
          </w:p>
        </w:tc>
      </w:tr>
      <w:tr w:rsidR="006F527D" w:rsidRPr="001B7D39" w:rsidTr="00B65754">
        <w:trPr>
          <w:cantSplit/>
          <w:trHeight w:val="1072"/>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n/a (timing information XFAB DATASHEET)</w:t>
            </w:r>
          </w:p>
          <w:p w:rsidR="006F527D" w:rsidRPr="007606FB" w:rsidRDefault="006F527D" w:rsidP="000A06F5">
            <w:pPr>
              <w:pStyle w:val="Normalsemespacamento"/>
            </w:pPr>
            <w:r w:rsidRPr="007606FB">
              <w:t>Negation: n/a (timing information XFAB DATASHEET)</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Q[7:0]</w:t>
            </w:r>
          </w:p>
        </w:tc>
        <w:tc>
          <w:tcPr>
            <w:tcW w:w="566" w:type="dxa"/>
            <w:vMerge w:val="restart"/>
            <w:vAlign w:val="center"/>
          </w:tcPr>
          <w:p w:rsidR="006F527D" w:rsidRPr="007606FB" w:rsidRDefault="006F527D" w:rsidP="000A06F5">
            <w:pPr>
              <w:pStyle w:val="Normalsemespacamento"/>
            </w:pPr>
            <w:r w:rsidRPr="007606FB">
              <w:t>O</w:t>
            </w:r>
          </w:p>
        </w:tc>
        <w:tc>
          <w:tcPr>
            <w:tcW w:w="6379" w:type="dxa"/>
            <w:gridSpan w:val="2"/>
            <w:vAlign w:val="center"/>
          </w:tcPr>
          <w:p w:rsidR="006F527D" w:rsidRPr="007606FB" w:rsidRDefault="006F527D" w:rsidP="000A06F5">
            <w:pPr>
              <w:pStyle w:val="Normalsemespacamento"/>
            </w:pPr>
            <w:r w:rsidRPr="007606FB">
              <w:t>Data output bus</w:t>
            </w:r>
          </w:p>
        </w:tc>
        <w:tc>
          <w:tcPr>
            <w:tcW w:w="851" w:type="dxa"/>
            <w:vMerge w:val="restart"/>
            <w:vAlign w:val="center"/>
          </w:tcPr>
          <w:p w:rsidR="006F527D" w:rsidRPr="007606FB" w:rsidRDefault="006F527D" w:rsidP="000A06F5">
            <w:pPr>
              <w:pStyle w:val="Normalsemespacamento"/>
            </w:pPr>
            <w:r w:rsidRPr="007606FB">
              <w:t>N/A</w:t>
            </w: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n/a</w:t>
            </w:r>
          </w:p>
          <w:p w:rsidR="006F527D" w:rsidRPr="007606FB" w:rsidRDefault="006F527D" w:rsidP="000A06F5">
            <w:pPr>
              <w:pStyle w:val="Normalsemespacamento"/>
            </w:pPr>
            <w:r w:rsidRPr="007606FB">
              <w:t xml:space="preserve">Negated: n/a </w:t>
            </w:r>
          </w:p>
        </w:tc>
        <w:tc>
          <w:tcPr>
            <w:tcW w:w="851" w:type="dxa"/>
            <w:vMerge/>
            <w:vAlign w:val="center"/>
          </w:tcPr>
          <w:p w:rsidR="006F527D" w:rsidRPr="007606FB" w:rsidRDefault="006F527D" w:rsidP="000A06F5">
            <w:pPr>
              <w:pStyle w:val="Normalsemespacamento"/>
            </w:pP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n/a (timing information XFAB DATASHEET)</w:t>
            </w:r>
          </w:p>
          <w:p w:rsidR="006F527D" w:rsidRPr="007606FB" w:rsidRDefault="006F527D" w:rsidP="000A06F5">
            <w:pPr>
              <w:pStyle w:val="Normalsemespacamento"/>
            </w:pPr>
            <w:r w:rsidRPr="007606FB">
              <w:t>Negation: n/a (timing information XFAB DATASHEET)</w:t>
            </w:r>
          </w:p>
        </w:tc>
        <w:tc>
          <w:tcPr>
            <w:tcW w:w="851" w:type="dxa"/>
            <w:vMerge/>
            <w:vAlign w:val="center"/>
          </w:tcPr>
          <w:p w:rsidR="006F527D" w:rsidRPr="007606FB" w:rsidRDefault="006F527D" w:rsidP="000A06F5">
            <w:pPr>
              <w:pStyle w:val="Normalsemespacamento"/>
            </w:pPr>
          </w:p>
        </w:tc>
      </w:tr>
      <w:tr w:rsidR="006F527D" w:rsidRPr="007606FB" w:rsidTr="00B65754">
        <w:trPr>
          <w:cantSplit/>
          <w:trHeight w:val="500"/>
        </w:trPr>
        <w:tc>
          <w:tcPr>
            <w:tcW w:w="1134" w:type="dxa"/>
            <w:vMerge w:val="restart"/>
            <w:vAlign w:val="center"/>
          </w:tcPr>
          <w:p w:rsidR="006F527D" w:rsidRPr="007606FB" w:rsidRDefault="006F527D" w:rsidP="000A06F5">
            <w:pPr>
              <w:pStyle w:val="Normalsemespacamento"/>
            </w:pPr>
            <w:r w:rsidRPr="007606FB">
              <w:t>/OEB</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2"/>
            <w:vAlign w:val="center"/>
          </w:tcPr>
          <w:p w:rsidR="006F527D" w:rsidRPr="007606FB" w:rsidRDefault="006F527D" w:rsidP="000A06F5">
            <w:pPr>
              <w:pStyle w:val="Normalsemespacamento"/>
            </w:pPr>
            <w:r w:rsidRPr="007606FB">
              <w:t>Output enable active low</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read closed</w:t>
            </w:r>
          </w:p>
          <w:p w:rsidR="006F527D" w:rsidRPr="007606FB" w:rsidRDefault="006F527D" w:rsidP="000A06F5">
            <w:pPr>
              <w:pStyle w:val="Normalsemespacamento"/>
            </w:pPr>
            <w:r w:rsidRPr="007606FB">
              <w:t>Negated: turns Q[7:0] available to read</w:t>
            </w:r>
          </w:p>
        </w:tc>
        <w:tc>
          <w:tcPr>
            <w:tcW w:w="851" w:type="dxa"/>
            <w:vMerge/>
            <w:vAlign w:val="center"/>
          </w:tcPr>
          <w:p w:rsidR="006F527D" w:rsidRPr="007606FB" w:rsidRDefault="006F527D" w:rsidP="000A06F5">
            <w:pPr>
              <w:pStyle w:val="Normalsemespacamento"/>
            </w:pP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n/a (timing information XFAB DATASHEET)</w:t>
            </w:r>
          </w:p>
          <w:p w:rsidR="006F527D" w:rsidRPr="007606FB" w:rsidRDefault="006F527D" w:rsidP="000A06F5">
            <w:pPr>
              <w:pStyle w:val="Normalsemespacamento"/>
            </w:pPr>
            <w:r w:rsidRPr="007606FB">
              <w:t>Negation: n/a (timing information XFAB DATASHEET)</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ramvdd</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2"/>
            <w:vAlign w:val="center"/>
          </w:tcPr>
          <w:p w:rsidR="006F527D" w:rsidRPr="007606FB" w:rsidRDefault="006F527D" w:rsidP="000A06F5">
            <w:pPr>
              <w:pStyle w:val="Normalsemespacamento"/>
            </w:pPr>
            <w:r w:rsidRPr="007606FB">
              <w:t>Power supply</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activate the module</w:t>
            </w:r>
          </w:p>
          <w:p w:rsidR="006F527D" w:rsidRPr="007606FB" w:rsidRDefault="006F527D" w:rsidP="000A06F5">
            <w:pPr>
              <w:pStyle w:val="Normalsemespacamento"/>
            </w:pPr>
            <w:r w:rsidRPr="007606FB">
              <w:t>Negated: Turn off the module</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n/a</w:t>
            </w:r>
          </w:p>
          <w:p w:rsidR="006F527D" w:rsidRPr="007606FB" w:rsidRDefault="006F527D" w:rsidP="000A06F5">
            <w:pPr>
              <w:pStyle w:val="Normalsemespacamento"/>
            </w:pPr>
            <w:r w:rsidRPr="007606FB">
              <w:t>Negation: n/a</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restart"/>
            <w:vAlign w:val="center"/>
          </w:tcPr>
          <w:p w:rsidR="006F527D" w:rsidRPr="007606FB" w:rsidRDefault="006F527D" w:rsidP="000A06F5">
            <w:pPr>
              <w:pStyle w:val="Normalsemespacamento"/>
            </w:pPr>
            <w:r w:rsidRPr="007606FB">
              <w:t>ramgnd</w:t>
            </w:r>
          </w:p>
        </w:tc>
        <w:tc>
          <w:tcPr>
            <w:tcW w:w="566" w:type="dxa"/>
            <w:vMerge w:val="restart"/>
            <w:vAlign w:val="center"/>
          </w:tcPr>
          <w:p w:rsidR="006F527D" w:rsidRPr="007606FB" w:rsidRDefault="006F527D" w:rsidP="000A06F5">
            <w:pPr>
              <w:pStyle w:val="Normalsemespacamento"/>
            </w:pPr>
            <w:r w:rsidRPr="007606FB">
              <w:t>I</w:t>
            </w:r>
          </w:p>
        </w:tc>
        <w:tc>
          <w:tcPr>
            <w:tcW w:w="6379" w:type="dxa"/>
            <w:gridSpan w:val="2"/>
            <w:vAlign w:val="center"/>
          </w:tcPr>
          <w:p w:rsidR="006F527D" w:rsidRPr="007606FB" w:rsidRDefault="006F527D" w:rsidP="000A06F5">
            <w:pPr>
              <w:pStyle w:val="Normalsemespacamento"/>
            </w:pPr>
            <w:r w:rsidRPr="007606FB">
              <w:t>Ground supply</w:t>
            </w:r>
          </w:p>
        </w:tc>
        <w:tc>
          <w:tcPr>
            <w:tcW w:w="851" w:type="dxa"/>
            <w:vMerge w:val="restart"/>
            <w:vAlign w:val="center"/>
          </w:tcPr>
          <w:p w:rsidR="006F527D" w:rsidRPr="007606FB" w:rsidRDefault="006F527D" w:rsidP="000A06F5">
            <w:pPr>
              <w:pStyle w:val="Normalsemespacamento"/>
            </w:pPr>
            <w:r w:rsidRPr="007606FB">
              <w:t>N/A</w:t>
            </w:r>
          </w:p>
        </w:tc>
      </w:tr>
      <w:tr w:rsidR="006F527D" w:rsidRPr="001B7D39"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State Meaning</w:t>
            </w:r>
          </w:p>
        </w:tc>
        <w:tc>
          <w:tcPr>
            <w:tcW w:w="5244" w:type="dxa"/>
            <w:vAlign w:val="center"/>
          </w:tcPr>
          <w:p w:rsidR="006F527D" w:rsidRPr="007606FB" w:rsidRDefault="006F527D" w:rsidP="000A06F5">
            <w:pPr>
              <w:pStyle w:val="Normalsemespacamento"/>
            </w:pPr>
            <w:r w:rsidRPr="007606FB">
              <w:t>Asserted: Provides power to module</w:t>
            </w:r>
          </w:p>
          <w:p w:rsidR="006F527D" w:rsidRPr="007606FB" w:rsidRDefault="006F527D" w:rsidP="000A06F5">
            <w:pPr>
              <w:pStyle w:val="Normalsemespacamento"/>
            </w:pPr>
            <w:r w:rsidRPr="007606FB">
              <w:t>Negated: Turn off the module</w:t>
            </w:r>
          </w:p>
        </w:tc>
        <w:tc>
          <w:tcPr>
            <w:tcW w:w="851" w:type="dxa"/>
            <w:vMerge/>
            <w:vAlign w:val="center"/>
          </w:tcPr>
          <w:p w:rsidR="006F527D" w:rsidRPr="007606FB" w:rsidRDefault="006F527D" w:rsidP="000A06F5">
            <w:pPr>
              <w:pStyle w:val="Normalsemespacamento"/>
            </w:pPr>
          </w:p>
        </w:tc>
      </w:tr>
      <w:tr w:rsidR="006F527D" w:rsidRPr="007606FB" w:rsidTr="00B65754">
        <w:trPr>
          <w:cantSplit/>
        </w:trPr>
        <w:tc>
          <w:tcPr>
            <w:tcW w:w="1134" w:type="dxa"/>
            <w:vMerge/>
            <w:vAlign w:val="center"/>
          </w:tcPr>
          <w:p w:rsidR="006F527D" w:rsidRPr="007606FB" w:rsidRDefault="006F527D" w:rsidP="000A06F5">
            <w:pPr>
              <w:pStyle w:val="Normalsemespacamento"/>
            </w:pPr>
          </w:p>
        </w:tc>
        <w:tc>
          <w:tcPr>
            <w:tcW w:w="566" w:type="dxa"/>
            <w:vMerge/>
            <w:vAlign w:val="center"/>
          </w:tcPr>
          <w:p w:rsidR="006F527D" w:rsidRPr="007606FB" w:rsidRDefault="006F527D" w:rsidP="000A06F5">
            <w:pPr>
              <w:pStyle w:val="Normalsemespacamento"/>
            </w:pPr>
          </w:p>
        </w:tc>
        <w:tc>
          <w:tcPr>
            <w:tcW w:w="1135" w:type="dxa"/>
            <w:vAlign w:val="center"/>
          </w:tcPr>
          <w:p w:rsidR="006F527D" w:rsidRPr="007606FB" w:rsidRDefault="006F527D" w:rsidP="000A06F5">
            <w:pPr>
              <w:pStyle w:val="Normalsemespacamento"/>
            </w:pPr>
            <w:r w:rsidRPr="007606FB">
              <w:t>Timing</w:t>
            </w:r>
          </w:p>
        </w:tc>
        <w:tc>
          <w:tcPr>
            <w:tcW w:w="5244" w:type="dxa"/>
            <w:vAlign w:val="center"/>
          </w:tcPr>
          <w:p w:rsidR="006F527D" w:rsidRPr="007606FB" w:rsidRDefault="006F527D" w:rsidP="000A06F5">
            <w:pPr>
              <w:pStyle w:val="Normalsemespacamento"/>
            </w:pPr>
            <w:r w:rsidRPr="007606FB">
              <w:t>Assertion: n/a</w:t>
            </w:r>
          </w:p>
          <w:p w:rsidR="006F527D" w:rsidRPr="007606FB" w:rsidRDefault="006F527D" w:rsidP="000A06F5">
            <w:pPr>
              <w:pStyle w:val="Normalsemespacamento"/>
            </w:pPr>
            <w:r w:rsidRPr="007606FB">
              <w:t>Negation: n/a</w:t>
            </w:r>
          </w:p>
        </w:tc>
        <w:tc>
          <w:tcPr>
            <w:tcW w:w="851" w:type="dxa"/>
            <w:vMerge/>
            <w:vAlign w:val="center"/>
          </w:tcPr>
          <w:p w:rsidR="006F527D" w:rsidRPr="007606FB" w:rsidRDefault="006F527D" w:rsidP="000A06F5">
            <w:pPr>
              <w:pStyle w:val="Normalsemespacamento"/>
            </w:pPr>
          </w:p>
        </w:tc>
      </w:tr>
    </w:tbl>
    <w:p w:rsidR="006F527D" w:rsidRPr="007606FB" w:rsidRDefault="006F527D" w:rsidP="006F527D">
      <w:pPr>
        <w:ind w:left="709"/>
        <w:rPr>
          <w:rFonts w:cs="Calibri"/>
        </w:rPr>
      </w:pPr>
      <w:r w:rsidRPr="007606FB">
        <w:rPr>
          <w:rFonts w:cs="Calibri"/>
        </w:rPr>
        <w:t>Note:</w:t>
      </w:r>
    </w:p>
    <w:p w:rsidR="006F527D" w:rsidRPr="007606FB" w:rsidRDefault="006F527D" w:rsidP="006F527D">
      <w:pPr>
        <w:ind w:left="709"/>
        <w:rPr>
          <w:rFonts w:cs="Calibri"/>
        </w:rPr>
      </w:pPr>
      <w:r w:rsidRPr="007606FB">
        <w:rPr>
          <w:rFonts w:cs="Calibri"/>
        </w:rPr>
        <w:t>Reference voltage for delay measurement is 0.5 of power supply.</w:t>
      </w:r>
    </w:p>
    <w:p w:rsidR="006F527D" w:rsidRPr="007606FB" w:rsidRDefault="006F527D" w:rsidP="006F527D">
      <w:pPr>
        <w:ind w:left="709"/>
        <w:rPr>
          <w:rFonts w:cs="Calibri"/>
        </w:rPr>
      </w:pPr>
      <w:r w:rsidRPr="007606FB">
        <w:rPr>
          <w:rFonts w:cs="Calibri"/>
        </w:rPr>
        <w:t>Reference voltages for transition time measurement/assignment are 1.0 of power supply and 0.9 of power supply.</w:t>
      </w:r>
    </w:p>
    <w:p w:rsidR="006F527D" w:rsidRPr="007606FB" w:rsidRDefault="006F527D" w:rsidP="006F527D">
      <w:pPr>
        <w:ind w:left="709"/>
        <w:rPr>
          <w:rFonts w:cs="Calibri"/>
        </w:rPr>
      </w:pPr>
      <w:r w:rsidRPr="007606FB">
        <w:rPr>
          <w:rFonts w:cs="Calibri"/>
        </w:rPr>
        <w:t>More information about ROM 4Kx8 sees XFAB® Data Sheet.</w:t>
      </w:r>
    </w:p>
    <w:p w:rsidR="006F527D" w:rsidRPr="007606FB" w:rsidRDefault="006F527D" w:rsidP="000A06F5">
      <w:pPr>
        <w:pStyle w:val="Ttulo2"/>
      </w:pPr>
      <w:bookmarkStart w:id="237" w:name="_Toc269719554"/>
      <w:bookmarkStart w:id="238" w:name="_Toc276137163"/>
      <w:r w:rsidRPr="007606FB">
        <w:t>Memory map and register definition</w:t>
      </w:r>
      <w:bookmarkEnd w:id="233"/>
      <w:bookmarkEnd w:id="234"/>
      <w:bookmarkEnd w:id="235"/>
      <w:bookmarkEnd w:id="236"/>
      <w:bookmarkEnd w:id="237"/>
      <w:bookmarkEnd w:id="238"/>
    </w:p>
    <w:p w:rsidR="006F527D" w:rsidRPr="007606FB" w:rsidRDefault="006F527D" w:rsidP="006F527D">
      <w:pPr>
        <w:autoSpaceDE w:val="0"/>
        <w:autoSpaceDN w:val="0"/>
        <w:adjustRightInd w:val="0"/>
        <w:spacing w:before="140" w:after="80"/>
        <w:ind w:left="709"/>
        <w:rPr>
          <w:rFonts w:cs="Calibri"/>
        </w:rPr>
      </w:pPr>
      <w:r w:rsidRPr="007606FB">
        <w:rPr>
          <w:rFonts w:cs="Calibri"/>
        </w:rPr>
        <w:t>The memory map for SPRAM and ROM interface registers consists of 8 bit registers with no special requirements.  The memory map and registers details are in the following sections.</w:t>
      </w:r>
    </w:p>
    <w:p w:rsidR="006F527D" w:rsidRPr="007606FB" w:rsidRDefault="006F527D" w:rsidP="000A06F5">
      <w:pPr>
        <w:pStyle w:val="Ttulo3"/>
      </w:pPr>
      <w:bookmarkStart w:id="239" w:name="_Toc242264111"/>
      <w:bookmarkStart w:id="240" w:name="_Toc242264355"/>
      <w:bookmarkStart w:id="241" w:name="_Toc247356659"/>
      <w:bookmarkStart w:id="242" w:name="_Toc269719555"/>
      <w:bookmarkStart w:id="243" w:name="_Toc276137164"/>
      <w:r w:rsidRPr="007606FB">
        <w:t>Memory map</w:t>
      </w:r>
      <w:bookmarkEnd w:id="239"/>
      <w:bookmarkEnd w:id="240"/>
      <w:bookmarkEnd w:id="241"/>
      <w:bookmarkEnd w:id="242"/>
      <w:bookmarkEnd w:id="243"/>
    </w:p>
    <w:p w:rsidR="006F527D" w:rsidRPr="007606FB" w:rsidRDefault="006F527D" w:rsidP="006F527D">
      <w:pPr>
        <w:autoSpaceDE w:val="0"/>
        <w:autoSpaceDN w:val="0"/>
        <w:adjustRightInd w:val="0"/>
        <w:spacing w:before="140" w:after="80"/>
        <w:ind w:left="709"/>
        <w:rPr>
          <w:rFonts w:cs="Calibri"/>
        </w:rPr>
      </w:pPr>
      <w:r w:rsidRPr="007606FB">
        <w:rPr>
          <w:rFonts w:cs="Calibri"/>
        </w:rPr>
        <w:t>The microcontroller has 128 bytes of on-chip RAM plus a number of Special Function Registers (SRFs). The memory space is show divided into three blocks, which are generally referred to as Lower 128, the Upper 128, and Special Function Registers space. The Special Function Registers are inside Core, Lower 128 is the Memory IP from X-FAB and Upper 128 bytes remaining are only in 8052 models. Internal Data Memory is mapped in Table 7.</w:t>
      </w:r>
    </w:p>
    <w:p w:rsidR="006F527D" w:rsidRPr="007606FB" w:rsidRDefault="006F527D" w:rsidP="000A06F5">
      <w:pPr>
        <w:pStyle w:val="legendatabela"/>
      </w:pPr>
      <w:r w:rsidRPr="007606FB">
        <w:ta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8</w:t>
      </w:r>
      <w:r w:rsidR="00CE7176" w:rsidRPr="007606FB">
        <w:fldChar w:fldCharType="end"/>
      </w:r>
      <w:r w:rsidRPr="007606FB">
        <w:t xml:space="preserve"> – Internal Data Memory</w:t>
      </w:r>
    </w:p>
    <w:p w:rsidR="006F527D" w:rsidRPr="007606FB" w:rsidRDefault="006F527D" w:rsidP="000A06F5">
      <w:pPr>
        <w:autoSpaceDE w:val="0"/>
        <w:autoSpaceDN w:val="0"/>
        <w:adjustRightInd w:val="0"/>
        <w:spacing w:before="140" w:after="80"/>
        <w:ind w:left="709"/>
        <w:jc w:val="center"/>
        <w:rPr>
          <w:rFonts w:cs="Calibri"/>
        </w:rPr>
      </w:pPr>
      <w:r>
        <w:rPr>
          <w:rFonts w:cs="Calibri"/>
          <w:noProof/>
          <w:lang w:eastAsia="en-US"/>
        </w:rPr>
        <w:drawing>
          <wp:inline distT="0" distB="0" distL="0" distR="0">
            <wp:extent cx="3007360" cy="1468120"/>
            <wp:effectExtent l="19050" t="0" r="2540" b="0"/>
            <wp:docPr id="10" name="Imagem 10" descr="memory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mory_map"/>
                    <pic:cNvPicPr>
                      <a:picLocks noChangeAspect="1" noChangeArrowheads="1"/>
                    </pic:cNvPicPr>
                  </pic:nvPicPr>
                  <pic:blipFill>
                    <a:blip r:embed="rId23"/>
                    <a:srcRect/>
                    <a:stretch>
                      <a:fillRect/>
                    </a:stretch>
                  </pic:blipFill>
                  <pic:spPr bwMode="auto">
                    <a:xfrm>
                      <a:off x="0" y="0"/>
                      <a:ext cx="3007360" cy="1468120"/>
                    </a:xfrm>
                    <a:prstGeom prst="rect">
                      <a:avLst/>
                    </a:prstGeom>
                    <a:noFill/>
                    <a:ln w="9525">
                      <a:noFill/>
                      <a:miter lim="800000"/>
                      <a:headEnd/>
                      <a:tailEnd/>
                    </a:ln>
                  </pic:spPr>
                </pic:pic>
              </a:graphicData>
            </a:graphic>
          </wp:inline>
        </w:drawing>
      </w:r>
    </w:p>
    <w:p w:rsidR="006F527D" w:rsidRPr="007606FB" w:rsidRDefault="006F527D" w:rsidP="006F527D">
      <w:pPr>
        <w:autoSpaceDE w:val="0"/>
        <w:autoSpaceDN w:val="0"/>
        <w:adjustRightInd w:val="0"/>
        <w:spacing w:before="140" w:after="80"/>
        <w:ind w:left="709"/>
        <w:rPr>
          <w:rFonts w:cs="Calibri"/>
        </w:rPr>
      </w:pPr>
      <w:r w:rsidRPr="007606FB">
        <w:rPr>
          <w:rFonts w:cs="Calibri"/>
        </w:rPr>
        <w:t xml:space="preserve">Where, SFRs e UPPER 128 bytes have the same address space (80H-FFH). To </w:t>
      </w:r>
      <w:r w:rsidRPr="007606FB">
        <w:rPr>
          <w:rFonts w:cs="Calibri"/>
          <w:b/>
        </w:rPr>
        <w:t>DIRECT ACCESS</w:t>
      </w:r>
      <w:r w:rsidRPr="007606FB">
        <w:rPr>
          <w:rFonts w:cs="Calibri"/>
        </w:rPr>
        <w:t>, the instruction:</w:t>
      </w:r>
    </w:p>
    <w:p w:rsidR="006F527D" w:rsidRPr="007606FB" w:rsidRDefault="006F527D" w:rsidP="006F527D">
      <w:pPr>
        <w:autoSpaceDE w:val="0"/>
        <w:autoSpaceDN w:val="0"/>
        <w:adjustRightInd w:val="0"/>
        <w:spacing w:before="140" w:after="80"/>
        <w:ind w:left="709"/>
        <w:rPr>
          <w:rFonts w:cs="Calibri"/>
        </w:rPr>
      </w:pPr>
      <w:r w:rsidRPr="007606FB">
        <w:rPr>
          <w:rFonts w:cs="Calibri"/>
        </w:rPr>
        <w:t>MOV 80H, #AAH</w:t>
      </w:r>
    </w:p>
    <w:p w:rsidR="006F527D" w:rsidRPr="007606FB" w:rsidRDefault="006F527D" w:rsidP="006F527D">
      <w:pPr>
        <w:autoSpaceDE w:val="0"/>
        <w:autoSpaceDN w:val="0"/>
        <w:adjustRightInd w:val="0"/>
        <w:spacing w:before="140" w:after="80"/>
        <w:ind w:left="709"/>
        <w:rPr>
          <w:rFonts w:cs="Calibri"/>
        </w:rPr>
      </w:pPr>
      <w:r w:rsidRPr="007606FB">
        <w:rPr>
          <w:rFonts w:cs="Calibri"/>
        </w:rPr>
        <w:t>This is an example of direct access, it will write AAH to address 80H.</w:t>
      </w:r>
    </w:p>
    <w:p w:rsidR="006F527D" w:rsidRPr="007606FB" w:rsidRDefault="006F527D" w:rsidP="006F527D">
      <w:pPr>
        <w:autoSpaceDE w:val="0"/>
        <w:autoSpaceDN w:val="0"/>
        <w:adjustRightInd w:val="0"/>
        <w:spacing w:before="140" w:after="80"/>
        <w:ind w:left="709"/>
        <w:rPr>
          <w:rFonts w:cs="Calibri"/>
        </w:rPr>
      </w:pPr>
      <w:r w:rsidRPr="007606FB">
        <w:rPr>
          <w:rFonts w:cs="Calibri"/>
        </w:rPr>
        <w:t>These instructions:</w:t>
      </w:r>
    </w:p>
    <w:p w:rsidR="006F527D" w:rsidRPr="007606FB" w:rsidRDefault="006F527D" w:rsidP="006F527D">
      <w:pPr>
        <w:autoSpaceDE w:val="0"/>
        <w:autoSpaceDN w:val="0"/>
        <w:adjustRightInd w:val="0"/>
        <w:spacing w:before="140" w:after="80"/>
        <w:ind w:left="709"/>
        <w:rPr>
          <w:rFonts w:cs="Calibri"/>
        </w:rPr>
      </w:pPr>
      <w:r w:rsidRPr="007606FB">
        <w:rPr>
          <w:rFonts w:cs="Calibri"/>
        </w:rPr>
        <w:t>MOV R0, #80H</w:t>
      </w:r>
    </w:p>
    <w:p w:rsidR="006F527D" w:rsidRPr="007606FB" w:rsidRDefault="006F527D" w:rsidP="006F527D">
      <w:pPr>
        <w:autoSpaceDE w:val="0"/>
        <w:autoSpaceDN w:val="0"/>
        <w:adjustRightInd w:val="0"/>
        <w:spacing w:before="140" w:after="80"/>
        <w:ind w:left="709"/>
        <w:rPr>
          <w:rFonts w:cs="Calibri"/>
        </w:rPr>
      </w:pPr>
      <w:r w:rsidRPr="007606FB">
        <w:rPr>
          <w:rFonts w:cs="Calibri"/>
        </w:rPr>
        <w:t>MOV @R0, #BBH</w:t>
      </w:r>
    </w:p>
    <w:p w:rsidR="006F527D" w:rsidRPr="007606FB" w:rsidRDefault="006F527D" w:rsidP="006F527D">
      <w:pPr>
        <w:autoSpaceDE w:val="0"/>
        <w:autoSpaceDN w:val="0"/>
        <w:adjustRightInd w:val="0"/>
        <w:spacing w:before="140" w:after="80"/>
        <w:ind w:left="709"/>
        <w:rPr>
          <w:rFonts w:cs="Calibri"/>
        </w:rPr>
      </w:pPr>
      <w:r w:rsidRPr="007606FB">
        <w:rPr>
          <w:rFonts w:cs="Calibri"/>
        </w:rPr>
        <w:t xml:space="preserve">Is an example for </w:t>
      </w:r>
      <w:r w:rsidRPr="007606FB">
        <w:rPr>
          <w:rFonts w:cs="Calibri"/>
          <w:b/>
        </w:rPr>
        <w:t>INDIRECT ACCESS</w:t>
      </w:r>
      <w:r w:rsidRPr="007606FB">
        <w:rPr>
          <w:rFonts w:cs="Calibri"/>
        </w:rPr>
        <w:t>, write the desirable address at R0 or R1 (only these), and BBH is written at location 80H of the data RAM.</w:t>
      </w:r>
    </w:p>
    <w:p w:rsidR="006F527D" w:rsidRPr="007606FB" w:rsidRDefault="006F527D" w:rsidP="000A06F5">
      <w:pPr>
        <w:pStyle w:val="Ttulo3"/>
      </w:pPr>
      <w:bookmarkStart w:id="244" w:name="_Toc269719556"/>
      <w:bookmarkStart w:id="245" w:name="_Toc276137165"/>
      <w:r w:rsidRPr="007606FB">
        <w:t>Data Memory – SPRAM</w:t>
      </w:r>
      <w:bookmarkEnd w:id="244"/>
      <w:bookmarkEnd w:id="245"/>
    </w:p>
    <w:p w:rsidR="006F527D" w:rsidRPr="007606FB" w:rsidRDefault="006F527D" w:rsidP="006F527D">
      <w:pPr>
        <w:autoSpaceDE w:val="0"/>
        <w:autoSpaceDN w:val="0"/>
        <w:adjustRightInd w:val="0"/>
        <w:spacing w:before="140" w:after="80"/>
        <w:ind w:left="709"/>
        <w:rPr>
          <w:rFonts w:cs="Calibri"/>
        </w:rPr>
      </w:pPr>
      <w:r w:rsidRPr="007606FB">
        <w:rPr>
          <w:rFonts w:cs="Calibri"/>
        </w:rPr>
        <w:t xml:space="preserve">The </w:t>
      </w:r>
      <w:r w:rsidRPr="007606FB">
        <w:rPr>
          <w:rFonts w:cs="Calibri"/>
          <w:b/>
        </w:rPr>
        <w:t>LOWER 128</w:t>
      </w:r>
      <w:r w:rsidRPr="007606FB">
        <w:rPr>
          <w:rFonts w:cs="Calibri"/>
        </w:rPr>
        <w:t xml:space="preserve"> bytes can be accessed directly or indirectly and the lowest 32 bytes (00H to 1FH) are mapped as 4 banks of 8 registers.  Program instructions call out these registers as R0 through R7. Two bits in the Program Status Word (PSW) select which register bank in use. This allows more efficient use of code space, since register instructions are shorter than instructions that use direct addressing.</w:t>
      </w:r>
    </w:p>
    <w:p w:rsidR="006F527D" w:rsidRPr="007606FB" w:rsidRDefault="006F527D" w:rsidP="006F527D">
      <w:pPr>
        <w:autoSpaceDE w:val="0"/>
        <w:autoSpaceDN w:val="0"/>
        <w:adjustRightInd w:val="0"/>
        <w:spacing w:before="140" w:after="80"/>
        <w:ind w:left="709"/>
        <w:rPr>
          <w:rFonts w:cs="Calibri"/>
        </w:rPr>
      </w:pPr>
      <w:r w:rsidRPr="007606FB">
        <w:rPr>
          <w:rFonts w:cs="Calibri"/>
          <w:b/>
        </w:rPr>
        <w:t>RESET</w:t>
      </w:r>
      <w:r w:rsidRPr="007606FB">
        <w:rPr>
          <w:rFonts w:cs="Calibri"/>
        </w:rPr>
        <w:t xml:space="preserve"> initializes the Stack Pointer to location 07H and it is incremented once to start from location 08H which is the first register (R0) of the second register bank. Thus, in order to use more than one register bank, the SP should be initialized to a different location of the RAM where it is not used for data storage (ie, higher part of the RAM).</w:t>
      </w:r>
    </w:p>
    <w:p w:rsidR="006F527D" w:rsidRPr="007606FB" w:rsidRDefault="006F527D" w:rsidP="006F527D">
      <w:pPr>
        <w:autoSpaceDE w:val="0"/>
        <w:autoSpaceDN w:val="0"/>
        <w:adjustRightInd w:val="0"/>
        <w:spacing w:before="140" w:after="80"/>
        <w:ind w:left="709"/>
        <w:rPr>
          <w:rFonts w:cs="Calibri"/>
        </w:rPr>
      </w:pPr>
      <w:r>
        <w:rPr>
          <w:rFonts w:cs="Calibri"/>
          <w:b/>
        </w:rPr>
        <w:t>Bit addr</w:t>
      </w:r>
      <w:r w:rsidRPr="007606FB">
        <w:rPr>
          <w:rFonts w:cs="Calibri"/>
          <w:b/>
        </w:rPr>
        <w:t>able Location</w:t>
      </w:r>
      <w:r w:rsidRPr="007606FB">
        <w:rPr>
          <w:rFonts w:cs="Calibri"/>
        </w:rPr>
        <w:t xml:space="preserve">: The next 16 bytes above the register banks form a block of bit-addressable memory space. The </w:t>
      </w:r>
      <w:r>
        <w:rPr>
          <w:rFonts w:cs="Calibri"/>
        </w:rPr>
        <w:t>Bit addr</w:t>
      </w:r>
      <w:r w:rsidRPr="007606FB">
        <w:rPr>
          <w:rFonts w:cs="Calibri"/>
        </w:rPr>
        <w:t>es in this area are 00H through 7FH. One way is to refer their addresses, i.e., 00H to 7FH. The other way is with reference to bytes 20H to 2FH. Thus, bits 0-7 can also be referred to as bits 20.0-20.7, and bits 08H-0FH are the same as 21.0-21.7 and so on. Each of the 16 bytes in this segment can also be addressed as a byte.</w:t>
      </w:r>
    </w:p>
    <w:p w:rsidR="006F527D" w:rsidRPr="007606FB" w:rsidRDefault="006F527D" w:rsidP="006F527D">
      <w:pPr>
        <w:autoSpaceDE w:val="0"/>
        <w:autoSpaceDN w:val="0"/>
        <w:adjustRightInd w:val="0"/>
        <w:spacing w:before="140" w:after="80"/>
        <w:ind w:left="709"/>
        <w:rPr>
          <w:rFonts w:cs="Calibri"/>
        </w:rPr>
      </w:pPr>
      <w:r w:rsidRPr="007606FB">
        <w:rPr>
          <w:rFonts w:cs="Calibri"/>
          <w:b/>
        </w:rPr>
        <w:t xml:space="preserve">General Purpose Area: </w:t>
      </w:r>
      <w:r w:rsidRPr="007606FB">
        <w:rPr>
          <w:rFonts w:cs="Calibri"/>
        </w:rPr>
        <w:t xml:space="preserve">Bytes 30H through 7FH are available to the user as data RAM. However, if the stack pointer has been initialized to this area enough number of bytes should be left aside to prevent SP data destruction. By default, the stack pointer (SP) is initialized at address 07H after a reset. This causes the stack to begin at location 08H. But it can start at the </w:t>
      </w:r>
      <w:r w:rsidRPr="007606FB">
        <w:rPr>
          <w:rFonts w:cs="Calibri"/>
          <w:b/>
        </w:rPr>
        <w:t>General Purpose Area</w:t>
      </w:r>
      <w:r w:rsidRPr="007606FB">
        <w:rPr>
          <w:rFonts w:cs="Calibri"/>
        </w:rPr>
        <w:t>. Stack Pointer is an 8-bit register used during a PUSH, POP, CALL, RET, or RETI instructions.</w:t>
      </w:r>
    </w:p>
    <w:p w:rsidR="006F527D" w:rsidRPr="007606FB" w:rsidRDefault="006F527D" w:rsidP="000A06F5">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59</w:t>
      </w:r>
      <w:r w:rsidR="00CE7176" w:rsidRPr="007606FB">
        <w:fldChar w:fldCharType="end"/>
      </w:r>
      <w:r w:rsidRPr="007606FB">
        <w:t xml:space="preserve"> - Internal Data Memory Organization</w:t>
      </w:r>
    </w:p>
    <w:p w:rsidR="006F527D" w:rsidRPr="007606FB" w:rsidRDefault="006F527D" w:rsidP="000A06F5">
      <w:pPr>
        <w:autoSpaceDE w:val="0"/>
        <w:autoSpaceDN w:val="0"/>
        <w:adjustRightInd w:val="0"/>
        <w:spacing w:before="140" w:after="80"/>
        <w:jc w:val="center"/>
        <w:rPr>
          <w:rFonts w:cs="Calibri"/>
        </w:rPr>
      </w:pPr>
      <w:r>
        <w:rPr>
          <w:rFonts w:cs="Calibri"/>
          <w:noProof/>
          <w:lang w:eastAsia="en-US"/>
        </w:rPr>
        <w:drawing>
          <wp:inline distT="0" distB="0" distL="0" distR="0">
            <wp:extent cx="3998595" cy="3548380"/>
            <wp:effectExtent l="19050" t="0" r="1905" b="0"/>
            <wp:docPr id="11" name="Imagem 11" descr="Internal_data_memory_organ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nternal_data_memory_organization"/>
                    <pic:cNvPicPr>
                      <a:picLocks noChangeAspect="1" noChangeArrowheads="1"/>
                    </pic:cNvPicPr>
                  </pic:nvPicPr>
                  <pic:blipFill>
                    <a:blip r:embed="rId24"/>
                    <a:srcRect/>
                    <a:stretch>
                      <a:fillRect/>
                    </a:stretch>
                  </pic:blipFill>
                  <pic:spPr bwMode="auto">
                    <a:xfrm>
                      <a:off x="0" y="0"/>
                      <a:ext cx="3998595" cy="3548380"/>
                    </a:xfrm>
                    <a:prstGeom prst="rect">
                      <a:avLst/>
                    </a:prstGeom>
                    <a:noFill/>
                    <a:ln w="9525">
                      <a:noFill/>
                      <a:miter lim="800000"/>
                      <a:headEnd/>
                      <a:tailEnd/>
                    </a:ln>
                  </pic:spPr>
                </pic:pic>
              </a:graphicData>
            </a:graphic>
          </wp:inline>
        </w:drawing>
      </w:r>
    </w:p>
    <w:p w:rsidR="006F527D" w:rsidRPr="007606FB" w:rsidRDefault="006F527D" w:rsidP="000A06F5">
      <w:r w:rsidRPr="007606FB">
        <w:t xml:space="preserve">Internal Data Memory is always one byte (8 bits) wide, which implies an address space of only 256 bytes. However, the addressing modes for internal RAM can in fact accommodate 384 bytes, using a simple trick. Direct addresses higher than 7FH access one memory space, and indirect addresses higher than 7FH access one memory space, and indirect addresses higher than 7FH access a different memory space. So, the Upper 128 (in models with 256 bytes of RAM) and SFR space occupying the same block of addresses, 80H through FFH, although they are physically separate entities. The table 10 shows the SFR memory map organization. However, this project will use only direct access to access the </w:t>
      </w:r>
      <w:r w:rsidRPr="007606FB">
        <w:rPr>
          <w:b/>
        </w:rPr>
        <w:t>Data Memory</w:t>
      </w:r>
      <w:r w:rsidRPr="007606FB">
        <w:t>, because 8051 microcontroller has, in fact, 128 bytes of memory for Data Storage. Then, there are the 128 lower bytes and for upper bytes, it will use the SFRs only. Also, the UPPER memory will not be used; once the model 8052 has 256 bytes of physical RAM available to share the address range 80H-FFH.</w:t>
      </w:r>
    </w:p>
    <w:p w:rsidR="006F527D" w:rsidRPr="007606FB" w:rsidRDefault="006F527D" w:rsidP="000A06F5">
      <w:r w:rsidRPr="007606FB">
        <w:t xml:space="preserve">Physically, the SFR is separated from Lower 128 bytes. It is on the Core module </w:t>
      </w:r>
      <w:r w:rsidR="000A06F5">
        <w:t>and its map is shown in Table below.</w:t>
      </w:r>
    </w:p>
    <w:p w:rsidR="006F527D" w:rsidRPr="007606FB" w:rsidRDefault="006F527D" w:rsidP="000A06F5">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60</w:t>
      </w:r>
      <w:r w:rsidR="00CE7176" w:rsidRPr="007606FB">
        <w:fldChar w:fldCharType="end"/>
      </w:r>
      <w:r w:rsidRPr="007606FB">
        <w:t xml:space="preserve"> – SFR Memory Lis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83"/>
        <w:gridCol w:w="800"/>
      </w:tblGrid>
      <w:tr w:rsidR="006F527D" w:rsidRPr="007606FB" w:rsidTr="000A06F5">
        <w:trPr>
          <w:trHeight w:val="123"/>
          <w:jc w:val="center"/>
        </w:trPr>
        <w:tc>
          <w:tcPr>
            <w:tcW w:w="0" w:type="auto"/>
            <w:vAlign w:val="center"/>
          </w:tcPr>
          <w:p w:rsidR="006F527D" w:rsidRPr="007606FB" w:rsidRDefault="006F527D" w:rsidP="000A06F5">
            <w:pPr>
              <w:pStyle w:val="Normalsemespacamento"/>
            </w:pPr>
            <w:r w:rsidRPr="007606FB">
              <w:t>ACC</w:t>
            </w:r>
          </w:p>
        </w:tc>
        <w:tc>
          <w:tcPr>
            <w:tcW w:w="0" w:type="auto"/>
            <w:vAlign w:val="center"/>
          </w:tcPr>
          <w:p w:rsidR="006F527D" w:rsidRPr="007606FB" w:rsidRDefault="006F527D" w:rsidP="000A06F5">
            <w:pPr>
              <w:pStyle w:val="Normalsemespacamento"/>
            </w:pPr>
            <w:r w:rsidRPr="007606FB">
              <w:t>B</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PSW</w:t>
            </w:r>
          </w:p>
        </w:tc>
        <w:tc>
          <w:tcPr>
            <w:tcW w:w="0" w:type="auto"/>
            <w:vAlign w:val="center"/>
          </w:tcPr>
          <w:p w:rsidR="006F527D" w:rsidRPr="007606FB" w:rsidRDefault="006F527D" w:rsidP="000A06F5">
            <w:pPr>
              <w:pStyle w:val="Normalsemespacamento"/>
            </w:pPr>
            <w:r w:rsidRPr="007606FB">
              <w:t>IP</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IE</w:t>
            </w:r>
          </w:p>
        </w:tc>
        <w:tc>
          <w:tcPr>
            <w:tcW w:w="0" w:type="auto"/>
            <w:vAlign w:val="center"/>
          </w:tcPr>
          <w:p w:rsidR="006F527D" w:rsidRPr="007606FB" w:rsidRDefault="006F527D" w:rsidP="000A06F5">
            <w:pPr>
              <w:pStyle w:val="Normalsemespacamento"/>
            </w:pPr>
            <w:r w:rsidRPr="007606FB">
              <w:t>P0</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P1</w:t>
            </w:r>
          </w:p>
        </w:tc>
        <w:tc>
          <w:tcPr>
            <w:tcW w:w="0" w:type="auto"/>
            <w:vAlign w:val="center"/>
          </w:tcPr>
          <w:p w:rsidR="006F527D" w:rsidRPr="007606FB" w:rsidRDefault="006F527D" w:rsidP="000A06F5">
            <w:pPr>
              <w:pStyle w:val="Normalsemespacamento"/>
            </w:pPr>
            <w:r w:rsidRPr="007606FB">
              <w:t>P2</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P3</w:t>
            </w:r>
          </w:p>
        </w:tc>
        <w:tc>
          <w:tcPr>
            <w:tcW w:w="0" w:type="auto"/>
            <w:vAlign w:val="center"/>
          </w:tcPr>
          <w:p w:rsidR="006F527D" w:rsidRPr="007606FB" w:rsidRDefault="006F527D" w:rsidP="000A06F5">
            <w:pPr>
              <w:pStyle w:val="Normalsemespacamento"/>
            </w:pPr>
            <w:r w:rsidRPr="007606FB">
              <w:t>P4</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P0EN</w:t>
            </w:r>
          </w:p>
        </w:tc>
        <w:tc>
          <w:tcPr>
            <w:tcW w:w="0" w:type="auto"/>
            <w:vAlign w:val="center"/>
          </w:tcPr>
          <w:p w:rsidR="006F527D" w:rsidRPr="007606FB" w:rsidRDefault="006F527D" w:rsidP="000A06F5">
            <w:pPr>
              <w:pStyle w:val="Normalsemespacamento"/>
            </w:pPr>
            <w:r w:rsidRPr="007606FB">
              <w:t>P1EN</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P2EN</w:t>
            </w:r>
          </w:p>
        </w:tc>
        <w:tc>
          <w:tcPr>
            <w:tcW w:w="0" w:type="auto"/>
            <w:vAlign w:val="center"/>
          </w:tcPr>
          <w:p w:rsidR="006F527D" w:rsidRPr="007606FB" w:rsidRDefault="006F527D" w:rsidP="000A06F5">
            <w:pPr>
              <w:pStyle w:val="Normalsemespacamento"/>
            </w:pPr>
            <w:r w:rsidRPr="007606FB">
              <w:t>P3EN</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SCON</w:t>
            </w:r>
          </w:p>
        </w:tc>
        <w:tc>
          <w:tcPr>
            <w:tcW w:w="0" w:type="auto"/>
            <w:vAlign w:val="center"/>
          </w:tcPr>
          <w:p w:rsidR="006F527D" w:rsidRPr="007606FB" w:rsidRDefault="006F527D" w:rsidP="000A06F5">
            <w:pPr>
              <w:pStyle w:val="Normalsemespacamento"/>
            </w:pPr>
            <w:r w:rsidRPr="007606FB">
              <w:t>TCON</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TCON2</w:t>
            </w:r>
          </w:p>
        </w:tc>
        <w:tc>
          <w:tcPr>
            <w:tcW w:w="0" w:type="auto"/>
            <w:vAlign w:val="center"/>
          </w:tcPr>
          <w:p w:rsidR="006F527D" w:rsidRPr="007606FB" w:rsidRDefault="006F527D" w:rsidP="000A06F5">
            <w:pPr>
              <w:pStyle w:val="Normalsemespacamento"/>
            </w:pPr>
            <w:r w:rsidRPr="007606FB">
              <w:t>SBUF</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TH0</w:t>
            </w:r>
          </w:p>
        </w:tc>
        <w:tc>
          <w:tcPr>
            <w:tcW w:w="0" w:type="auto"/>
            <w:vAlign w:val="center"/>
          </w:tcPr>
          <w:p w:rsidR="006F527D" w:rsidRPr="007606FB" w:rsidRDefault="006F527D" w:rsidP="000A06F5">
            <w:pPr>
              <w:pStyle w:val="Normalsemespacamento"/>
            </w:pPr>
            <w:r w:rsidRPr="007606FB">
              <w:t>TH1</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TM0</w:t>
            </w:r>
          </w:p>
        </w:tc>
        <w:tc>
          <w:tcPr>
            <w:tcW w:w="0" w:type="auto"/>
            <w:vAlign w:val="center"/>
          </w:tcPr>
          <w:p w:rsidR="006F527D" w:rsidRPr="007606FB" w:rsidRDefault="006F527D" w:rsidP="000A06F5">
            <w:pPr>
              <w:pStyle w:val="Normalsemespacamento"/>
            </w:pPr>
            <w:r w:rsidRPr="007606FB">
              <w:t>TM1</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TL0</w:t>
            </w:r>
          </w:p>
        </w:tc>
        <w:tc>
          <w:tcPr>
            <w:tcW w:w="0" w:type="auto"/>
            <w:vAlign w:val="center"/>
          </w:tcPr>
          <w:p w:rsidR="006F527D" w:rsidRPr="007606FB" w:rsidRDefault="006F527D" w:rsidP="000A06F5">
            <w:pPr>
              <w:pStyle w:val="Normalsemespacamento"/>
            </w:pPr>
            <w:r w:rsidRPr="007606FB">
              <w:t>TL1</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TMOD</w:t>
            </w:r>
          </w:p>
        </w:tc>
        <w:tc>
          <w:tcPr>
            <w:tcW w:w="0" w:type="auto"/>
            <w:vAlign w:val="center"/>
          </w:tcPr>
          <w:p w:rsidR="006F527D" w:rsidRPr="007606FB" w:rsidRDefault="006F527D" w:rsidP="000A06F5">
            <w:pPr>
              <w:pStyle w:val="Normalsemespacamento"/>
            </w:pPr>
            <w:r w:rsidRPr="007606FB">
              <w:t>TX0</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RX0</w:t>
            </w:r>
          </w:p>
        </w:tc>
        <w:tc>
          <w:tcPr>
            <w:tcW w:w="0" w:type="auto"/>
            <w:vAlign w:val="center"/>
          </w:tcPr>
          <w:p w:rsidR="006F527D" w:rsidRPr="007606FB" w:rsidRDefault="006F527D" w:rsidP="000A06F5">
            <w:pPr>
              <w:pStyle w:val="Normalsemespacamento"/>
            </w:pPr>
            <w:r w:rsidRPr="007606FB">
              <w:t>TX1</w:t>
            </w:r>
          </w:p>
        </w:tc>
      </w:tr>
      <w:tr w:rsidR="006F527D" w:rsidRPr="007606FB" w:rsidTr="000A06F5">
        <w:trPr>
          <w:trHeight w:val="410"/>
          <w:jc w:val="center"/>
        </w:trPr>
        <w:tc>
          <w:tcPr>
            <w:tcW w:w="0" w:type="auto"/>
            <w:vAlign w:val="center"/>
          </w:tcPr>
          <w:p w:rsidR="006F527D" w:rsidRPr="007606FB" w:rsidRDefault="006F527D" w:rsidP="000A06F5">
            <w:pPr>
              <w:pStyle w:val="Normalsemespacamento"/>
            </w:pPr>
            <w:r w:rsidRPr="007606FB">
              <w:t>RX1</w:t>
            </w:r>
          </w:p>
        </w:tc>
        <w:tc>
          <w:tcPr>
            <w:tcW w:w="0" w:type="auto"/>
            <w:vAlign w:val="center"/>
          </w:tcPr>
          <w:p w:rsidR="006F527D" w:rsidRPr="007606FB" w:rsidRDefault="006F527D" w:rsidP="000A06F5">
            <w:pPr>
              <w:pStyle w:val="Normalsemespacamento"/>
            </w:pPr>
            <w:r w:rsidRPr="007606FB">
              <w:t>SMAP8</w:t>
            </w:r>
          </w:p>
        </w:tc>
      </w:tr>
      <w:tr w:rsidR="006F527D" w:rsidRPr="007606FB" w:rsidTr="000A06F5">
        <w:trPr>
          <w:trHeight w:val="141"/>
          <w:jc w:val="center"/>
        </w:trPr>
        <w:tc>
          <w:tcPr>
            <w:tcW w:w="0" w:type="auto"/>
            <w:vAlign w:val="center"/>
          </w:tcPr>
          <w:p w:rsidR="006F527D" w:rsidRPr="007606FB" w:rsidRDefault="006F527D" w:rsidP="000A06F5">
            <w:pPr>
              <w:pStyle w:val="Normalsemespacamento"/>
            </w:pPr>
            <w:r w:rsidRPr="007606FB">
              <w:t>TACPH</w:t>
            </w:r>
          </w:p>
        </w:tc>
        <w:tc>
          <w:tcPr>
            <w:tcW w:w="0" w:type="auto"/>
            <w:vAlign w:val="center"/>
          </w:tcPr>
          <w:p w:rsidR="006F527D" w:rsidRPr="007606FB" w:rsidRDefault="006F527D" w:rsidP="000A06F5">
            <w:pPr>
              <w:pStyle w:val="Normalsemespacamento"/>
            </w:pPr>
            <w:r w:rsidRPr="007606FB">
              <w:t>TACPL</w:t>
            </w:r>
          </w:p>
        </w:tc>
      </w:tr>
      <w:tr w:rsidR="006F527D" w:rsidRPr="007606FB" w:rsidTr="000A06F5">
        <w:trPr>
          <w:trHeight w:val="141"/>
          <w:jc w:val="center"/>
        </w:trPr>
        <w:tc>
          <w:tcPr>
            <w:tcW w:w="0" w:type="auto"/>
            <w:vAlign w:val="center"/>
          </w:tcPr>
          <w:p w:rsidR="006F527D" w:rsidRPr="007606FB" w:rsidRDefault="006F527D" w:rsidP="000A06F5">
            <w:pPr>
              <w:pStyle w:val="Normalsemespacamento"/>
            </w:pPr>
            <w:r w:rsidRPr="007606FB">
              <w:t>PCON</w:t>
            </w:r>
          </w:p>
        </w:tc>
        <w:tc>
          <w:tcPr>
            <w:tcW w:w="0" w:type="auto"/>
            <w:vAlign w:val="center"/>
          </w:tcPr>
          <w:p w:rsidR="006F527D" w:rsidRPr="007606FB" w:rsidRDefault="006F527D" w:rsidP="000A06F5">
            <w:pPr>
              <w:pStyle w:val="Normalsemespacamento"/>
            </w:pPr>
            <w:r w:rsidRPr="007606FB">
              <w:t>DPH</w:t>
            </w:r>
          </w:p>
        </w:tc>
      </w:tr>
      <w:tr w:rsidR="006F527D" w:rsidRPr="007606FB" w:rsidTr="000A06F5">
        <w:trPr>
          <w:trHeight w:val="141"/>
          <w:jc w:val="center"/>
        </w:trPr>
        <w:tc>
          <w:tcPr>
            <w:tcW w:w="0" w:type="auto"/>
            <w:vAlign w:val="center"/>
          </w:tcPr>
          <w:p w:rsidR="006F527D" w:rsidRPr="007606FB" w:rsidRDefault="006F527D" w:rsidP="000A06F5">
            <w:pPr>
              <w:pStyle w:val="Normalsemespacamento"/>
            </w:pPr>
            <w:r w:rsidRPr="007606FB">
              <w:t>DPL</w:t>
            </w:r>
          </w:p>
        </w:tc>
        <w:tc>
          <w:tcPr>
            <w:tcW w:w="0" w:type="auto"/>
            <w:vAlign w:val="center"/>
          </w:tcPr>
          <w:p w:rsidR="006F527D" w:rsidRPr="007606FB" w:rsidRDefault="006F527D" w:rsidP="000A06F5">
            <w:pPr>
              <w:pStyle w:val="Normalsemespacamento"/>
            </w:pPr>
            <w:r w:rsidRPr="007606FB">
              <w:t>ACRH</w:t>
            </w:r>
          </w:p>
        </w:tc>
      </w:tr>
      <w:tr w:rsidR="006F527D" w:rsidRPr="007606FB" w:rsidTr="000A06F5">
        <w:trPr>
          <w:trHeight w:val="141"/>
          <w:jc w:val="center"/>
        </w:trPr>
        <w:tc>
          <w:tcPr>
            <w:tcW w:w="0" w:type="auto"/>
            <w:vAlign w:val="center"/>
          </w:tcPr>
          <w:p w:rsidR="006F527D" w:rsidRPr="007606FB" w:rsidRDefault="006F527D" w:rsidP="000A06F5">
            <w:pPr>
              <w:pStyle w:val="Normalsemespacamento"/>
            </w:pPr>
            <w:r w:rsidRPr="007606FB">
              <w:t>ACRM</w:t>
            </w:r>
          </w:p>
        </w:tc>
        <w:tc>
          <w:tcPr>
            <w:tcW w:w="0" w:type="auto"/>
            <w:vAlign w:val="center"/>
          </w:tcPr>
          <w:p w:rsidR="006F527D" w:rsidRPr="007606FB" w:rsidRDefault="006F527D" w:rsidP="000A06F5">
            <w:pPr>
              <w:pStyle w:val="Normalsemespacamento"/>
            </w:pPr>
            <w:r w:rsidRPr="007606FB">
              <w:t>ACRL</w:t>
            </w:r>
          </w:p>
        </w:tc>
      </w:tr>
      <w:tr w:rsidR="006F527D" w:rsidRPr="007606FB" w:rsidTr="000A06F5">
        <w:trPr>
          <w:gridAfter w:val="1"/>
          <w:trHeight w:val="186"/>
          <w:jc w:val="center"/>
        </w:trPr>
        <w:tc>
          <w:tcPr>
            <w:tcW w:w="0" w:type="auto"/>
            <w:vAlign w:val="center"/>
          </w:tcPr>
          <w:p w:rsidR="006F527D" w:rsidRPr="007606FB" w:rsidRDefault="006F527D" w:rsidP="000A06F5">
            <w:pPr>
              <w:pStyle w:val="Normalsemespacamento"/>
            </w:pPr>
            <w:r w:rsidRPr="007606FB">
              <w:t>SP</w:t>
            </w:r>
          </w:p>
        </w:tc>
      </w:tr>
    </w:tbl>
    <w:p w:rsidR="006F527D" w:rsidRPr="007606FB" w:rsidRDefault="006F527D" w:rsidP="000A06F5">
      <w:pPr>
        <w:pStyle w:val="Ttulo3"/>
      </w:pPr>
      <w:bookmarkStart w:id="246" w:name="_Toc269719557"/>
      <w:bookmarkStart w:id="247" w:name="_Toc276137166"/>
      <w:r w:rsidRPr="007606FB">
        <w:t>Program Memory – ROM</w:t>
      </w:r>
      <w:bookmarkStart w:id="248" w:name="_Toc242264113"/>
      <w:bookmarkStart w:id="249" w:name="_Toc242264357"/>
      <w:bookmarkStart w:id="250" w:name="_Toc247356660"/>
      <w:bookmarkEnd w:id="246"/>
      <w:bookmarkEnd w:id="247"/>
    </w:p>
    <w:p w:rsidR="006F527D" w:rsidRPr="000A06F5" w:rsidRDefault="006F527D" w:rsidP="000A06F5">
      <w:pPr>
        <w:pStyle w:val="Figura"/>
        <w:rPr>
          <w:rFonts w:cs="Calibri"/>
          <w:b w:val="0"/>
        </w:rPr>
      </w:pPr>
      <w:r w:rsidRPr="000A06F5">
        <w:rPr>
          <w:b w:val="0"/>
        </w:rPr>
        <w:t xml:space="preserve">Figure </w:t>
      </w:r>
      <w:r w:rsidR="000A06F5" w:rsidRPr="000A06F5">
        <w:rPr>
          <w:b w:val="0"/>
        </w:rPr>
        <w:t>below</w:t>
      </w:r>
      <w:r w:rsidRPr="000A06F5">
        <w:rPr>
          <w:b w:val="0"/>
        </w:rPr>
        <w:t xml:space="preserve"> shows a map of the lower part of the Program Memory. After reset, the CPU begins execution from location 0000H. </w:t>
      </w:r>
      <w:r w:rsidR="000A06F5">
        <w:rPr>
          <w:rFonts w:cs="Calibri"/>
          <w:b w:val="0"/>
        </w:rPr>
        <w:t>As shown in this Figure</w:t>
      </w:r>
      <w:r w:rsidRPr="000A06F5">
        <w:rPr>
          <w:rFonts w:cs="Calibri"/>
          <w:b w:val="0"/>
        </w:rPr>
        <w:t>, each interrupt is assigned a fixed location in Program Memory. The interrupt causes the CPU to jump to that location, where it commences execution of the service routine. External Interrupt 0, for example, is assigned to location 0003H. If External Interrupt 0 is going to be used, its service routine must begin at location 0003H. If the interrupt is not going to be used, its service location is available as general purpose Program Memory. This mechanism is used to perform interruption from external devices such as keypads, serial communications and so forth. More hardware resources results in power control.</w:t>
      </w:r>
    </w:p>
    <w:p w:rsidR="006F527D" w:rsidRPr="000A06F5" w:rsidRDefault="006F527D" w:rsidP="000A06F5">
      <w:pPr>
        <w:keepNext/>
        <w:autoSpaceDE w:val="0"/>
        <w:autoSpaceDN w:val="0"/>
        <w:adjustRightInd w:val="0"/>
        <w:spacing w:before="140" w:after="80"/>
        <w:ind w:left="709"/>
        <w:jc w:val="center"/>
        <w:rPr>
          <w:rFonts w:cs="Calibri"/>
        </w:rPr>
      </w:pPr>
      <w:r w:rsidRPr="000A06F5">
        <w:rPr>
          <w:rFonts w:cs="Calibri"/>
          <w:noProof/>
          <w:lang w:eastAsia="en-US"/>
        </w:rPr>
        <w:drawing>
          <wp:inline distT="0" distB="0" distL="0" distR="0">
            <wp:extent cx="3181350" cy="2066925"/>
            <wp:effectExtent l="19050" t="0" r="0" b="0"/>
            <wp:docPr id="12" name="Imagem 12" descr="ro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om1"/>
                    <pic:cNvPicPr>
                      <a:picLocks noChangeAspect="1" noChangeArrowheads="1"/>
                    </pic:cNvPicPr>
                  </pic:nvPicPr>
                  <pic:blipFill>
                    <a:blip r:embed="rId25"/>
                    <a:srcRect/>
                    <a:stretch>
                      <a:fillRect/>
                    </a:stretch>
                  </pic:blipFill>
                  <pic:spPr bwMode="auto">
                    <a:xfrm>
                      <a:off x="0" y="0"/>
                      <a:ext cx="3181350" cy="2066925"/>
                    </a:xfrm>
                    <a:prstGeom prst="rect">
                      <a:avLst/>
                    </a:prstGeom>
                    <a:noFill/>
                    <a:ln w="9525">
                      <a:noFill/>
                      <a:miter lim="800000"/>
                      <a:headEnd/>
                      <a:tailEnd/>
                    </a:ln>
                  </pic:spPr>
                </pic:pic>
              </a:graphicData>
            </a:graphic>
          </wp:inline>
        </w:drawing>
      </w:r>
    </w:p>
    <w:p w:rsidR="006F527D" w:rsidRPr="000A06F5" w:rsidRDefault="006F527D" w:rsidP="006F527D">
      <w:pPr>
        <w:pStyle w:val="Legenda"/>
        <w:rPr>
          <w:rFonts w:cs="Calibri"/>
        </w:rPr>
      </w:pPr>
      <w:r w:rsidRPr="000A06F5">
        <w:rPr>
          <w:rFonts w:cs="Calibri"/>
        </w:rPr>
        <w:t xml:space="preserve">Figure </w:t>
      </w:r>
      <w:r w:rsidR="00CE7176" w:rsidRPr="000A06F5">
        <w:rPr>
          <w:rFonts w:cs="Calibri"/>
        </w:rPr>
        <w:fldChar w:fldCharType="begin"/>
      </w:r>
      <w:r w:rsidRPr="000A06F5">
        <w:rPr>
          <w:rFonts w:cs="Calibri"/>
        </w:rPr>
        <w:instrText xml:space="preserve"> SEQ Figure \* ARABIC </w:instrText>
      </w:r>
      <w:r w:rsidR="00CE7176" w:rsidRPr="000A06F5">
        <w:rPr>
          <w:rFonts w:cs="Calibri"/>
        </w:rPr>
        <w:fldChar w:fldCharType="separate"/>
      </w:r>
      <w:r w:rsidR="002942B1">
        <w:rPr>
          <w:rFonts w:cs="Calibri"/>
          <w:noProof/>
        </w:rPr>
        <w:t>9</w:t>
      </w:r>
      <w:r w:rsidR="00CE7176" w:rsidRPr="000A06F5">
        <w:rPr>
          <w:rFonts w:cs="Calibri"/>
        </w:rPr>
        <w:fldChar w:fldCharType="end"/>
      </w:r>
      <w:r w:rsidRPr="000A06F5">
        <w:rPr>
          <w:rFonts w:cs="Calibri"/>
        </w:rPr>
        <w:t xml:space="preserve"> – Program Memory</w:t>
      </w:r>
    </w:p>
    <w:p w:rsidR="006F527D" w:rsidRPr="000A06F5" w:rsidRDefault="006F527D" w:rsidP="006F527D">
      <w:pPr>
        <w:pStyle w:val="Figura"/>
        <w:rPr>
          <w:b w:val="0"/>
        </w:rPr>
      </w:pPr>
      <w:r w:rsidRPr="000A06F5">
        <w:rPr>
          <w:b w:val="0"/>
        </w:rPr>
        <w:t xml:space="preserve">The interrupt service locations are spaced at 8-byte intervals: 0003H for External Interrupt 0, 000BH for Timer 0, 0013H for External Interrupt 1, 001BH for Timer 1, etc. If an interrupt service routine is short enough (as is often the case in control applications), it can reside entirely within that 8-byte interval. Longer service routines can use a jump instruction to skip over subsequent interrupt locations, if other interrupts are in use. </w:t>
      </w:r>
    </w:p>
    <w:p w:rsidR="006F527D" w:rsidRPr="007606FB" w:rsidRDefault="006F527D" w:rsidP="006F527D">
      <w:pPr>
        <w:autoSpaceDE w:val="0"/>
        <w:autoSpaceDN w:val="0"/>
        <w:adjustRightInd w:val="0"/>
        <w:spacing w:before="140" w:after="80"/>
        <w:ind w:left="709"/>
        <w:jc w:val="left"/>
        <w:rPr>
          <w:rFonts w:cs="Calibri"/>
        </w:rPr>
      </w:pPr>
      <w:r w:rsidRPr="007606FB">
        <w:rPr>
          <w:rFonts w:cs="Calibri"/>
        </w:rPr>
        <w:t>The read strobe to external ROM, PSEN_b is used for all external program fetches. PSEN_b is not activated for internal program fetches</w:t>
      </w:r>
      <w:bookmarkEnd w:id="248"/>
      <w:bookmarkEnd w:id="249"/>
      <w:bookmarkEnd w:id="250"/>
      <w:r w:rsidRPr="007606FB">
        <w:rPr>
          <w:rFonts w:cs="Calibri"/>
        </w:rPr>
        <w:t>, because it is used for external memory access only. But in this project won’t be used.</w:t>
      </w:r>
    </w:p>
    <w:p w:rsidR="006F527D" w:rsidRPr="007606FB" w:rsidRDefault="006F527D" w:rsidP="000A06F5">
      <w:pPr>
        <w:pStyle w:val="Ttulo2"/>
      </w:pPr>
      <w:bookmarkStart w:id="251" w:name="_Toc242264116"/>
      <w:bookmarkStart w:id="252" w:name="_Toc242264360"/>
      <w:bookmarkStart w:id="253" w:name="_Toc247356668"/>
      <w:bookmarkStart w:id="254" w:name="_Toc269719558"/>
      <w:bookmarkStart w:id="255" w:name="_Toc276137167"/>
      <w:r w:rsidRPr="007606FB">
        <w:t>Functional Description</w:t>
      </w:r>
      <w:bookmarkEnd w:id="251"/>
      <w:bookmarkEnd w:id="252"/>
      <w:bookmarkEnd w:id="253"/>
      <w:bookmarkEnd w:id="254"/>
      <w:bookmarkEnd w:id="255"/>
    </w:p>
    <w:p w:rsidR="006F527D" w:rsidRPr="007606FB" w:rsidRDefault="006F527D" w:rsidP="006F527D">
      <w:pPr>
        <w:ind w:left="709"/>
        <w:rPr>
          <w:rFonts w:cs="Calibri"/>
        </w:rPr>
      </w:pPr>
      <w:r w:rsidRPr="007606FB">
        <w:rPr>
          <w:rFonts w:cs="Calibri"/>
        </w:rPr>
        <w:t>As mentioned at the beginning of this document. The Memory ROM IP provided by XFAB® is composed by 4K bytes (4096 bytes; 4096 x 8) and is used as we call instruction/code memory. Then, it is not writable. It used to store data instruction of the program being executed fetching everyone at the initial address and incrementing the PC by the size of that instruction in execution. It is also used as code space for interruption. Each section of 8 bytes starting at address 03H is a location where the correspondent interruption jumps to execute the respective routine. If a routine is big enough to overlap its address space, then, the last instruction must be a jump to another section of code to execute code remaining. This information is helpful to understand addressing behavior of ROM when the same is working.</w:t>
      </w:r>
    </w:p>
    <w:p w:rsidR="006F527D" w:rsidRDefault="006F527D" w:rsidP="006F527D">
      <w:pPr>
        <w:autoSpaceDE w:val="0"/>
        <w:autoSpaceDN w:val="0"/>
        <w:adjustRightInd w:val="0"/>
        <w:spacing w:before="60" w:after="80"/>
        <w:ind w:left="709"/>
        <w:rPr>
          <w:rFonts w:cs="Calibri"/>
        </w:rPr>
      </w:pPr>
      <w:r w:rsidRPr="007606FB">
        <w:rPr>
          <w:rFonts w:cs="Calibri"/>
        </w:rPr>
        <w:t>The memory used as RAM is the SPRAM. The IP Memory contains 128 bytes and will be used to store data information about registers in its major, for general purpose from programs. The stack pointer is implemented on this memory. As the manuals describe, the inputs of this block is designed to read and write data inside it. External signals cannot read and write at the same time. There are timing specifications at XFAB Data Sheet for more information about it (accessing time, slope time, setup and hold time, etc.). See more detailed description of time diagrams following.</w:t>
      </w:r>
    </w:p>
    <w:p w:rsidR="000A06F5" w:rsidRPr="007606FB" w:rsidRDefault="000A06F5" w:rsidP="000A06F5">
      <w:pPr>
        <w:pStyle w:val="legendatabela"/>
      </w:pPr>
      <w:r w:rsidRPr="007606FB">
        <w:t xml:space="preserve">Table </w:t>
      </w:r>
      <w:fldSimple w:instr=" SEQ Table \* ARABIC ">
        <w:r w:rsidR="002942B1">
          <w:rPr>
            <w:noProof/>
          </w:rPr>
          <w:t>61</w:t>
        </w:r>
      </w:fldSimple>
      <w:r w:rsidRPr="007606FB">
        <w:t xml:space="preserve"> – ROM 4Kx8 Timing Specifications</w:t>
      </w:r>
    </w:p>
    <w:tbl>
      <w:tblPr>
        <w:tblW w:w="1077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843"/>
        <w:gridCol w:w="1276"/>
        <w:gridCol w:w="620"/>
        <w:gridCol w:w="564"/>
        <w:gridCol w:w="593"/>
        <w:gridCol w:w="531"/>
        <w:gridCol w:w="560"/>
        <w:gridCol w:w="566"/>
        <w:gridCol w:w="560"/>
        <w:gridCol w:w="566"/>
        <w:gridCol w:w="582"/>
        <w:gridCol w:w="587"/>
        <w:gridCol w:w="537"/>
        <w:gridCol w:w="680"/>
        <w:gridCol w:w="708"/>
      </w:tblGrid>
      <w:tr w:rsidR="006F527D" w:rsidRPr="007606FB" w:rsidTr="00B65754">
        <w:trPr>
          <w:trHeight w:val="397"/>
        </w:trPr>
        <w:tc>
          <w:tcPr>
            <w:tcW w:w="3119" w:type="dxa"/>
            <w:gridSpan w:val="2"/>
          </w:tcPr>
          <w:p w:rsidR="006F527D" w:rsidRPr="000A06F5" w:rsidRDefault="006F527D" w:rsidP="000A06F5">
            <w:pPr>
              <w:pStyle w:val="Normalsemespacamento"/>
              <w:jc w:val="center"/>
              <w:rPr>
                <w:b/>
              </w:rPr>
            </w:pPr>
            <w:r w:rsidRPr="000A06F5">
              <w:rPr>
                <w:b/>
              </w:rPr>
              <w:t>Corner</w:t>
            </w:r>
          </w:p>
        </w:tc>
        <w:tc>
          <w:tcPr>
            <w:tcW w:w="2308" w:type="dxa"/>
            <w:gridSpan w:val="4"/>
          </w:tcPr>
          <w:p w:rsidR="006F527D" w:rsidRPr="000A06F5" w:rsidRDefault="006F527D" w:rsidP="000A06F5">
            <w:pPr>
              <w:pStyle w:val="Normalsemespacamento"/>
              <w:jc w:val="center"/>
              <w:rPr>
                <w:b/>
              </w:rPr>
            </w:pPr>
            <w:r w:rsidRPr="000A06F5">
              <w:rPr>
                <w:b/>
              </w:rPr>
              <w:t>Best</w:t>
            </w:r>
          </w:p>
        </w:tc>
        <w:tc>
          <w:tcPr>
            <w:tcW w:w="2252" w:type="dxa"/>
            <w:gridSpan w:val="4"/>
          </w:tcPr>
          <w:p w:rsidR="006F527D" w:rsidRPr="000A06F5" w:rsidRDefault="006F527D" w:rsidP="000A06F5">
            <w:pPr>
              <w:pStyle w:val="Normalsemespacamento"/>
              <w:jc w:val="center"/>
              <w:rPr>
                <w:b/>
              </w:rPr>
            </w:pPr>
            <w:r w:rsidRPr="000A06F5">
              <w:rPr>
                <w:b/>
              </w:rPr>
              <w:t>Typical</w:t>
            </w:r>
          </w:p>
        </w:tc>
        <w:tc>
          <w:tcPr>
            <w:tcW w:w="2386" w:type="dxa"/>
            <w:gridSpan w:val="4"/>
          </w:tcPr>
          <w:p w:rsidR="006F527D" w:rsidRPr="000A06F5" w:rsidRDefault="006F527D" w:rsidP="000A06F5">
            <w:pPr>
              <w:pStyle w:val="Normalsemespacamento"/>
              <w:jc w:val="center"/>
              <w:rPr>
                <w:b/>
              </w:rPr>
            </w:pPr>
            <w:r w:rsidRPr="000A06F5">
              <w:rPr>
                <w:b/>
              </w:rPr>
              <w:t>Worst</w:t>
            </w:r>
          </w:p>
        </w:tc>
        <w:tc>
          <w:tcPr>
            <w:tcW w:w="708" w:type="dxa"/>
            <w:vMerge w:val="restart"/>
            <w:vAlign w:val="center"/>
          </w:tcPr>
          <w:p w:rsidR="006F527D" w:rsidRPr="007606FB" w:rsidRDefault="006F527D" w:rsidP="000A06F5">
            <w:pPr>
              <w:pStyle w:val="Normalsemespacamento"/>
              <w:jc w:val="center"/>
            </w:pPr>
            <w:r w:rsidRPr="000A06F5">
              <w:rPr>
                <w:b/>
              </w:rPr>
              <w:t>Unit</w:t>
            </w:r>
          </w:p>
        </w:tc>
      </w:tr>
      <w:tr w:rsidR="006F527D" w:rsidRPr="007606FB" w:rsidTr="00B65754">
        <w:trPr>
          <w:trHeight w:val="317"/>
        </w:trPr>
        <w:tc>
          <w:tcPr>
            <w:tcW w:w="3119" w:type="dxa"/>
            <w:gridSpan w:val="2"/>
          </w:tcPr>
          <w:p w:rsidR="006F527D" w:rsidRPr="000A06F5" w:rsidRDefault="006F527D" w:rsidP="000A06F5">
            <w:pPr>
              <w:pStyle w:val="Normalsemespacamento"/>
              <w:jc w:val="center"/>
              <w:rPr>
                <w:b/>
              </w:rPr>
            </w:pPr>
            <w:r w:rsidRPr="000A06F5">
              <w:rPr>
                <w:b/>
              </w:rPr>
              <w:t>PVT</w:t>
            </w:r>
          </w:p>
        </w:tc>
        <w:tc>
          <w:tcPr>
            <w:tcW w:w="2308" w:type="dxa"/>
            <w:gridSpan w:val="4"/>
          </w:tcPr>
          <w:p w:rsidR="006F527D" w:rsidRPr="000A06F5" w:rsidRDefault="006F527D" w:rsidP="000A06F5">
            <w:pPr>
              <w:pStyle w:val="Normalsemespacamento"/>
              <w:jc w:val="center"/>
              <w:rPr>
                <w:b/>
              </w:rPr>
            </w:pPr>
            <w:r w:rsidRPr="000A06F5">
              <w:rPr>
                <w:b/>
              </w:rPr>
              <w:t>Fast 1.98V -40°C</w:t>
            </w:r>
          </w:p>
        </w:tc>
        <w:tc>
          <w:tcPr>
            <w:tcW w:w="2252" w:type="dxa"/>
            <w:gridSpan w:val="4"/>
          </w:tcPr>
          <w:p w:rsidR="006F527D" w:rsidRPr="000A06F5" w:rsidRDefault="006F527D" w:rsidP="000A06F5">
            <w:pPr>
              <w:pStyle w:val="Normalsemespacamento"/>
              <w:jc w:val="center"/>
              <w:rPr>
                <w:b/>
              </w:rPr>
            </w:pPr>
            <w:r w:rsidRPr="000A06F5">
              <w:rPr>
                <w:b/>
              </w:rPr>
              <w:t>Typical 1.8V 25°C</w:t>
            </w:r>
          </w:p>
        </w:tc>
        <w:tc>
          <w:tcPr>
            <w:tcW w:w="2386" w:type="dxa"/>
            <w:gridSpan w:val="4"/>
          </w:tcPr>
          <w:p w:rsidR="006F527D" w:rsidRPr="000A06F5" w:rsidRDefault="006F527D" w:rsidP="000A06F5">
            <w:pPr>
              <w:pStyle w:val="Normalsemespacamento"/>
              <w:jc w:val="center"/>
              <w:rPr>
                <w:b/>
              </w:rPr>
            </w:pPr>
            <w:r w:rsidRPr="000A06F5">
              <w:rPr>
                <w:b/>
              </w:rPr>
              <w:t>Fast 1.62V 125°C</w:t>
            </w:r>
          </w:p>
        </w:tc>
        <w:tc>
          <w:tcPr>
            <w:tcW w:w="708" w:type="dxa"/>
            <w:vMerge/>
          </w:tcPr>
          <w:p w:rsidR="006F527D" w:rsidRPr="007606FB" w:rsidRDefault="006F527D" w:rsidP="000A06F5">
            <w:pPr>
              <w:pStyle w:val="Normalsemespacamento"/>
            </w:pPr>
          </w:p>
        </w:tc>
      </w:tr>
      <w:tr w:rsidR="006F527D" w:rsidRPr="007606FB" w:rsidTr="00B65754">
        <w:trPr>
          <w:trHeight w:val="253"/>
        </w:trPr>
        <w:tc>
          <w:tcPr>
            <w:tcW w:w="1843" w:type="dxa"/>
            <w:vMerge w:val="restart"/>
            <w:vAlign w:val="center"/>
          </w:tcPr>
          <w:p w:rsidR="006F527D" w:rsidRPr="000A06F5" w:rsidRDefault="006F527D" w:rsidP="000A06F5">
            <w:pPr>
              <w:pStyle w:val="Normalsemespacamento"/>
              <w:jc w:val="center"/>
              <w:rPr>
                <w:b/>
              </w:rPr>
            </w:pPr>
            <w:r w:rsidRPr="000A06F5">
              <w:rPr>
                <w:b/>
              </w:rPr>
              <w:t>Specification</w:t>
            </w:r>
          </w:p>
        </w:tc>
        <w:tc>
          <w:tcPr>
            <w:tcW w:w="1276" w:type="dxa"/>
            <w:vMerge w:val="restart"/>
            <w:vAlign w:val="center"/>
          </w:tcPr>
          <w:p w:rsidR="006F527D" w:rsidRPr="000A06F5" w:rsidRDefault="006F527D" w:rsidP="000A06F5">
            <w:pPr>
              <w:pStyle w:val="Normalsemespacamento"/>
              <w:jc w:val="center"/>
              <w:rPr>
                <w:b/>
              </w:rPr>
            </w:pPr>
            <w:r w:rsidRPr="000A06F5">
              <w:rPr>
                <w:b/>
              </w:rPr>
              <w:t>Symbol</w:t>
            </w:r>
          </w:p>
        </w:tc>
        <w:tc>
          <w:tcPr>
            <w:tcW w:w="1184" w:type="dxa"/>
            <w:gridSpan w:val="2"/>
          </w:tcPr>
          <w:p w:rsidR="006F527D" w:rsidRPr="000A06F5" w:rsidRDefault="006F527D" w:rsidP="000A06F5">
            <w:pPr>
              <w:pStyle w:val="Normalsemespacamento"/>
              <w:jc w:val="center"/>
              <w:rPr>
                <w:b/>
                <w:sz w:val="12"/>
              </w:rPr>
            </w:pPr>
            <w:r w:rsidRPr="000A06F5">
              <w:rPr>
                <w:b/>
                <w:sz w:val="12"/>
              </w:rPr>
              <w:t>0.02ns. input slope</w:t>
            </w:r>
          </w:p>
        </w:tc>
        <w:tc>
          <w:tcPr>
            <w:tcW w:w="1124" w:type="dxa"/>
            <w:gridSpan w:val="2"/>
          </w:tcPr>
          <w:p w:rsidR="006F527D" w:rsidRPr="000A06F5" w:rsidRDefault="006F527D" w:rsidP="000A06F5">
            <w:pPr>
              <w:pStyle w:val="Normalsemespacamento"/>
              <w:jc w:val="center"/>
              <w:rPr>
                <w:b/>
                <w:sz w:val="12"/>
              </w:rPr>
            </w:pPr>
            <w:r w:rsidRPr="000A06F5">
              <w:rPr>
                <w:b/>
                <w:sz w:val="12"/>
              </w:rPr>
              <w:t>0.04ns. input slope</w:t>
            </w:r>
          </w:p>
        </w:tc>
        <w:tc>
          <w:tcPr>
            <w:tcW w:w="1126" w:type="dxa"/>
            <w:gridSpan w:val="2"/>
          </w:tcPr>
          <w:p w:rsidR="006F527D" w:rsidRPr="000A06F5" w:rsidRDefault="006F527D" w:rsidP="000A06F5">
            <w:pPr>
              <w:pStyle w:val="Normalsemespacamento"/>
              <w:jc w:val="center"/>
              <w:rPr>
                <w:b/>
                <w:sz w:val="12"/>
              </w:rPr>
            </w:pPr>
            <w:r w:rsidRPr="000A06F5">
              <w:rPr>
                <w:b/>
                <w:sz w:val="12"/>
              </w:rPr>
              <w:t>0.02ns. input slope</w:t>
            </w:r>
          </w:p>
        </w:tc>
        <w:tc>
          <w:tcPr>
            <w:tcW w:w="1126" w:type="dxa"/>
            <w:gridSpan w:val="2"/>
          </w:tcPr>
          <w:p w:rsidR="006F527D" w:rsidRPr="000A06F5" w:rsidRDefault="006F527D" w:rsidP="000A06F5">
            <w:pPr>
              <w:pStyle w:val="Normalsemespacamento"/>
              <w:jc w:val="center"/>
              <w:rPr>
                <w:b/>
                <w:sz w:val="12"/>
              </w:rPr>
            </w:pPr>
            <w:r w:rsidRPr="000A06F5">
              <w:rPr>
                <w:b/>
                <w:sz w:val="12"/>
              </w:rPr>
              <w:t>0.04ns. input slope</w:t>
            </w:r>
          </w:p>
        </w:tc>
        <w:tc>
          <w:tcPr>
            <w:tcW w:w="1169" w:type="dxa"/>
            <w:gridSpan w:val="2"/>
          </w:tcPr>
          <w:p w:rsidR="006F527D" w:rsidRPr="000A06F5" w:rsidRDefault="006F527D" w:rsidP="000A06F5">
            <w:pPr>
              <w:pStyle w:val="Normalsemespacamento"/>
              <w:jc w:val="center"/>
              <w:rPr>
                <w:b/>
                <w:sz w:val="12"/>
              </w:rPr>
            </w:pPr>
            <w:r w:rsidRPr="000A06F5">
              <w:rPr>
                <w:b/>
                <w:sz w:val="12"/>
              </w:rPr>
              <w:t>0.02ns. input slope</w:t>
            </w:r>
          </w:p>
        </w:tc>
        <w:tc>
          <w:tcPr>
            <w:tcW w:w="1217" w:type="dxa"/>
            <w:gridSpan w:val="2"/>
          </w:tcPr>
          <w:p w:rsidR="006F527D" w:rsidRPr="000A06F5" w:rsidRDefault="006F527D" w:rsidP="000A06F5">
            <w:pPr>
              <w:pStyle w:val="Normalsemespacamento"/>
              <w:jc w:val="center"/>
              <w:rPr>
                <w:b/>
                <w:sz w:val="12"/>
              </w:rPr>
            </w:pPr>
            <w:r w:rsidRPr="000A06F5">
              <w:rPr>
                <w:b/>
                <w:sz w:val="12"/>
              </w:rPr>
              <w:t>0.04ns. input slope</w:t>
            </w:r>
          </w:p>
        </w:tc>
        <w:tc>
          <w:tcPr>
            <w:tcW w:w="708" w:type="dxa"/>
            <w:vMerge/>
          </w:tcPr>
          <w:p w:rsidR="006F527D" w:rsidRPr="007606FB" w:rsidRDefault="006F527D" w:rsidP="000A06F5">
            <w:pPr>
              <w:pStyle w:val="Normalsemespacamento"/>
            </w:pPr>
          </w:p>
        </w:tc>
      </w:tr>
      <w:tr w:rsidR="006F527D" w:rsidRPr="007606FB" w:rsidTr="00B65754">
        <w:trPr>
          <w:trHeight w:val="230"/>
        </w:trPr>
        <w:tc>
          <w:tcPr>
            <w:tcW w:w="1843" w:type="dxa"/>
            <w:vMerge/>
          </w:tcPr>
          <w:p w:rsidR="006F527D" w:rsidRPr="007606FB" w:rsidRDefault="006F527D" w:rsidP="000A06F5">
            <w:pPr>
              <w:pStyle w:val="Normalsemespacamento"/>
            </w:pPr>
          </w:p>
        </w:tc>
        <w:tc>
          <w:tcPr>
            <w:tcW w:w="1276" w:type="dxa"/>
            <w:vMerge/>
          </w:tcPr>
          <w:p w:rsidR="006F527D" w:rsidRPr="007606FB" w:rsidRDefault="006F527D" w:rsidP="000A06F5">
            <w:pPr>
              <w:pStyle w:val="Normalsemespacamento"/>
            </w:pPr>
          </w:p>
        </w:tc>
        <w:tc>
          <w:tcPr>
            <w:tcW w:w="620" w:type="dxa"/>
          </w:tcPr>
          <w:p w:rsidR="006F527D" w:rsidRPr="007606FB" w:rsidRDefault="006F527D" w:rsidP="000A06F5">
            <w:pPr>
              <w:pStyle w:val="Normalsemespacamento"/>
              <w:rPr>
                <w:sz w:val="12"/>
              </w:rPr>
            </w:pPr>
            <w:r w:rsidRPr="007606FB">
              <w:rPr>
                <w:sz w:val="12"/>
              </w:rPr>
              <w:t>Min</w:t>
            </w:r>
          </w:p>
        </w:tc>
        <w:tc>
          <w:tcPr>
            <w:tcW w:w="564" w:type="dxa"/>
          </w:tcPr>
          <w:p w:rsidR="006F527D" w:rsidRPr="007606FB" w:rsidRDefault="006F527D" w:rsidP="000A06F5">
            <w:pPr>
              <w:pStyle w:val="Normalsemespacamento"/>
              <w:rPr>
                <w:sz w:val="12"/>
              </w:rPr>
            </w:pPr>
            <w:r w:rsidRPr="007606FB">
              <w:rPr>
                <w:sz w:val="12"/>
              </w:rPr>
              <w:t>Max</w:t>
            </w:r>
          </w:p>
        </w:tc>
        <w:tc>
          <w:tcPr>
            <w:tcW w:w="593" w:type="dxa"/>
          </w:tcPr>
          <w:p w:rsidR="006F527D" w:rsidRPr="007606FB" w:rsidRDefault="006F527D" w:rsidP="000A06F5">
            <w:pPr>
              <w:pStyle w:val="Normalsemespacamento"/>
              <w:rPr>
                <w:sz w:val="12"/>
              </w:rPr>
            </w:pPr>
            <w:r w:rsidRPr="007606FB">
              <w:rPr>
                <w:sz w:val="12"/>
              </w:rPr>
              <w:t>Min</w:t>
            </w:r>
          </w:p>
        </w:tc>
        <w:tc>
          <w:tcPr>
            <w:tcW w:w="531" w:type="dxa"/>
          </w:tcPr>
          <w:p w:rsidR="006F527D" w:rsidRPr="007606FB" w:rsidRDefault="006F527D" w:rsidP="000A06F5">
            <w:pPr>
              <w:pStyle w:val="Normalsemespacamento"/>
              <w:rPr>
                <w:sz w:val="12"/>
              </w:rPr>
            </w:pPr>
            <w:r w:rsidRPr="007606FB">
              <w:rPr>
                <w:sz w:val="12"/>
              </w:rPr>
              <w:t>Max</w:t>
            </w:r>
          </w:p>
        </w:tc>
        <w:tc>
          <w:tcPr>
            <w:tcW w:w="560" w:type="dxa"/>
          </w:tcPr>
          <w:p w:rsidR="006F527D" w:rsidRPr="007606FB" w:rsidRDefault="006F527D" w:rsidP="000A06F5">
            <w:pPr>
              <w:pStyle w:val="Normalsemespacamento"/>
              <w:rPr>
                <w:sz w:val="12"/>
              </w:rPr>
            </w:pPr>
            <w:r w:rsidRPr="007606FB">
              <w:rPr>
                <w:sz w:val="12"/>
              </w:rPr>
              <w:t>Min</w:t>
            </w:r>
          </w:p>
        </w:tc>
        <w:tc>
          <w:tcPr>
            <w:tcW w:w="566" w:type="dxa"/>
          </w:tcPr>
          <w:p w:rsidR="006F527D" w:rsidRPr="007606FB" w:rsidRDefault="006F527D" w:rsidP="000A06F5">
            <w:pPr>
              <w:pStyle w:val="Normalsemespacamento"/>
              <w:rPr>
                <w:sz w:val="12"/>
              </w:rPr>
            </w:pPr>
            <w:r w:rsidRPr="007606FB">
              <w:rPr>
                <w:sz w:val="12"/>
              </w:rPr>
              <w:t>Max</w:t>
            </w:r>
          </w:p>
        </w:tc>
        <w:tc>
          <w:tcPr>
            <w:tcW w:w="560" w:type="dxa"/>
          </w:tcPr>
          <w:p w:rsidR="006F527D" w:rsidRPr="007606FB" w:rsidRDefault="006F527D" w:rsidP="000A06F5">
            <w:pPr>
              <w:pStyle w:val="Normalsemespacamento"/>
              <w:rPr>
                <w:sz w:val="12"/>
              </w:rPr>
            </w:pPr>
            <w:r w:rsidRPr="007606FB">
              <w:rPr>
                <w:sz w:val="12"/>
              </w:rPr>
              <w:t>Min</w:t>
            </w:r>
          </w:p>
        </w:tc>
        <w:tc>
          <w:tcPr>
            <w:tcW w:w="566" w:type="dxa"/>
          </w:tcPr>
          <w:p w:rsidR="006F527D" w:rsidRPr="007606FB" w:rsidRDefault="006F527D" w:rsidP="000A06F5">
            <w:pPr>
              <w:pStyle w:val="Normalsemespacamento"/>
              <w:rPr>
                <w:sz w:val="12"/>
              </w:rPr>
            </w:pPr>
            <w:r w:rsidRPr="007606FB">
              <w:rPr>
                <w:sz w:val="12"/>
              </w:rPr>
              <w:t>Max</w:t>
            </w:r>
          </w:p>
        </w:tc>
        <w:tc>
          <w:tcPr>
            <w:tcW w:w="582" w:type="dxa"/>
          </w:tcPr>
          <w:p w:rsidR="006F527D" w:rsidRPr="007606FB" w:rsidRDefault="006F527D" w:rsidP="000A06F5">
            <w:pPr>
              <w:pStyle w:val="Normalsemespacamento"/>
              <w:rPr>
                <w:sz w:val="12"/>
              </w:rPr>
            </w:pPr>
            <w:r w:rsidRPr="007606FB">
              <w:rPr>
                <w:sz w:val="12"/>
              </w:rPr>
              <w:t>Min</w:t>
            </w:r>
          </w:p>
        </w:tc>
        <w:tc>
          <w:tcPr>
            <w:tcW w:w="587" w:type="dxa"/>
          </w:tcPr>
          <w:p w:rsidR="006F527D" w:rsidRPr="007606FB" w:rsidRDefault="006F527D" w:rsidP="000A06F5">
            <w:pPr>
              <w:pStyle w:val="Normalsemespacamento"/>
              <w:rPr>
                <w:sz w:val="12"/>
              </w:rPr>
            </w:pPr>
            <w:r w:rsidRPr="007606FB">
              <w:rPr>
                <w:sz w:val="12"/>
              </w:rPr>
              <w:t>Max</w:t>
            </w:r>
          </w:p>
        </w:tc>
        <w:tc>
          <w:tcPr>
            <w:tcW w:w="537" w:type="dxa"/>
          </w:tcPr>
          <w:p w:rsidR="006F527D" w:rsidRPr="007606FB" w:rsidRDefault="006F527D" w:rsidP="000A06F5">
            <w:pPr>
              <w:pStyle w:val="Normalsemespacamento"/>
              <w:rPr>
                <w:sz w:val="12"/>
              </w:rPr>
            </w:pPr>
            <w:r w:rsidRPr="007606FB">
              <w:rPr>
                <w:sz w:val="12"/>
              </w:rPr>
              <w:t>Min</w:t>
            </w:r>
          </w:p>
        </w:tc>
        <w:tc>
          <w:tcPr>
            <w:tcW w:w="680" w:type="dxa"/>
          </w:tcPr>
          <w:p w:rsidR="006F527D" w:rsidRPr="007606FB" w:rsidRDefault="006F527D" w:rsidP="000A06F5">
            <w:pPr>
              <w:pStyle w:val="Normalsemespacamento"/>
              <w:rPr>
                <w:sz w:val="12"/>
              </w:rPr>
            </w:pPr>
            <w:r w:rsidRPr="007606FB">
              <w:rPr>
                <w:sz w:val="12"/>
              </w:rPr>
              <w:t>Max</w:t>
            </w:r>
          </w:p>
        </w:tc>
        <w:tc>
          <w:tcPr>
            <w:tcW w:w="708" w:type="dxa"/>
            <w:vMerge/>
          </w:tcPr>
          <w:p w:rsidR="006F527D" w:rsidRPr="007606FB" w:rsidRDefault="006F527D" w:rsidP="000A06F5">
            <w:pPr>
              <w:pStyle w:val="Normalsemespacamento"/>
            </w:pPr>
          </w:p>
        </w:tc>
      </w:tr>
      <w:tr w:rsidR="006F527D" w:rsidRPr="007606FB" w:rsidTr="00B65754">
        <w:trPr>
          <w:trHeight w:val="276"/>
        </w:trPr>
        <w:tc>
          <w:tcPr>
            <w:tcW w:w="1843" w:type="dxa"/>
          </w:tcPr>
          <w:p w:rsidR="006F527D" w:rsidRPr="007606FB" w:rsidRDefault="006F527D" w:rsidP="000A06F5">
            <w:pPr>
              <w:pStyle w:val="Normalsemespacamento"/>
              <w:rPr>
                <w:sz w:val="14"/>
                <w:szCs w:val="14"/>
              </w:rPr>
            </w:pPr>
            <w:r w:rsidRPr="007606FB">
              <w:rPr>
                <w:sz w:val="14"/>
                <w:szCs w:val="14"/>
              </w:rPr>
              <w:t>Output data access time</w:t>
            </w:r>
          </w:p>
        </w:tc>
        <w:tc>
          <w:tcPr>
            <w:tcW w:w="1276" w:type="dxa"/>
          </w:tcPr>
          <w:p w:rsidR="006F527D" w:rsidRPr="007606FB" w:rsidRDefault="006F527D" w:rsidP="000A06F5">
            <w:pPr>
              <w:pStyle w:val="Normalsemespacamento"/>
              <w:rPr>
                <w:sz w:val="14"/>
              </w:rPr>
            </w:pPr>
            <w:r w:rsidRPr="007606FB">
              <w:rPr>
                <w:sz w:val="14"/>
              </w:rPr>
              <w:t>ACCESS_TIME</w:t>
            </w:r>
          </w:p>
        </w:tc>
        <w:tc>
          <w:tcPr>
            <w:tcW w:w="620" w:type="dxa"/>
          </w:tcPr>
          <w:p w:rsidR="006F527D" w:rsidRPr="007606FB" w:rsidRDefault="006F527D" w:rsidP="000A06F5">
            <w:pPr>
              <w:pStyle w:val="Normalsemespacamento"/>
              <w:rPr>
                <w:sz w:val="14"/>
              </w:rPr>
            </w:pPr>
          </w:p>
        </w:tc>
        <w:tc>
          <w:tcPr>
            <w:tcW w:w="564" w:type="dxa"/>
          </w:tcPr>
          <w:p w:rsidR="006F527D" w:rsidRPr="007606FB" w:rsidRDefault="006F527D" w:rsidP="000A06F5">
            <w:pPr>
              <w:pStyle w:val="Normalsemespacamento"/>
              <w:rPr>
                <w:sz w:val="14"/>
              </w:rPr>
            </w:pPr>
            <w:r w:rsidRPr="007606FB">
              <w:rPr>
                <w:sz w:val="14"/>
              </w:rPr>
              <w:t>2.18</w:t>
            </w:r>
          </w:p>
        </w:tc>
        <w:tc>
          <w:tcPr>
            <w:tcW w:w="593" w:type="dxa"/>
          </w:tcPr>
          <w:p w:rsidR="006F527D" w:rsidRPr="007606FB" w:rsidRDefault="006F527D" w:rsidP="000A06F5">
            <w:pPr>
              <w:pStyle w:val="Normalsemespacamento"/>
              <w:rPr>
                <w:sz w:val="14"/>
              </w:rPr>
            </w:pPr>
          </w:p>
        </w:tc>
        <w:tc>
          <w:tcPr>
            <w:tcW w:w="531" w:type="dxa"/>
          </w:tcPr>
          <w:p w:rsidR="006F527D" w:rsidRPr="007606FB" w:rsidRDefault="006F527D" w:rsidP="000A06F5">
            <w:pPr>
              <w:pStyle w:val="Normalsemespacamento"/>
              <w:rPr>
                <w:sz w:val="14"/>
              </w:rPr>
            </w:pPr>
            <w:r w:rsidRPr="007606FB">
              <w:rPr>
                <w:sz w:val="14"/>
              </w:rPr>
              <w:t>2.29</w:t>
            </w:r>
          </w:p>
        </w:tc>
        <w:tc>
          <w:tcPr>
            <w:tcW w:w="560" w:type="dxa"/>
          </w:tcPr>
          <w:p w:rsidR="006F527D" w:rsidRPr="007606FB" w:rsidRDefault="006F527D" w:rsidP="000A06F5">
            <w:pPr>
              <w:pStyle w:val="Normalsemespacamento"/>
              <w:rPr>
                <w:sz w:val="14"/>
              </w:rPr>
            </w:pPr>
          </w:p>
        </w:tc>
        <w:tc>
          <w:tcPr>
            <w:tcW w:w="566" w:type="dxa"/>
          </w:tcPr>
          <w:p w:rsidR="006F527D" w:rsidRPr="007606FB" w:rsidRDefault="006F527D" w:rsidP="000A06F5">
            <w:pPr>
              <w:pStyle w:val="Normalsemespacamento"/>
              <w:rPr>
                <w:sz w:val="14"/>
              </w:rPr>
            </w:pPr>
            <w:r w:rsidRPr="007606FB">
              <w:rPr>
                <w:sz w:val="14"/>
              </w:rPr>
              <w:t>3.05</w:t>
            </w:r>
          </w:p>
        </w:tc>
        <w:tc>
          <w:tcPr>
            <w:tcW w:w="560" w:type="dxa"/>
          </w:tcPr>
          <w:p w:rsidR="006F527D" w:rsidRPr="007606FB" w:rsidRDefault="006F527D" w:rsidP="000A06F5">
            <w:pPr>
              <w:pStyle w:val="Normalsemespacamento"/>
              <w:rPr>
                <w:sz w:val="14"/>
              </w:rPr>
            </w:pPr>
          </w:p>
        </w:tc>
        <w:tc>
          <w:tcPr>
            <w:tcW w:w="566" w:type="dxa"/>
          </w:tcPr>
          <w:p w:rsidR="006F527D" w:rsidRPr="007606FB" w:rsidRDefault="006F527D" w:rsidP="000A06F5">
            <w:pPr>
              <w:pStyle w:val="Normalsemespacamento"/>
              <w:rPr>
                <w:sz w:val="14"/>
              </w:rPr>
            </w:pPr>
            <w:r w:rsidRPr="007606FB">
              <w:rPr>
                <w:sz w:val="14"/>
              </w:rPr>
              <w:t>3.17</w:t>
            </w:r>
          </w:p>
        </w:tc>
        <w:tc>
          <w:tcPr>
            <w:tcW w:w="582" w:type="dxa"/>
          </w:tcPr>
          <w:p w:rsidR="006F527D" w:rsidRPr="007606FB" w:rsidRDefault="006F527D" w:rsidP="000A06F5">
            <w:pPr>
              <w:pStyle w:val="Normalsemespacamento"/>
              <w:rPr>
                <w:sz w:val="14"/>
              </w:rPr>
            </w:pPr>
          </w:p>
        </w:tc>
        <w:tc>
          <w:tcPr>
            <w:tcW w:w="587" w:type="dxa"/>
          </w:tcPr>
          <w:p w:rsidR="006F527D" w:rsidRPr="007606FB" w:rsidRDefault="006F527D" w:rsidP="000A06F5">
            <w:pPr>
              <w:pStyle w:val="Normalsemespacamento"/>
              <w:rPr>
                <w:sz w:val="14"/>
              </w:rPr>
            </w:pPr>
            <w:r w:rsidRPr="007606FB">
              <w:rPr>
                <w:sz w:val="14"/>
              </w:rPr>
              <w:t>4.70</w:t>
            </w:r>
          </w:p>
        </w:tc>
        <w:tc>
          <w:tcPr>
            <w:tcW w:w="537" w:type="dxa"/>
          </w:tcPr>
          <w:p w:rsidR="006F527D" w:rsidRPr="007606FB" w:rsidRDefault="006F527D" w:rsidP="000A06F5">
            <w:pPr>
              <w:pStyle w:val="Normalsemespacamento"/>
              <w:rPr>
                <w:sz w:val="14"/>
              </w:rPr>
            </w:pPr>
          </w:p>
        </w:tc>
        <w:tc>
          <w:tcPr>
            <w:tcW w:w="680" w:type="dxa"/>
          </w:tcPr>
          <w:p w:rsidR="006F527D" w:rsidRPr="007606FB" w:rsidRDefault="006F527D" w:rsidP="000A06F5">
            <w:pPr>
              <w:pStyle w:val="Normalsemespacamento"/>
              <w:rPr>
                <w:sz w:val="14"/>
              </w:rPr>
            </w:pPr>
            <w:r w:rsidRPr="007606FB">
              <w:rPr>
                <w:sz w:val="14"/>
              </w:rPr>
              <w:t>4.85</w:t>
            </w: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311"/>
        </w:trPr>
        <w:tc>
          <w:tcPr>
            <w:tcW w:w="1843" w:type="dxa"/>
          </w:tcPr>
          <w:p w:rsidR="006F527D" w:rsidRPr="007606FB" w:rsidRDefault="006F527D" w:rsidP="000A06F5">
            <w:pPr>
              <w:pStyle w:val="Normalsemespacamento"/>
              <w:rPr>
                <w:sz w:val="14"/>
                <w:szCs w:val="14"/>
              </w:rPr>
            </w:pPr>
            <w:r w:rsidRPr="007606FB">
              <w:rPr>
                <w:sz w:val="14"/>
                <w:szCs w:val="14"/>
              </w:rPr>
              <w:t>Cycle time</w:t>
            </w:r>
          </w:p>
        </w:tc>
        <w:tc>
          <w:tcPr>
            <w:tcW w:w="1276" w:type="dxa"/>
          </w:tcPr>
          <w:p w:rsidR="006F527D" w:rsidRPr="007606FB" w:rsidRDefault="006F527D" w:rsidP="000A06F5">
            <w:pPr>
              <w:pStyle w:val="Normalsemespacamento"/>
              <w:rPr>
                <w:sz w:val="14"/>
              </w:rPr>
            </w:pPr>
            <w:r w:rsidRPr="007606FB">
              <w:rPr>
                <w:sz w:val="14"/>
              </w:rPr>
              <w:t>CYCLE_TIME</w:t>
            </w:r>
          </w:p>
        </w:tc>
        <w:tc>
          <w:tcPr>
            <w:tcW w:w="620" w:type="dxa"/>
          </w:tcPr>
          <w:p w:rsidR="006F527D" w:rsidRPr="007606FB" w:rsidRDefault="006F527D" w:rsidP="000A06F5">
            <w:pPr>
              <w:pStyle w:val="Normalsemespacamento"/>
              <w:rPr>
                <w:sz w:val="14"/>
              </w:rPr>
            </w:pPr>
            <w:r w:rsidRPr="007606FB">
              <w:rPr>
                <w:sz w:val="14"/>
              </w:rPr>
              <w:t>2.23</w:t>
            </w:r>
          </w:p>
        </w:tc>
        <w:tc>
          <w:tcPr>
            <w:tcW w:w="564" w:type="dxa"/>
          </w:tcPr>
          <w:p w:rsidR="006F527D" w:rsidRPr="007606FB" w:rsidRDefault="006F527D" w:rsidP="000A06F5">
            <w:pPr>
              <w:pStyle w:val="Normalsemespacamento"/>
              <w:rPr>
                <w:sz w:val="14"/>
              </w:rPr>
            </w:pPr>
          </w:p>
        </w:tc>
        <w:tc>
          <w:tcPr>
            <w:tcW w:w="593" w:type="dxa"/>
          </w:tcPr>
          <w:p w:rsidR="006F527D" w:rsidRPr="007606FB" w:rsidRDefault="006F527D" w:rsidP="000A06F5">
            <w:pPr>
              <w:pStyle w:val="Normalsemespacamento"/>
              <w:rPr>
                <w:sz w:val="14"/>
              </w:rPr>
            </w:pPr>
            <w:r w:rsidRPr="007606FB">
              <w:rPr>
                <w:sz w:val="14"/>
              </w:rPr>
              <w:t>2.24</w:t>
            </w:r>
          </w:p>
        </w:tc>
        <w:tc>
          <w:tcPr>
            <w:tcW w:w="531"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3.06</w:t>
            </w:r>
          </w:p>
        </w:tc>
        <w:tc>
          <w:tcPr>
            <w:tcW w:w="566"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3.07</w:t>
            </w:r>
          </w:p>
        </w:tc>
        <w:tc>
          <w:tcPr>
            <w:tcW w:w="566" w:type="dxa"/>
          </w:tcPr>
          <w:p w:rsidR="006F527D" w:rsidRPr="007606FB" w:rsidRDefault="006F527D" w:rsidP="000A06F5">
            <w:pPr>
              <w:pStyle w:val="Normalsemespacamento"/>
              <w:rPr>
                <w:sz w:val="14"/>
              </w:rPr>
            </w:pPr>
          </w:p>
        </w:tc>
        <w:tc>
          <w:tcPr>
            <w:tcW w:w="582" w:type="dxa"/>
          </w:tcPr>
          <w:p w:rsidR="006F527D" w:rsidRPr="007606FB" w:rsidRDefault="006F527D" w:rsidP="000A06F5">
            <w:pPr>
              <w:pStyle w:val="Normalsemespacamento"/>
              <w:rPr>
                <w:sz w:val="14"/>
              </w:rPr>
            </w:pPr>
            <w:r w:rsidRPr="007606FB">
              <w:rPr>
                <w:sz w:val="14"/>
              </w:rPr>
              <w:t>4.65</w:t>
            </w:r>
          </w:p>
        </w:tc>
        <w:tc>
          <w:tcPr>
            <w:tcW w:w="587" w:type="dxa"/>
          </w:tcPr>
          <w:p w:rsidR="006F527D" w:rsidRPr="007606FB" w:rsidRDefault="006F527D" w:rsidP="000A06F5">
            <w:pPr>
              <w:pStyle w:val="Normalsemespacamento"/>
              <w:rPr>
                <w:sz w:val="14"/>
              </w:rPr>
            </w:pPr>
          </w:p>
        </w:tc>
        <w:tc>
          <w:tcPr>
            <w:tcW w:w="537" w:type="dxa"/>
          </w:tcPr>
          <w:p w:rsidR="006F527D" w:rsidRPr="007606FB" w:rsidRDefault="006F527D" w:rsidP="000A06F5">
            <w:pPr>
              <w:pStyle w:val="Normalsemespacamento"/>
              <w:rPr>
                <w:sz w:val="14"/>
              </w:rPr>
            </w:pPr>
            <w:r w:rsidRPr="007606FB">
              <w:rPr>
                <w:sz w:val="14"/>
              </w:rPr>
              <w:t>4.66</w:t>
            </w:r>
          </w:p>
        </w:tc>
        <w:tc>
          <w:tcPr>
            <w:tcW w:w="680" w:type="dxa"/>
          </w:tcPr>
          <w:p w:rsidR="006F527D" w:rsidRPr="007606FB" w:rsidRDefault="006F527D" w:rsidP="000A06F5">
            <w:pPr>
              <w:pStyle w:val="Normalsemespacamento"/>
              <w:rPr>
                <w:sz w:val="14"/>
              </w:rPr>
            </w:pP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288"/>
        </w:trPr>
        <w:tc>
          <w:tcPr>
            <w:tcW w:w="1843" w:type="dxa"/>
          </w:tcPr>
          <w:p w:rsidR="006F527D" w:rsidRPr="007606FB" w:rsidRDefault="006F527D" w:rsidP="000A06F5">
            <w:pPr>
              <w:pStyle w:val="Normalsemespacamento"/>
              <w:rPr>
                <w:sz w:val="14"/>
                <w:szCs w:val="14"/>
              </w:rPr>
            </w:pPr>
            <w:r w:rsidRPr="007606FB">
              <w:rPr>
                <w:sz w:val="14"/>
                <w:szCs w:val="14"/>
              </w:rPr>
              <w:t>Cycle low pulse width</w:t>
            </w:r>
          </w:p>
        </w:tc>
        <w:tc>
          <w:tcPr>
            <w:tcW w:w="1276" w:type="dxa"/>
          </w:tcPr>
          <w:p w:rsidR="006F527D" w:rsidRPr="007606FB" w:rsidRDefault="006F527D" w:rsidP="000A06F5">
            <w:pPr>
              <w:pStyle w:val="Normalsemespacamento"/>
              <w:rPr>
                <w:sz w:val="14"/>
              </w:rPr>
            </w:pPr>
            <w:r w:rsidRPr="007606FB">
              <w:rPr>
                <w:sz w:val="14"/>
              </w:rPr>
              <w:t>CLK_LOW_TIME</w:t>
            </w:r>
          </w:p>
        </w:tc>
        <w:tc>
          <w:tcPr>
            <w:tcW w:w="620" w:type="dxa"/>
          </w:tcPr>
          <w:p w:rsidR="006F527D" w:rsidRPr="007606FB" w:rsidRDefault="006F527D" w:rsidP="000A06F5">
            <w:pPr>
              <w:pStyle w:val="Normalsemespacamento"/>
              <w:rPr>
                <w:sz w:val="14"/>
              </w:rPr>
            </w:pPr>
            <w:r w:rsidRPr="007606FB">
              <w:rPr>
                <w:sz w:val="14"/>
              </w:rPr>
              <w:t>0.66</w:t>
            </w:r>
          </w:p>
        </w:tc>
        <w:tc>
          <w:tcPr>
            <w:tcW w:w="564" w:type="dxa"/>
          </w:tcPr>
          <w:p w:rsidR="006F527D" w:rsidRPr="007606FB" w:rsidRDefault="006F527D" w:rsidP="000A06F5">
            <w:pPr>
              <w:pStyle w:val="Normalsemespacamento"/>
              <w:rPr>
                <w:sz w:val="14"/>
              </w:rPr>
            </w:pPr>
          </w:p>
        </w:tc>
        <w:tc>
          <w:tcPr>
            <w:tcW w:w="593" w:type="dxa"/>
          </w:tcPr>
          <w:p w:rsidR="006F527D" w:rsidRPr="007606FB" w:rsidRDefault="006F527D" w:rsidP="000A06F5">
            <w:pPr>
              <w:pStyle w:val="Normalsemespacamento"/>
              <w:rPr>
                <w:sz w:val="14"/>
              </w:rPr>
            </w:pPr>
            <w:r w:rsidRPr="007606FB">
              <w:rPr>
                <w:sz w:val="14"/>
              </w:rPr>
              <w:t>0.77</w:t>
            </w:r>
          </w:p>
        </w:tc>
        <w:tc>
          <w:tcPr>
            <w:tcW w:w="531"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92</w:t>
            </w:r>
          </w:p>
        </w:tc>
        <w:tc>
          <w:tcPr>
            <w:tcW w:w="566"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1.02</w:t>
            </w:r>
          </w:p>
        </w:tc>
        <w:tc>
          <w:tcPr>
            <w:tcW w:w="566" w:type="dxa"/>
          </w:tcPr>
          <w:p w:rsidR="006F527D" w:rsidRPr="007606FB" w:rsidRDefault="006F527D" w:rsidP="000A06F5">
            <w:pPr>
              <w:pStyle w:val="Normalsemespacamento"/>
              <w:rPr>
                <w:sz w:val="14"/>
              </w:rPr>
            </w:pPr>
          </w:p>
        </w:tc>
        <w:tc>
          <w:tcPr>
            <w:tcW w:w="582" w:type="dxa"/>
          </w:tcPr>
          <w:p w:rsidR="006F527D" w:rsidRPr="007606FB" w:rsidRDefault="006F527D" w:rsidP="000A06F5">
            <w:pPr>
              <w:pStyle w:val="Normalsemespacamento"/>
              <w:rPr>
                <w:sz w:val="14"/>
              </w:rPr>
            </w:pPr>
            <w:r w:rsidRPr="007606FB">
              <w:rPr>
                <w:sz w:val="14"/>
              </w:rPr>
              <w:t>1.37</w:t>
            </w:r>
          </w:p>
        </w:tc>
        <w:tc>
          <w:tcPr>
            <w:tcW w:w="587" w:type="dxa"/>
          </w:tcPr>
          <w:p w:rsidR="006F527D" w:rsidRPr="007606FB" w:rsidRDefault="006F527D" w:rsidP="000A06F5">
            <w:pPr>
              <w:pStyle w:val="Normalsemespacamento"/>
              <w:rPr>
                <w:sz w:val="14"/>
              </w:rPr>
            </w:pPr>
          </w:p>
        </w:tc>
        <w:tc>
          <w:tcPr>
            <w:tcW w:w="537" w:type="dxa"/>
          </w:tcPr>
          <w:p w:rsidR="006F527D" w:rsidRPr="007606FB" w:rsidRDefault="006F527D" w:rsidP="000A06F5">
            <w:pPr>
              <w:pStyle w:val="Normalsemespacamento"/>
              <w:rPr>
                <w:sz w:val="14"/>
              </w:rPr>
            </w:pPr>
            <w:r w:rsidRPr="007606FB">
              <w:rPr>
                <w:sz w:val="14"/>
              </w:rPr>
              <w:t>1.48</w:t>
            </w:r>
          </w:p>
        </w:tc>
        <w:tc>
          <w:tcPr>
            <w:tcW w:w="680" w:type="dxa"/>
          </w:tcPr>
          <w:p w:rsidR="006F527D" w:rsidRPr="007606FB" w:rsidRDefault="006F527D" w:rsidP="000A06F5">
            <w:pPr>
              <w:pStyle w:val="Normalsemespacamento"/>
              <w:rPr>
                <w:sz w:val="14"/>
              </w:rPr>
            </w:pP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368"/>
        </w:trPr>
        <w:tc>
          <w:tcPr>
            <w:tcW w:w="1843" w:type="dxa"/>
          </w:tcPr>
          <w:p w:rsidR="006F527D" w:rsidRPr="007606FB" w:rsidRDefault="006F527D" w:rsidP="000A06F5">
            <w:pPr>
              <w:pStyle w:val="Normalsemespacamento"/>
              <w:rPr>
                <w:sz w:val="14"/>
                <w:szCs w:val="14"/>
              </w:rPr>
            </w:pPr>
            <w:r w:rsidRPr="007606FB">
              <w:rPr>
                <w:sz w:val="14"/>
                <w:szCs w:val="14"/>
              </w:rPr>
              <w:t>Cycle high pulse width</w:t>
            </w:r>
          </w:p>
        </w:tc>
        <w:tc>
          <w:tcPr>
            <w:tcW w:w="1276" w:type="dxa"/>
          </w:tcPr>
          <w:p w:rsidR="006F527D" w:rsidRPr="007606FB" w:rsidRDefault="006F527D" w:rsidP="000A06F5">
            <w:pPr>
              <w:pStyle w:val="Normalsemespacamento"/>
              <w:rPr>
                <w:sz w:val="14"/>
              </w:rPr>
            </w:pPr>
            <w:r w:rsidRPr="007606FB">
              <w:rPr>
                <w:sz w:val="14"/>
              </w:rPr>
              <w:t>CLK_HIGH_TIME</w:t>
            </w:r>
          </w:p>
        </w:tc>
        <w:tc>
          <w:tcPr>
            <w:tcW w:w="620" w:type="dxa"/>
          </w:tcPr>
          <w:p w:rsidR="006F527D" w:rsidRPr="007606FB" w:rsidRDefault="006F527D" w:rsidP="000A06F5">
            <w:pPr>
              <w:pStyle w:val="Normalsemespacamento"/>
              <w:rPr>
                <w:sz w:val="14"/>
              </w:rPr>
            </w:pPr>
            <w:r w:rsidRPr="007606FB">
              <w:rPr>
                <w:sz w:val="14"/>
              </w:rPr>
              <w:t>0.23</w:t>
            </w:r>
          </w:p>
        </w:tc>
        <w:tc>
          <w:tcPr>
            <w:tcW w:w="564" w:type="dxa"/>
          </w:tcPr>
          <w:p w:rsidR="006F527D" w:rsidRPr="007606FB" w:rsidRDefault="006F527D" w:rsidP="000A06F5">
            <w:pPr>
              <w:pStyle w:val="Normalsemespacamento"/>
              <w:rPr>
                <w:sz w:val="14"/>
              </w:rPr>
            </w:pPr>
          </w:p>
        </w:tc>
        <w:tc>
          <w:tcPr>
            <w:tcW w:w="593" w:type="dxa"/>
          </w:tcPr>
          <w:p w:rsidR="006F527D" w:rsidRPr="007606FB" w:rsidRDefault="006F527D" w:rsidP="000A06F5">
            <w:pPr>
              <w:pStyle w:val="Normalsemespacamento"/>
              <w:rPr>
                <w:sz w:val="14"/>
              </w:rPr>
            </w:pPr>
            <w:r w:rsidRPr="007606FB">
              <w:rPr>
                <w:sz w:val="14"/>
              </w:rPr>
              <w:t>0.62</w:t>
            </w:r>
          </w:p>
        </w:tc>
        <w:tc>
          <w:tcPr>
            <w:tcW w:w="531"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31</w:t>
            </w:r>
          </w:p>
        </w:tc>
        <w:tc>
          <w:tcPr>
            <w:tcW w:w="566"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72</w:t>
            </w:r>
          </w:p>
        </w:tc>
        <w:tc>
          <w:tcPr>
            <w:tcW w:w="566" w:type="dxa"/>
          </w:tcPr>
          <w:p w:rsidR="006F527D" w:rsidRPr="007606FB" w:rsidRDefault="006F527D" w:rsidP="000A06F5">
            <w:pPr>
              <w:pStyle w:val="Normalsemespacamento"/>
              <w:rPr>
                <w:sz w:val="14"/>
              </w:rPr>
            </w:pPr>
          </w:p>
        </w:tc>
        <w:tc>
          <w:tcPr>
            <w:tcW w:w="582" w:type="dxa"/>
          </w:tcPr>
          <w:p w:rsidR="006F527D" w:rsidRPr="007606FB" w:rsidRDefault="006F527D" w:rsidP="000A06F5">
            <w:pPr>
              <w:pStyle w:val="Normalsemespacamento"/>
              <w:rPr>
                <w:sz w:val="14"/>
              </w:rPr>
            </w:pPr>
            <w:r w:rsidRPr="007606FB">
              <w:rPr>
                <w:sz w:val="14"/>
              </w:rPr>
              <w:t>0.51</w:t>
            </w:r>
          </w:p>
        </w:tc>
        <w:tc>
          <w:tcPr>
            <w:tcW w:w="587" w:type="dxa"/>
          </w:tcPr>
          <w:p w:rsidR="006F527D" w:rsidRPr="007606FB" w:rsidRDefault="006F527D" w:rsidP="000A06F5">
            <w:pPr>
              <w:pStyle w:val="Normalsemespacamento"/>
              <w:rPr>
                <w:sz w:val="14"/>
              </w:rPr>
            </w:pPr>
          </w:p>
        </w:tc>
        <w:tc>
          <w:tcPr>
            <w:tcW w:w="537" w:type="dxa"/>
          </w:tcPr>
          <w:p w:rsidR="006F527D" w:rsidRPr="007606FB" w:rsidRDefault="006F527D" w:rsidP="000A06F5">
            <w:pPr>
              <w:pStyle w:val="Normalsemespacamento"/>
              <w:rPr>
                <w:sz w:val="14"/>
              </w:rPr>
            </w:pPr>
            <w:r w:rsidRPr="007606FB">
              <w:rPr>
                <w:sz w:val="14"/>
              </w:rPr>
              <w:t>0.91</w:t>
            </w:r>
          </w:p>
        </w:tc>
        <w:tc>
          <w:tcPr>
            <w:tcW w:w="680" w:type="dxa"/>
          </w:tcPr>
          <w:p w:rsidR="006F527D" w:rsidRPr="007606FB" w:rsidRDefault="006F527D" w:rsidP="000A06F5">
            <w:pPr>
              <w:pStyle w:val="Normalsemespacamento"/>
              <w:rPr>
                <w:sz w:val="14"/>
              </w:rPr>
            </w:pP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307"/>
        </w:trPr>
        <w:tc>
          <w:tcPr>
            <w:tcW w:w="1843" w:type="dxa"/>
          </w:tcPr>
          <w:p w:rsidR="006F527D" w:rsidRPr="007606FB" w:rsidRDefault="006F527D" w:rsidP="000A06F5">
            <w:pPr>
              <w:pStyle w:val="Normalsemespacamento"/>
              <w:rPr>
                <w:sz w:val="14"/>
                <w:szCs w:val="14"/>
              </w:rPr>
            </w:pPr>
            <w:r w:rsidRPr="007606FB">
              <w:rPr>
                <w:sz w:val="14"/>
                <w:szCs w:val="14"/>
              </w:rPr>
              <w:t>Address setup time</w:t>
            </w:r>
          </w:p>
        </w:tc>
        <w:tc>
          <w:tcPr>
            <w:tcW w:w="1276" w:type="dxa"/>
          </w:tcPr>
          <w:p w:rsidR="006F527D" w:rsidRPr="007606FB" w:rsidRDefault="006F527D" w:rsidP="000A06F5">
            <w:pPr>
              <w:pStyle w:val="Normalsemespacamento"/>
              <w:rPr>
                <w:sz w:val="14"/>
              </w:rPr>
            </w:pPr>
            <w:r w:rsidRPr="007606FB">
              <w:rPr>
                <w:sz w:val="14"/>
              </w:rPr>
              <w:t>ADR_SETUP_TIME</w:t>
            </w:r>
          </w:p>
        </w:tc>
        <w:tc>
          <w:tcPr>
            <w:tcW w:w="620" w:type="dxa"/>
          </w:tcPr>
          <w:p w:rsidR="006F527D" w:rsidRPr="007606FB" w:rsidRDefault="006F527D" w:rsidP="000A06F5">
            <w:pPr>
              <w:pStyle w:val="Normalsemespacamento"/>
              <w:rPr>
                <w:sz w:val="14"/>
              </w:rPr>
            </w:pPr>
            <w:r w:rsidRPr="007606FB">
              <w:rPr>
                <w:sz w:val="14"/>
              </w:rPr>
              <w:t>0.51</w:t>
            </w:r>
          </w:p>
        </w:tc>
        <w:tc>
          <w:tcPr>
            <w:tcW w:w="564" w:type="dxa"/>
          </w:tcPr>
          <w:p w:rsidR="006F527D" w:rsidRPr="007606FB" w:rsidRDefault="006F527D" w:rsidP="000A06F5">
            <w:pPr>
              <w:pStyle w:val="Normalsemespacamento"/>
              <w:rPr>
                <w:sz w:val="14"/>
              </w:rPr>
            </w:pPr>
          </w:p>
        </w:tc>
        <w:tc>
          <w:tcPr>
            <w:tcW w:w="593" w:type="dxa"/>
          </w:tcPr>
          <w:p w:rsidR="006F527D" w:rsidRPr="007606FB" w:rsidRDefault="006F527D" w:rsidP="000A06F5">
            <w:pPr>
              <w:pStyle w:val="Normalsemespacamento"/>
              <w:rPr>
                <w:sz w:val="14"/>
              </w:rPr>
            </w:pPr>
            <w:r w:rsidRPr="007606FB">
              <w:rPr>
                <w:sz w:val="14"/>
              </w:rPr>
              <w:t>0.48</w:t>
            </w:r>
          </w:p>
        </w:tc>
        <w:tc>
          <w:tcPr>
            <w:tcW w:w="531"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75</w:t>
            </w:r>
          </w:p>
        </w:tc>
        <w:tc>
          <w:tcPr>
            <w:tcW w:w="566"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72</w:t>
            </w:r>
          </w:p>
        </w:tc>
        <w:tc>
          <w:tcPr>
            <w:tcW w:w="566" w:type="dxa"/>
          </w:tcPr>
          <w:p w:rsidR="006F527D" w:rsidRPr="007606FB" w:rsidRDefault="006F527D" w:rsidP="000A06F5">
            <w:pPr>
              <w:pStyle w:val="Normalsemespacamento"/>
              <w:rPr>
                <w:sz w:val="14"/>
              </w:rPr>
            </w:pPr>
          </w:p>
        </w:tc>
        <w:tc>
          <w:tcPr>
            <w:tcW w:w="582" w:type="dxa"/>
          </w:tcPr>
          <w:p w:rsidR="006F527D" w:rsidRPr="007606FB" w:rsidRDefault="006F527D" w:rsidP="000A06F5">
            <w:pPr>
              <w:pStyle w:val="Normalsemespacamento"/>
              <w:rPr>
                <w:sz w:val="14"/>
              </w:rPr>
            </w:pPr>
            <w:r w:rsidRPr="007606FB">
              <w:rPr>
                <w:sz w:val="14"/>
              </w:rPr>
              <w:t>1.21</w:t>
            </w:r>
          </w:p>
        </w:tc>
        <w:tc>
          <w:tcPr>
            <w:tcW w:w="587" w:type="dxa"/>
          </w:tcPr>
          <w:p w:rsidR="006F527D" w:rsidRPr="007606FB" w:rsidRDefault="006F527D" w:rsidP="000A06F5">
            <w:pPr>
              <w:pStyle w:val="Normalsemespacamento"/>
              <w:rPr>
                <w:sz w:val="14"/>
              </w:rPr>
            </w:pPr>
          </w:p>
        </w:tc>
        <w:tc>
          <w:tcPr>
            <w:tcW w:w="537" w:type="dxa"/>
          </w:tcPr>
          <w:p w:rsidR="006F527D" w:rsidRPr="007606FB" w:rsidRDefault="006F527D" w:rsidP="000A06F5">
            <w:pPr>
              <w:pStyle w:val="Normalsemespacamento"/>
              <w:rPr>
                <w:sz w:val="14"/>
              </w:rPr>
            </w:pPr>
            <w:r w:rsidRPr="007606FB">
              <w:rPr>
                <w:sz w:val="14"/>
              </w:rPr>
              <w:t>1.18</w:t>
            </w:r>
          </w:p>
        </w:tc>
        <w:tc>
          <w:tcPr>
            <w:tcW w:w="680" w:type="dxa"/>
          </w:tcPr>
          <w:p w:rsidR="006F527D" w:rsidRPr="007606FB" w:rsidRDefault="006F527D" w:rsidP="000A06F5">
            <w:pPr>
              <w:pStyle w:val="Normalsemespacamento"/>
              <w:rPr>
                <w:sz w:val="14"/>
              </w:rPr>
            </w:pP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241"/>
        </w:trPr>
        <w:tc>
          <w:tcPr>
            <w:tcW w:w="1843" w:type="dxa"/>
          </w:tcPr>
          <w:p w:rsidR="006F527D" w:rsidRPr="007606FB" w:rsidRDefault="006F527D" w:rsidP="000A06F5">
            <w:pPr>
              <w:pStyle w:val="Normalsemespacamento"/>
              <w:rPr>
                <w:sz w:val="14"/>
                <w:szCs w:val="14"/>
              </w:rPr>
            </w:pPr>
            <w:r w:rsidRPr="007606FB">
              <w:rPr>
                <w:sz w:val="14"/>
                <w:szCs w:val="14"/>
              </w:rPr>
              <w:t>Address hold time</w:t>
            </w:r>
          </w:p>
        </w:tc>
        <w:tc>
          <w:tcPr>
            <w:tcW w:w="1276" w:type="dxa"/>
          </w:tcPr>
          <w:p w:rsidR="006F527D" w:rsidRPr="007606FB" w:rsidRDefault="006F527D" w:rsidP="000A06F5">
            <w:pPr>
              <w:pStyle w:val="Normalsemespacamento"/>
              <w:rPr>
                <w:sz w:val="14"/>
              </w:rPr>
            </w:pPr>
            <w:r w:rsidRPr="007606FB">
              <w:rPr>
                <w:sz w:val="14"/>
              </w:rPr>
              <w:t>ADR_HOLD_TIME</w:t>
            </w:r>
          </w:p>
        </w:tc>
        <w:tc>
          <w:tcPr>
            <w:tcW w:w="620" w:type="dxa"/>
          </w:tcPr>
          <w:p w:rsidR="006F527D" w:rsidRPr="007606FB" w:rsidRDefault="006F527D" w:rsidP="000A06F5">
            <w:pPr>
              <w:pStyle w:val="Normalsemespacamento"/>
              <w:rPr>
                <w:sz w:val="14"/>
              </w:rPr>
            </w:pPr>
            <w:r w:rsidRPr="007606FB">
              <w:rPr>
                <w:sz w:val="14"/>
              </w:rPr>
              <w:t>0.49</w:t>
            </w:r>
          </w:p>
        </w:tc>
        <w:tc>
          <w:tcPr>
            <w:tcW w:w="564" w:type="dxa"/>
          </w:tcPr>
          <w:p w:rsidR="006F527D" w:rsidRPr="007606FB" w:rsidRDefault="006F527D" w:rsidP="000A06F5">
            <w:pPr>
              <w:pStyle w:val="Normalsemespacamento"/>
              <w:rPr>
                <w:sz w:val="14"/>
              </w:rPr>
            </w:pPr>
          </w:p>
        </w:tc>
        <w:tc>
          <w:tcPr>
            <w:tcW w:w="593" w:type="dxa"/>
          </w:tcPr>
          <w:p w:rsidR="006F527D" w:rsidRPr="007606FB" w:rsidRDefault="006F527D" w:rsidP="000A06F5">
            <w:pPr>
              <w:pStyle w:val="Normalsemespacamento"/>
              <w:rPr>
                <w:sz w:val="14"/>
              </w:rPr>
            </w:pPr>
            <w:r w:rsidRPr="007606FB">
              <w:rPr>
                <w:sz w:val="14"/>
              </w:rPr>
              <w:t>0.61</w:t>
            </w:r>
          </w:p>
        </w:tc>
        <w:tc>
          <w:tcPr>
            <w:tcW w:w="531"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65</w:t>
            </w:r>
          </w:p>
        </w:tc>
        <w:tc>
          <w:tcPr>
            <w:tcW w:w="566"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77</w:t>
            </w:r>
          </w:p>
        </w:tc>
        <w:tc>
          <w:tcPr>
            <w:tcW w:w="566" w:type="dxa"/>
          </w:tcPr>
          <w:p w:rsidR="006F527D" w:rsidRPr="007606FB" w:rsidRDefault="006F527D" w:rsidP="000A06F5">
            <w:pPr>
              <w:pStyle w:val="Normalsemespacamento"/>
              <w:rPr>
                <w:sz w:val="14"/>
              </w:rPr>
            </w:pPr>
          </w:p>
        </w:tc>
        <w:tc>
          <w:tcPr>
            <w:tcW w:w="582" w:type="dxa"/>
          </w:tcPr>
          <w:p w:rsidR="006F527D" w:rsidRPr="007606FB" w:rsidRDefault="006F527D" w:rsidP="000A06F5">
            <w:pPr>
              <w:pStyle w:val="Normalsemespacamento"/>
              <w:rPr>
                <w:sz w:val="14"/>
              </w:rPr>
            </w:pPr>
            <w:r w:rsidRPr="007606FB">
              <w:rPr>
                <w:sz w:val="14"/>
              </w:rPr>
              <w:t>1.00</w:t>
            </w:r>
          </w:p>
        </w:tc>
        <w:tc>
          <w:tcPr>
            <w:tcW w:w="587" w:type="dxa"/>
          </w:tcPr>
          <w:p w:rsidR="006F527D" w:rsidRPr="007606FB" w:rsidRDefault="006F527D" w:rsidP="000A06F5">
            <w:pPr>
              <w:pStyle w:val="Normalsemespacamento"/>
              <w:rPr>
                <w:sz w:val="14"/>
              </w:rPr>
            </w:pPr>
          </w:p>
        </w:tc>
        <w:tc>
          <w:tcPr>
            <w:tcW w:w="537" w:type="dxa"/>
          </w:tcPr>
          <w:p w:rsidR="006F527D" w:rsidRPr="007606FB" w:rsidRDefault="006F527D" w:rsidP="000A06F5">
            <w:pPr>
              <w:pStyle w:val="Normalsemespacamento"/>
              <w:rPr>
                <w:sz w:val="14"/>
              </w:rPr>
            </w:pPr>
            <w:r w:rsidRPr="007606FB">
              <w:rPr>
                <w:sz w:val="14"/>
              </w:rPr>
              <w:t>1.11</w:t>
            </w:r>
          </w:p>
        </w:tc>
        <w:tc>
          <w:tcPr>
            <w:tcW w:w="680" w:type="dxa"/>
          </w:tcPr>
          <w:p w:rsidR="006F527D" w:rsidRPr="007606FB" w:rsidRDefault="006F527D" w:rsidP="000A06F5">
            <w:pPr>
              <w:pStyle w:val="Normalsemespacamento"/>
              <w:rPr>
                <w:sz w:val="14"/>
              </w:rPr>
            </w:pP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0A06F5">
            <w:pPr>
              <w:pStyle w:val="Normalsemespacamento"/>
              <w:rPr>
                <w:sz w:val="14"/>
                <w:szCs w:val="14"/>
              </w:rPr>
            </w:pPr>
            <w:r w:rsidRPr="007606FB">
              <w:rPr>
                <w:sz w:val="14"/>
                <w:szCs w:val="14"/>
              </w:rPr>
              <w:t>Enable setup time</w:t>
            </w:r>
          </w:p>
        </w:tc>
        <w:tc>
          <w:tcPr>
            <w:tcW w:w="1276" w:type="dxa"/>
          </w:tcPr>
          <w:p w:rsidR="006F527D" w:rsidRPr="007606FB" w:rsidRDefault="006F527D" w:rsidP="000A06F5">
            <w:pPr>
              <w:pStyle w:val="Normalsemespacamento"/>
              <w:rPr>
                <w:sz w:val="14"/>
              </w:rPr>
            </w:pPr>
            <w:r w:rsidRPr="007606FB">
              <w:rPr>
                <w:sz w:val="14"/>
              </w:rPr>
              <w:t>ENB_SETUP_TIME</w:t>
            </w:r>
          </w:p>
        </w:tc>
        <w:tc>
          <w:tcPr>
            <w:tcW w:w="620" w:type="dxa"/>
          </w:tcPr>
          <w:p w:rsidR="006F527D" w:rsidRPr="007606FB" w:rsidRDefault="006F527D" w:rsidP="000A06F5">
            <w:pPr>
              <w:pStyle w:val="Normalsemespacamento"/>
              <w:rPr>
                <w:sz w:val="14"/>
              </w:rPr>
            </w:pPr>
            <w:r w:rsidRPr="007606FB">
              <w:rPr>
                <w:sz w:val="14"/>
              </w:rPr>
              <w:t>0.68</w:t>
            </w:r>
          </w:p>
        </w:tc>
        <w:tc>
          <w:tcPr>
            <w:tcW w:w="564" w:type="dxa"/>
          </w:tcPr>
          <w:p w:rsidR="006F527D" w:rsidRPr="007606FB" w:rsidRDefault="006F527D" w:rsidP="000A06F5">
            <w:pPr>
              <w:pStyle w:val="Normalsemespacamento"/>
              <w:rPr>
                <w:sz w:val="14"/>
              </w:rPr>
            </w:pPr>
          </w:p>
        </w:tc>
        <w:tc>
          <w:tcPr>
            <w:tcW w:w="593" w:type="dxa"/>
          </w:tcPr>
          <w:p w:rsidR="006F527D" w:rsidRPr="007606FB" w:rsidRDefault="006F527D" w:rsidP="000A06F5">
            <w:pPr>
              <w:pStyle w:val="Normalsemespacamento"/>
              <w:rPr>
                <w:sz w:val="14"/>
              </w:rPr>
            </w:pPr>
            <w:r w:rsidRPr="007606FB">
              <w:rPr>
                <w:sz w:val="14"/>
              </w:rPr>
              <w:t>0.84</w:t>
            </w:r>
          </w:p>
        </w:tc>
        <w:tc>
          <w:tcPr>
            <w:tcW w:w="531"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96</w:t>
            </w:r>
          </w:p>
        </w:tc>
        <w:tc>
          <w:tcPr>
            <w:tcW w:w="566"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1.10</w:t>
            </w:r>
          </w:p>
        </w:tc>
        <w:tc>
          <w:tcPr>
            <w:tcW w:w="566" w:type="dxa"/>
          </w:tcPr>
          <w:p w:rsidR="006F527D" w:rsidRPr="007606FB" w:rsidRDefault="006F527D" w:rsidP="000A06F5">
            <w:pPr>
              <w:pStyle w:val="Normalsemespacamento"/>
              <w:rPr>
                <w:sz w:val="14"/>
              </w:rPr>
            </w:pPr>
          </w:p>
        </w:tc>
        <w:tc>
          <w:tcPr>
            <w:tcW w:w="582" w:type="dxa"/>
          </w:tcPr>
          <w:p w:rsidR="006F527D" w:rsidRPr="007606FB" w:rsidRDefault="006F527D" w:rsidP="000A06F5">
            <w:pPr>
              <w:pStyle w:val="Normalsemespacamento"/>
              <w:rPr>
                <w:sz w:val="14"/>
              </w:rPr>
            </w:pPr>
            <w:r w:rsidRPr="007606FB">
              <w:rPr>
                <w:sz w:val="14"/>
              </w:rPr>
              <w:t>1.50</w:t>
            </w:r>
          </w:p>
        </w:tc>
        <w:tc>
          <w:tcPr>
            <w:tcW w:w="587" w:type="dxa"/>
          </w:tcPr>
          <w:p w:rsidR="006F527D" w:rsidRPr="007606FB" w:rsidRDefault="006F527D" w:rsidP="000A06F5">
            <w:pPr>
              <w:pStyle w:val="Normalsemespacamento"/>
              <w:rPr>
                <w:sz w:val="14"/>
              </w:rPr>
            </w:pPr>
          </w:p>
        </w:tc>
        <w:tc>
          <w:tcPr>
            <w:tcW w:w="537" w:type="dxa"/>
          </w:tcPr>
          <w:p w:rsidR="006F527D" w:rsidRPr="007606FB" w:rsidRDefault="006F527D" w:rsidP="000A06F5">
            <w:pPr>
              <w:pStyle w:val="Normalsemespacamento"/>
              <w:rPr>
                <w:sz w:val="14"/>
              </w:rPr>
            </w:pPr>
            <w:r w:rsidRPr="007606FB">
              <w:rPr>
                <w:sz w:val="14"/>
              </w:rPr>
              <w:t>1.59</w:t>
            </w:r>
          </w:p>
        </w:tc>
        <w:tc>
          <w:tcPr>
            <w:tcW w:w="680" w:type="dxa"/>
          </w:tcPr>
          <w:p w:rsidR="006F527D" w:rsidRPr="007606FB" w:rsidRDefault="006F527D" w:rsidP="000A06F5">
            <w:pPr>
              <w:pStyle w:val="Normalsemespacamento"/>
              <w:rPr>
                <w:sz w:val="14"/>
              </w:rPr>
            </w:pP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0A06F5">
            <w:pPr>
              <w:pStyle w:val="Normalsemespacamento"/>
              <w:rPr>
                <w:sz w:val="14"/>
                <w:szCs w:val="14"/>
              </w:rPr>
            </w:pPr>
            <w:r w:rsidRPr="007606FB">
              <w:rPr>
                <w:sz w:val="14"/>
                <w:szCs w:val="14"/>
              </w:rPr>
              <w:t>Enable hold time</w:t>
            </w:r>
          </w:p>
        </w:tc>
        <w:tc>
          <w:tcPr>
            <w:tcW w:w="1276" w:type="dxa"/>
          </w:tcPr>
          <w:p w:rsidR="006F527D" w:rsidRPr="007606FB" w:rsidRDefault="006F527D" w:rsidP="000A06F5">
            <w:pPr>
              <w:pStyle w:val="Normalsemespacamento"/>
              <w:rPr>
                <w:sz w:val="14"/>
              </w:rPr>
            </w:pPr>
            <w:r w:rsidRPr="007606FB">
              <w:rPr>
                <w:sz w:val="14"/>
              </w:rPr>
              <w:t>ENB_HOLD_TIME</w:t>
            </w:r>
          </w:p>
        </w:tc>
        <w:tc>
          <w:tcPr>
            <w:tcW w:w="620" w:type="dxa"/>
          </w:tcPr>
          <w:p w:rsidR="006F527D" w:rsidRPr="007606FB" w:rsidRDefault="006F527D" w:rsidP="000A06F5">
            <w:pPr>
              <w:pStyle w:val="Normalsemespacamento"/>
              <w:rPr>
                <w:sz w:val="14"/>
              </w:rPr>
            </w:pPr>
            <w:r w:rsidRPr="007606FB">
              <w:rPr>
                <w:sz w:val="14"/>
              </w:rPr>
              <w:t>0.47</w:t>
            </w:r>
          </w:p>
        </w:tc>
        <w:tc>
          <w:tcPr>
            <w:tcW w:w="564" w:type="dxa"/>
          </w:tcPr>
          <w:p w:rsidR="006F527D" w:rsidRPr="007606FB" w:rsidRDefault="006F527D" w:rsidP="000A06F5">
            <w:pPr>
              <w:pStyle w:val="Normalsemespacamento"/>
              <w:rPr>
                <w:sz w:val="14"/>
              </w:rPr>
            </w:pPr>
          </w:p>
        </w:tc>
        <w:tc>
          <w:tcPr>
            <w:tcW w:w="593" w:type="dxa"/>
          </w:tcPr>
          <w:p w:rsidR="006F527D" w:rsidRPr="007606FB" w:rsidRDefault="006F527D" w:rsidP="000A06F5">
            <w:pPr>
              <w:pStyle w:val="Normalsemespacamento"/>
              <w:rPr>
                <w:sz w:val="14"/>
              </w:rPr>
            </w:pPr>
            <w:r w:rsidRPr="007606FB">
              <w:rPr>
                <w:sz w:val="14"/>
              </w:rPr>
              <w:t>0.59</w:t>
            </w:r>
          </w:p>
        </w:tc>
        <w:tc>
          <w:tcPr>
            <w:tcW w:w="531"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63</w:t>
            </w:r>
          </w:p>
        </w:tc>
        <w:tc>
          <w:tcPr>
            <w:tcW w:w="566" w:type="dxa"/>
          </w:tcPr>
          <w:p w:rsidR="006F527D" w:rsidRPr="007606FB" w:rsidRDefault="006F527D" w:rsidP="000A06F5">
            <w:pPr>
              <w:pStyle w:val="Normalsemespacamento"/>
              <w:rPr>
                <w:sz w:val="14"/>
              </w:rPr>
            </w:pPr>
          </w:p>
        </w:tc>
        <w:tc>
          <w:tcPr>
            <w:tcW w:w="560" w:type="dxa"/>
          </w:tcPr>
          <w:p w:rsidR="006F527D" w:rsidRPr="007606FB" w:rsidRDefault="006F527D" w:rsidP="000A06F5">
            <w:pPr>
              <w:pStyle w:val="Normalsemespacamento"/>
              <w:rPr>
                <w:sz w:val="14"/>
              </w:rPr>
            </w:pPr>
            <w:r w:rsidRPr="007606FB">
              <w:rPr>
                <w:sz w:val="14"/>
              </w:rPr>
              <w:t>0.73</w:t>
            </w:r>
          </w:p>
        </w:tc>
        <w:tc>
          <w:tcPr>
            <w:tcW w:w="566" w:type="dxa"/>
          </w:tcPr>
          <w:p w:rsidR="006F527D" w:rsidRPr="007606FB" w:rsidRDefault="006F527D" w:rsidP="000A06F5">
            <w:pPr>
              <w:pStyle w:val="Normalsemespacamento"/>
              <w:rPr>
                <w:sz w:val="14"/>
              </w:rPr>
            </w:pPr>
          </w:p>
        </w:tc>
        <w:tc>
          <w:tcPr>
            <w:tcW w:w="582" w:type="dxa"/>
          </w:tcPr>
          <w:p w:rsidR="006F527D" w:rsidRPr="007606FB" w:rsidRDefault="006F527D" w:rsidP="000A06F5">
            <w:pPr>
              <w:pStyle w:val="Normalsemespacamento"/>
              <w:rPr>
                <w:sz w:val="14"/>
              </w:rPr>
            </w:pPr>
            <w:r w:rsidRPr="007606FB">
              <w:rPr>
                <w:sz w:val="14"/>
              </w:rPr>
              <w:t>0.97</w:t>
            </w:r>
          </w:p>
        </w:tc>
        <w:tc>
          <w:tcPr>
            <w:tcW w:w="587" w:type="dxa"/>
          </w:tcPr>
          <w:p w:rsidR="006F527D" w:rsidRPr="007606FB" w:rsidRDefault="006F527D" w:rsidP="000A06F5">
            <w:pPr>
              <w:pStyle w:val="Normalsemespacamento"/>
              <w:rPr>
                <w:sz w:val="14"/>
              </w:rPr>
            </w:pPr>
          </w:p>
        </w:tc>
        <w:tc>
          <w:tcPr>
            <w:tcW w:w="537" w:type="dxa"/>
          </w:tcPr>
          <w:p w:rsidR="006F527D" w:rsidRPr="007606FB" w:rsidRDefault="006F527D" w:rsidP="000A06F5">
            <w:pPr>
              <w:pStyle w:val="Normalsemespacamento"/>
              <w:rPr>
                <w:sz w:val="14"/>
              </w:rPr>
            </w:pPr>
            <w:r w:rsidRPr="007606FB">
              <w:rPr>
                <w:sz w:val="14"/>
              </w:rPr>
              <w:t>1.04</w:t>
            </w:r>
          </w:p>
        </w:tc>
        <w:tc>
          <w:tcPr>
            <w:tcW w:w="680" w:type="dxa"/>
          </w:tcPr>
          <w:p w:rsidR="006F527D" w:rsidRPr="007606FB" w:rsidRDefault="006F527D" w:rsidP="000A06F5">
            <w:pPr>
              <w:pStyle w:val="Normalsemespacamento"/>
              <w:rPr>
                <w:sz w:val="14"/>
              </w:rPr>
            </w:pP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0A06F5">
            <w:pPr>
              <w:pStyle w:val="Normalsemespacamento"/>
              <w:rPr>
                <w:sz w:val="14"/>
                <w:szCs w:val="14"/>
              </w:rPr>
            </w:pPr>
            <w:r w:rsidRPr="007606FB">
              <w:rPr>
                <w:sz w:val="12"/>
                <w:szCs w:val="14"/>
              </w:rPr>
              <w:t>Output disable to output tristate</w:t>
            </w:r>
          </w:p>
        </w:tc>
        <w:tc>
          <w:tcPr>
            <w:tcW w:w="1276" w:type="dxa"/>
          </w:tcPr>
          <w:p w:rsidR="006F527D" w:rsidRPr="007606FB" w:rsidRDefault="006F527D" w:rsidP="000A06F5">
            <w:pPr>
              <w:pStyle w:val="Normalsemespacamento"/>
              <w:rPr>
                <w:sz w:val="14"/>
              </w:rPr>
            </w:pPr>
            <w:r w:rsidRPr="007606FB">
              <w:rPr>
                <w:sz w:val="14"/>
              </w:rPr>
              <w:t>HIGH_Z_TIME</w:t>
            </w:r>
          </w:p>
        </w:tc>
        <w:tc>
          <w:tcPr>
            <w:tcW w:w="620" w:type="dxa"/>
          </w:tcPr>
          <w:p w:rsidR="006F527D" w:rsidRPr="007606FB" w:rsidRDefault="006F527D" w:rsidP="000A06F5">
            <w:pPr>
              <w:pStyle w:val="Normalsemespacamento"/>
              <w:rPr>
                <w:sz w:val="14"/>
              </w:rPr>
            </w:pPr>
          </w:p>
        </w:tc>
        <w:tc>
          <w:tcPr>
            <w:tcW w:w="564" w:type="dxa"/>
          </w:tcPr>
          <w:p w:rsidR="006F527D" w:rsidRPr="007606FB" w:rsidRDefault="006F527D" w:rsidP="000A06F5">
            <w:pPr>
              <w:pStyle w:val="Normalsemespacamento"/>
              <w:rPr>
                <w:sz w:val="14"/>
              </w:rPr>
            </w:pPr>
            <w:r w:rsidRPr="007606FB">
              <w:rPr>
                <w:sz w:val="14"/>
              </w:rPr>
              <w:t>0.17</w:t>
            </w:r>
          </w:p>
        </w:tc>
        <w:tc>
          <w:tcPr>
            <w:tcW w:w="593" w:type="dxa"/>
          </w:tcPr>
          <w:p w:rsidR="006F527D" w:rsidRPr="007606FB" w:rsidRDefault="006F527D" w:rsidP="000A06F5">
            <w:pPr>
              <w:pStyle w:val="Normalsemespacamento"/>
              <w:rPr>
                <w:sz w:val="14"/>
              </w:rPr>
            </w:pPr>
          </w:p>
        </w:tc>
        <w:tc>
          <w:tcPr>
            <w:tcW w:w="531" w:type="dxa"/>
          </w:tcPr>
          <w:p w:rsidR="006F527D" w:rsidRPr="007606FB" w:rsidRDefault="006F527D" w:rsidP="000A06F5">
            <w:pPr>
              <w:pStyle w:val="Normalsemespacamento"/>
              <w:rPr>
                <w:sz w:val="14"/>
              </w:rPr>
            </w:pPr>
            <w:r w:rsidRPr="007606FB">
              <w:rPr>
                <w:sz w:val="14"/>
              </w:rPr>
              <w:t>0.23</w:t>
            </w:r>
          </w:p>
        </w:tc>
        <w:tc>
          <w:tcPr>
            <w:tcW w:w="560" w:type="dxa"/>
          </w:tcPr>
          <w:p w:rsidR="006F527D" w:rsidRPr="007606FB" w:rsidRDefault="006F527D" w:rsidP="000A06F5">
            <w:pPr>
              <w:pStyle w:val="Normalsemespacamento"/>
              <w:rPr>
                <w:sz w:val="14"/>
              </w:rPr>
            </w:pPr>
          </w:p>
        </w:tc>
        <w:tc>
          <w:tcPr>
            <w:tcW w:w="566" w:type="dxa"/>
          </w:tcPr>
          <w:p w:rsidR="006F527D" w:rsidRPr="007606FB" w:rsidRDefault="006F527D" w:rsidP="000A06F5">
            <w:pPr>
              <w:pStyle w:val="Normalsemespacamento"/>
              <w:rPr>
                <w:sz w:val="14"/>
              </w:rPr>
            </w:pPr>
            <w:r w:rsidRPr="007606FB">
              <w:rPr>
                <w:sz w:val="14"/>
              </w:rPr>
              <w:t>0.23</w:t>
            </w:r>
          </w:p>
        </w:tc>
        <w:tc>
          <w:tcPr>
            <w:tcW w:w="560" w:type="dxa"/>
          </w:tcPr>
          <w:p w:rsidR="006F527D" w:rsidRPr="007606FB" w:rsidRDefault="006F527D" w:rsidP="000A06F5">
            <w:pPr>
              <w:pStyle w:val="Normalsemespacamento"/>
              <w:rPr>
                <w:sz w:val="14"/>
              </w:rPr>
            </w:pPr>
          </w:p>
        </w:tc>
        <w:tc>
          <w:tcPr>
            <w:tcW w:w="566" w:type="dxa"/>
          </w:tcPr>
          <w:p w:rsidR="006F527D" w:rsidRPr="007606FB" w:rsidRDefault="006F527D" w:rsidP="000A06F5">
            <w:pPr>
              <w:pStyle w:val="Normalsemespacamento"/>
              <w:rPr>
                <w:sz w:val="14"/>
              </w:rPr>
            </w:pPr>
            <w:r w:rsidRPr="007606FB">
              <w:rPr>
                <w:sz w:val="14"/>
              </w:rPr>
              <w:t>0.31</w:t>
            </w:r>
          </w:p>
        </w:tc>
        <w:tc>
          <w:tcPr>
            <w:tcW w:w="582" w:type="dxa"/>
          </w:tcPr>
          <w:p w:rsidR="006F527D" w:rsidRPr="007606FB" w:rsidRDefault="006F527D" w:rsidP="000A06F5">
            <w:pPr>
              <w:pStyle w:val="Normalsemespacamento"/>
              <w:rPr>
                <w:sz w:val="14"/>
              </w:rPr>
            </w:pPr>
          </w:p>
        </w:tc>
        <w:tc>
          <w:tcPr>
            <w:tcW w:w="587" w:type="dxa"/>
          </w:tcPr>
          <w:p w:rsidR="006F527D" w:rsidRPr="007606FB" w:rsidRDefault="006F527D" w:rsidP="000A06F5">
            <w:pPr>
              <w:pStyle w:val="Normalsemespacamento"/>
              <w:rPr>
                <w:sz w:val="14"/>
              </w:rPr>
            </w:pPr>
            <w:r w:rsidRPr="007606FB">
              <w:rPr>
                <w:sz w:val="14"/>
              </w:rPr>
              <w:t>0.34</w:t>
            </w:r>
          </w:p>
        </w:tc>
        <w:tc>
          <w:tcPr>
            <w:tcW w:w="537" w:type="dxa"/>
          </w:tcPr>
          <w:p w:rsidR="006F527D" w:rsidRPr="007606FB" w:rsidRDefault="006F527D" w:rsidP="000A06F5">
            <w:pPr>
              <w:pStyle w:val="Normalsemespacamento"/>
              <w:rPr>
                <w:sz w:val="14"/>
              </w:rPr>
            </w:pPr>
          </w:p>
        </w:tc>
        <w:tc>
          <w:tcPr>
            <w:tcW w:w="680" w:type="dxa"/>
          </w:tcPr>
          <w:p w:rsidR="006F527D" w:rsidRPr="007606FB" w:rsidRDefault="006F527D" w:rsidP="000A06F5">
            <w:pPr>
              <w:pStyle w:val="Normalsemespacamento"/>
              <w:rPr>
                <w:sz w:val="14"/>
              </w:rPr>
            </w:pPr>
            <w:r w:rsidRPr="007606FB">
              <w:rPr>
                <w:sz w:val="14"/>
              </w:rPr>
              <w:t>0.43</w:t>
            </w: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0A06F5">
            <w:pPr>
              <w:pStyle w:val="Normalsemespacamento"/>
              <w:rPr>
                <w:sz w:val="14"/>
                <w:szCs w:val="14"/>
              </w:rPr>
            </w:pPr>
            <w:r w:rsidRPr="007606FB">
              <w:rPr>
                <w:sz w:val="14"/>
                <w:szCs w:val="14"/>
              </w:rPr>
              <w:t>Output enable to data valid</w:t>
            </w:r>
          </w:p>
        </w:tc>
        <w:tc>
          <w:tcPr>
            <w:tcW w:w="1276" w:type="dxa"/>
          </w:tcPr>
          <w:p w:rsidR="006F527D" w:rsidRPr="007606FB" w:rsidRDefault="006F527D" w:rsidP="000A06F5">
            <w:pPr>
              <w:pStyle w:val="Normalsemespacamento"/>
              <w:rPr>
                <w:sz w:val="14"/>
              </w:rPr>
            </w:pPr>
            <w:r w:rsidRPr="007606FB">
              <w:rPr>
                <w:sz w:val="14"/>
              </w:rPr>
              <w:t>LOW_Z_TIME</w:t>
            </w:r>
          </w:p>
        </w:tc>
        <w:tc>
          <w:tcPr>
            <w:tcW w:w="620" w:type="dxa"/>
          </w:tcPr>
          <w:p w:rsidR="006F527D" w:rsidRPr="007606FB" w:rsidRDefault="006F527D" w:rsidP="000A06F5">
            <w:pPr>
              <w:pStyle w:val="Normalsemespacamento"/>
              <w:rPr>
                <w:sz w:val="14"/>
              </w:rPr>
            </w:pPr>
          </w:p>
        </w:tc>
        <w:tc>
          <w:tcPr>
            <w:tcW w:w="564" w:type="dxa"/>
          </w:tcPr>
          <w:p w:rsidR="006F527D" w:rsidRPr="007606FB" w:rsidRDefault="006F527D" w:rsidP="000A06F5">
            <w:pPr>
              <w:pStyle w:val="Normalsemespacamento"/>
              <w:rPr>
                <w:sz w:val="14"/>
              </w:rPr>
            </w:pPr>
            <w:r w:rsidRPr="007606FB">
              <w:rPr>
                <w:sz w:val="14"/>
              </w:rPr>
              <w:t>0.17</w:t>
            </w:r>
          </w:p>
        </w:tc>
        <w:tc>
          <w:tcPr>
            <w:tcW w:w="593" w:type="dxa"/>
          </w:tcPr>
          <w:p w:rsidR="006F527D" w:rsidRPr="007606FB" w:rsidRDefault="006F527D" w:rsidP="000A06F5">
            <w:pPr>
              <w:pStyle w:val="Normalsemespacamento"/>
              <w:rPr>
                <w:sz w:val="14"/>
              </w:rPr>
            </w:pPr>
          </w:p>
        </w:tc>
        <w:tc>
          <w:tcPr>
            <w:tcW w:w="531" w:type="dxa"/>
          </w:tcPr>
          <w:p w:rsidR="006F527D" w:rsidRPr="007606FB" w:rsidRDefault="006F527D" w:rsidP="000A06F5">
            <w:pPr>
              <w:pStyle w:val="Normalsemespacamento"/>
              <w:rPr>
                <w:sz w:val="14"/>
              </w:rPr>
            </w:pPr>
            <w:r w:rsidRPr="007606FB">
              <w:rPr>
                <w:sz w:val="14"/>
              </w:rPr>
              <w:t>0.26</w:t>
            </w:r>
          </w:p>
        </w:tc>
        <w:tc>
          <w:tcPr>
            <w:tcW w:w="560" w:type="dxa"/>
          </w:tcPr>
          <w:p w:rsidR="006F527D" w:rsidRPr="007606FB" w:rsidRDefault="006F527D" w:rsidP="000A06F5">
            <w:pPr>
              <w:pStyle w:val="Normalsemespacamento"/>
              <w:rPr>
                <w:sz w:val="14"/>
              </w:rPr>
            </w:pPr>
          </w:p>
        </w:tc>
        <w:tc>
          <w:tcPr>
            <w:tcW w:w="566" w:type="dxa"/>
          </w:tcPr>
          <w:p w:rsidR="006F527D" w:rsidRPr="007606FB" w:rsidRDefault="006F527D" w:rsidP="000A06F5">
            <w:pPr>
              <w:pStyle w:val="Normalsemespacamento"/>
              <w:rPr>
                <w:sz w:val="14"/>
              </w:rPr>
            </w:pPr>
            <w:r w:rsidRPr="007606FB">
              <w:rPr>
                <w:sz w:val="14"/>
              </w:rPr>
              <w:t>0.25</w:t>
            </w:r>
          </w:p>
        </w:tc>
        <w:tc>
          <w:tcPr>
            <w:tcW w:w="560" w:type="dxa"/>
          </w:tcPr>
          <w:p w:rsidR="006F527D" w:rsidRPr="007606FB" w:rsidRDefault="006F527D" w:rsidP="000A06F5">
            <w:pPr>
              <w:pStyle w:val="Normalsemespacamento"/>
              <w:rPr>
                <w:sz w:val="14"/>
              </w:rPr>
            </w:pPr>
          </w:p>
        </w:tc>
        <w:tc>
          <w:tcPr>
            <w:tcW w:w="566" w:type="dxa"/>
          </w:tcPr>
          <w:p w:rsidR="006F527D" w:rsidRPr="007606FB" w:rsidRDefault="006F527D" w:rsidP="000A06F5">
            <w:pPr>
              <w:pStyle w:val="Normalsemespacamento"/>
              <w:rPr>
                <w:sz w:val="14"/>
              </w:rPr>
            </w:pPr>
            <w:r w:rsidRPr="007606FB">
              <w:rPr>
                <w:sz w:val="14"/>
              </w:rPr>
              <w:t>0.35</w:t>
            </w:r>
          </w:p>
        </w:tc>
        <w:tc>
          <w:tcPr>
            <w:tcW w:w="582" w:type="dxa"/>
          </w:tcPr>
          <w:p w:rsidR="006F527D" w:rsidRPr="007606FB" w:rsidRDefault="006F527D" w:rsidP="000A06F5">
            <w:pPr>
              <w:pStyle w:val="Normalsemespacamento"/>
              <w:rPr>
                <w:sz w:val="14"/>
              </w:rPr>
            </w:pPr>
          </w:p>
        </w:tc>
        <w:tc>
          <w:tcPr>
            <w:tcW w:w="587" w:type="dxa"/>
          </w:tcPr>
          <w:p w:rsidR="006F527D" w:rsidRPr="007606FB" w:rsidRDefault="006F527D" w:rsidP="000A06F5">
            <w:pPr>
              <w:pStyle w:val="Normalsemespacamento"/>
              <w:rPr>
                <w:sz w:val="14"/>
              </w:rPr>
            </w:pPr>
            <w:r w:rsidRPr="007606FB">
              <w:rPr>
                <w:sz w:val="14"/>
              </w:rPr>
              <w:t>0.40</w:t>
            </w:r>
          </w:p>
        </w:tc>
        <w:tc>
          <w:tcPr>
            <w:tcW w:w="537" w:type="dxa"/>
          </w:tcPr>
          <w:p w:rsidR="006F527D" w:rsidRPr="007606FB" w:rsidRDefault="006F527D" w:rsidP="000A06F5">
            <w:pPr>
              <w:pStyle w:val="Normalsemespacamento"/>
              <w:rPr>
                <w:sz w:val="14"/>
              </w:rPr>
            </w:pPr>
          </w:p>
        </w:tc>
        <w:tc>
          <w:tcPr>
            <w:tcW w:w="680" w:type="dxa"/>
          </w:tcPr>
          <w:p w:rsidR="006F527D" w:rsidRPr="007606FB" w:rsidRDefault="006F527D" w:rsidP="000A06F5">
            <w:pPr>
              <w:pStyle w:val="Normalsemespacamento"/>
              <w:rPr>
                <w:sz w:val="14"/>
              </w:rPr>
            </w:pPr>
            <w:r w:rsidRPr="007606FB">
              <w:rPr>
                <w:sz w:val="14"/>
              </w:rPr>
              <w:t>0.50</w:t>
            </w:r>
          </w:p>
        </w:tc>
        <w:tc>
          <w:tcPr>
            <w:tcW w:w="708" w:type="dxa"/>
          </w:tcPr>
          <w:p w:rsidR="006F527D" w:rsidRPr="007606FB" w:rsidRDefault="006F527D" w:rsidP="000A06F5">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0A06F5">
            <w:pPr>
              <w:pStyle w:val="Normalsemespacamento"/>
              <w:rPr>
                <w:sz w:val="14"/>
                <w:szCs w:val="14"/>
              </w:rPr>
            </w:pPr>
            <w:r w:rsidRPr="007606FB">
              <w:rPr>
                <w:sz w:val="14"/>
                <w:szCs w:val="14"/>
              </w:rPr>
              <w:t>Output data slope with Cload=0.4pf</w:t>
            </w:r>
          </w:p>
        </w:tc>
        <w:tc>
          <w:tcPr>
            <w:tcW w:w="1276" w:type="dxa"/>
          </w:tcPr>
          <w:p w:rsidR="006F527D" w:rsidRPr="007606FB" w:rsidRDefault="006F527D" w:rsidP="000A06F5">
            <w:pPr>
              <w:pStyle w:val="Normalsemespacamento"/>
              <w:rPr>
                <w:sz w:val="14"/>
              </w:rPr>
            </w:pPr>
            <w:r w:rsidRPr="007606FB">
              <w:rPr>
                <w:sz w:val="14"/>
              </w:rPr>
              <w:t>Q_SLOPE_TIME</w:t>
            </w:r>
          </w:p>
        </w:tc>
        <w:tc>
          <w:tcPr>
            <w:tcW w:w="620" w:type="dxa"/>
          </w:tcPr>
          <w:p w:rsidR="006F527D" w:rsidRPr="007606FB" w:rsidRDefault="006F527D" w:rsidP="000A06F5">
            <w:pPr>
              <w:pStyle w:val="Normalsemespacamento"/>
              <w:rPr>
                <w:sz w:val="14"/>
              </w:rPr>
            </w:pPr>
          </w:p>
        </w:tc>
        <w:tc>
          <w:tcPr>
            <w:tcW w:w="564" w:type="dxa"/>
            <w:vAlign w:val="center"/>
          </w:tcPr>
          <w:p w:rsidR="006F527D" w:rsidRPr="007606FB" w:rsidRDefault="006F527D" w:rsidP="000A06F5">
            <w:pPr>
              <w:pStyle w:val="Normalsemespacamento"/>
              <w:rPr>
                <w:sz w:val="14"/>
              </w:rPr>
            </w:pPr>
            <w:r w:rsidRPr="007606FB">
              <w:rPr>
                <w:sz w:val="14"/>
              </w:rPr>
              <w:t>0.32</w:t>
            </w:r>
          </w:p>
        </w:tc>
        <w:tc>
          <w:tcPr>
            <w:tcW w:w="593" w:type="dxa"/>
            <w:vAlign w:val="center"/>
          </w:tcPr>
          <w:p w:rsidR="006F527D" w:rsidRPr="007606FB" w:rsidRDefault="006F527D" w:rsidP="000A06F5">
            <w:pPr>
              <w:pStyle w:val="Normalsemespacamento"/>
              <w:rPr>
                <w:sz w:val="14"/>
              </w:rPr>
            </w:pPr>
          </w:p>
        </w:tc>
        <w:tc>
          <w:tcPr>
            <w:tcW w:w="531" w:type="dxa"/>
            <w:vAlign w:val="center"/>
          </w:tcPr>
          <w:p w:rsidR="006F527D" w:rsidRPr="007606FB" w:rsidRDefault="006F527D" w:rsidP="000A06F5">
            <w:pPr>
              <w:pStyle w:val="Normalsemespacamento"/>
              <w:rPr>
                <w:sz w:val="14"/>
              </w:rPr>
            </w:pPr>
            <w:r w:rsidRPr="007606FB">
              <w:rPr>
                <w:sz w:val="14"/>
              </w:rPr>
              <w:t>0.32</w:t>
            </w:r>
          </w:p>
        </w:tc>
        <w:tc>
          <w:tcPr>
            <w:tcW w:w="560" w:type="dxa"/>
            <w:vAlign w:val="center"/>
          </w:tcPr>
          <w:p w:rsidR="006F527D" w:rsidRPr="007606FB" w:rsidRDefault="006F527D" w:rsidP="000A06F5">
            <w:pPr>
              <w:pStyle w:val="Normalsemespacamento"/>
              <w:rPr>
                <w:sz w:val="14"/>
              </w:rPr>
            </w:pPr>
          </w:p>
        </w:tc>
        <w:tc>
          <w:tcPr>
            <w:tcW w:w="566" w:type="dxa"/>
            <w:vAlign w:val="center"/>
          </w:tcPr>
          <w:p w:rsidR="006F527D" w:rsidRPr="007606FB" w:rsidRDefault="006F527D" w:rsidP="000A06F5">
            <w:pPr>
              <w:pStyle w:val="Normalsemespacamento"/>
              <w:rPr>
                <w:sz w:val="14"/>
              </w:rPr>
            </w:pPr>
            <w:r w:rsidRPr="007606FB">
              <w:rPr>
                <w:sz w:val="14"/>
              </w:rPr>
              <w:t>0.43</w:t>
            </w:r>
          </w:p>
        </w:tc>
        <w:tc>
          <w:tcPr>
            <w:tcW w:w="560" w:type="dxa"/>
            <w:vAlign w:val="center"/>
          </w:tcPr>
          <w:p w:rsidR="006F527D" w:rsidRPr="007606FB" w:rsidRDefault="006F527D" w:rsidP="000A06F5">
            <w:pPr>
              <w:pStyle w:val="Normalsemespacamento"/>
              <w:rPr>
                <w:sz w:val="14"/>
              </w:rPr>
            </w:pPr>
          </w:p>
        </w:tc>
        <w:tc>
          <w:tcPr>
            <w:tcW w:w="566" w:type="dxa"/>
            <w:vAlign w:val="center"/>
          </w:tcPr>
          <w:p w:rsidR="006F527D" w:rsidRPr="007606FB" w:rsidRDefault="006F527D" w:rsidP="000A06F5">
            <w:pPr>
              <w:pStyle w:val="Normalsemespacamento"/>
              <w:rPr>
                <w:sz w:val="14"/>
              </w:rPr>
            </w:pPr>
            <w:r w:rsidRPr="007606FB">
              <w:rPr>
                <w:sz w:val="14"/>
              </w:rPr>
              <w:t>0.43</w:t>
            </w:r>
          </w:p>
        </w:tc>
        <w:tc>
          <w:tcPr>
            <w:tcW w:w="582" w:type="dxa"/>
            <w:vAlign w:val="center"/>
          </w:tcPr>
          <w:p w:rsidR="006F527D" w:rsidRPr="007606FB" w:rsidRDefault="006F527D" w:rsidP="000A06F5">
            <w:pPr>
              <w:pStyle w:val="Normalsemespacamento"/>
              <w:rPr>
                <w:sz w:val="14"/>
              </w:rPr>
            </w:pPr>
          </w:p>
        </w:tc>
        <w:tc>
          <w:tcPr>
            <w:tcW w:w="587" w:type="dxa"/>
            <w:vAlign w:val="center"/>
          </w:tcPr>
          <w:p w:rsidR="006F527D" w:rsidRPr="007606FB" w:rsidRDefault="006F527D" w:rsidP="000A06F5">
            <w:pPr>
              <w:pStyle w:val="Normalsemespacamento"/>
              <w:rPr>
                <w:sz w:val="14"/>
              </w:rPr>
            </w:pPr>
            <w:r w:rsidRPr="007606FB">
              <w:rPr>
                <w:sz w:val="14"/>
              </w:rPr>
              <w:t>0.66</w:t>
            </w:r>
          </w:p>
        </w:tc>
        <w:tc>
          <w:tcPr>
            <w:tcW w:w="537" w:type="dxa"/>
            <w:vAlign w:val="center"/>
          </w:tcPr>
          <w:p w:rsidR="006F527D" w:rsidRPr="007606FB" w:rsidRDefault="006F527D" w:rsidP="000A06F5">
            <w:pPr>
              <w:pStyle w:val="Normalsemespacamento"/>
              <w:rPr>
                <w:sz w:val="14"/>
              </w:rPr>
            </w:pPr>
          </w:p>
        </w:tc>
        <w:tc>
          <w:tcPr>
            <w:tcW w:w="680" w:type="dxa"/>
            <w:vAlign w:val="center"/>
          </w:tcPr>
          <w:p w:rsidR="006F527D" w:rsidRPr="007606FB" w:rsidRDefault="006F527D" w:rsidP="000A06F5">
            <w:pPr>
              <w:pStyle w:val="Normalsemespacamento"/>
              <w:rPr>
                <w:sz w:val="14"/>
              </w:rPr>
            </w:pPr>
            <w:r w:rsidRPr="007606FB">
              <w:rPr>
                <w:sz w:val="14"/>
              </w:rPr>
              <w:t>0.66</w:t>
            </w:r>
          </w:p>
        </w:tc>
        <w:tc>
          <w:tcPr>
            <w:tcW w:w="708" w:type="dxa"/>
            <w:vAlign w:val="center"/>
          </w:tcPr>
          <w:p w:rsidR="006F527D" w:rsidRPr="007606FB" w:rsidRDefault="006F527D" w:rsidP="000A06F5">
            <w:pPr>
              <w:pStyle w:val="Normalsemespacamento"/>
              <w:rPr>
                <w:sz w:val="14"/>
              </w:rPr>
            </w:pPr>
            <w:r w:rsidRPr="007606FB">
              <w:rPr>
                <w:sz w:val="14"/>
              </w:rPr>
              <w:t>ns</w:t>
            </w:r>
          </w:p>
        </w:tc>
      </w:tr>
    </w:tbl>
    <w:p w:rsidR="00852E55" w:rsidRPr="007606FB" w:rsidRDefault="00852E55" w:rsidP="00852E55">
      <w:pPr>
        <w:pStyle w:val="legendatabela"/>
      </w:pPr>
      <w:r w:rsidRPr="007606FB">
        <w:t xml:space="preserve">Table </w:t>
      </w:r>
      <w:fldSimple w:instr=" SEQ Table \* ARABIC ">
        <w:r w:rsidR="002942B1">
          <w:rPr>
            <w:noProof/>
          </w:rPr>
          <w:t>62</w:t>
        </w:r>
      </w:fldSimple>
      <w:r w:rsidRPr="007606FB">
        <w:t xml:space="preserve"> - ROM 4Kx8 Timing Specifications</w:t>
      </w:r>
    </w:p>
    <w:tbl>
      <w:tblPr>
        <w:tblW w:w="1077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837"/>
        <w:gridCol w:w="1273"/>
        <w:gridCol w:w="1143"/>
        <w:gridCol w:w="1134"/>
        <w:gridCol w:w="1134"/>
        <w:gridCol w:w="1134"/>
        <w:gridCol w:w="1276"/>
        <w:gridCol w:w="1134"/>
        <w:gridCol w:w="708"/>
      </w:tblGrid>
      <w:tr w:rsidR="006F527D" w:rsidRPr="007606FB" w:rsidTr="00B65754">
        <w:trPr>
          <w:trHeight w:val="397"/>
        </w:trPr>
        <w:tc>
          <w:tcPr>
            <w:tcW w:w="3110" w:type="dxa"/>
            <w:gridSpan w:val="2"/>
          </w:tcPr>
          <w:p w:rsidR="006F527D" w:rsidRPr="00852E55" w:rsidRDefault="006F527D" w:rsidP="00852E55">
            <w:pPr>
              <w:pStyle w:val="Normalsemespacamento"/>
              <w:jc w:val="center"/>
              <w:rPr>
                <w:b/>
              </w:rPr>
            </w:pPr>
            <w:r w:rsidRPr="00852E55">
              <w:rPr>
                <w:b/>
              </w:rPr>
              <w:t>Corner</w:t>
            </w:r>
          </w:p>
        </w:tc>
        <w:tc>
          <w:tcPr>
            <w:tcW w:w="2277" w:type="dxa"/>
            <w:gridSpan w:val="2"/>
          </w:tcPr>
          <w:p w:rsidR="006F527D" w:rsidRPr="00852E55" w:rsidRDefault="006F527D" w:rsidP="00852E55">
            <w:pPr>
              <w:pStyle w:val="Normalsemespacamento"/>
              <w:jc w:val="center"/>
              <w:rPr>
                <w:b/>
              </w:rPr>
            </w:pPr>
            <w:r w:rsidRPr="00852E55">
              <w:rPr>
                <w:b/>
              </w:rPr>
              <w:t>Best</w:t>
            </w:r>
          </w:p>
        </w:tc>
        <w:tc>
          <w:tcPr>
            <w:tcW w:w="2268" w:type="dxa"/>
            <w:gridSpan w:val="2"/>
          </w:tcPr>
          <w:p w:rsidR="006F527D" w:rsidRPr="00852E55" w:rsidRDefault="006F527D" w:rsidP="00852E55">
            <w:pPr>
              <w:pStyle w:val="Normalsemespacamento"/>
              <w:jc w:val="center"/>
              <w:rPr>
                <w:b/>
              </w:rPr>
            </w:pPr>
            <w:r w:rsidRPr="00852E55">
              <w:rPr>
                <w:b/>
              </w:rPr>
              <w:t>Typical</w:t>
            </w:r>
          </w:p>
        </w:tc>
        <w:tc>
          <w:tcPr>
            <w:tcW w:w="2410" w:type="dxa"/>
            <w:gridSpan w:val="2"/>
          </w:tcPr>
          <w:p w:rsidR="006F527D" w:rsidRPr="00852E55" w:rsidRDefault="006F527D" w:rsidP="00852E55">
            <w:pPr>
              <w:pStyle w:val="Normalsemespacamento"/>
              <w:jc w:val="center"/>
              <w:rPr>
                <w:b/>
              </w:rPr>
            </w:pPr>
            <w:r w:rsidRPr="00852E55">
              <w:rPr>
                <w:b/>
              </w:rPr>
              <w:t>Worst</w:t>
            </w:r>
          </w:p>
        </w:tc>
        <w:tc>
          <w:tcPr>
            <w:tcW w:w="708" w:type="dxa"/>
            <w:vMerge w:val="restart"/>
            <w:vAlign w:val="center"/>
          </w:tcPr>
          <w:p w:rsidR="006F527D" w:rsidRPr="00852E55" w:rsidRDefault="006F527D" w:rsidP="00852E55">
            <w:pPr>
              <w:pStyle w:val="Normalsemespacamento"/>
              <w:jc w:val="center"/>
            </w:pPr>
            <w:r w:rsidRPr="00852E55">
              <w:rPr>
                <w:b/>
              </w:rPr>
              <w:t>Unit</w:t>
            </w:r>
          </w:p>
        </w:tc>
      </w:tr>
      <w:tr w:rsidR="006F527D" w:rsidRPr="007606FB" w:rsidTr="00B65754">
        <w:trPr>
          <w:trHeight w:val="317"/>
        </w:trPr>
        <w:tc>
          <w:tcPr>
            <w:tcW w:w="3110" w:type="dxa"/>
            <w:gridSpan w:val="2"/>
          </w:tcPr>
          <w:p w:rsidR="006F527D" w:rsidRPr="00852E55" w:rsidRDefault="006F527D" w:rsidP="00852E55">
            <w:pPr>
              <w:pStyle w:val="Normalsemespacamento"/>
              <w:jc w:val="center"/>
              <w:rPr>
                <w:b/>
              </w:rPr>
            </w:pPr>
            <w:r w:rsidRPr="00852E55">
              <w:rPr>
                <w:b/>
              </w:rPr>
              <w:t>PVT</w:t>
            </w:r>
          </w:p>
        </w:tc>
        <w:tc>
          <w:tcPr>
            <w:tcW w:w="2277" w:type="dxa"/>
            <w:gridSpan w:val="2"/>
          </w:tcPr>
          <w:p w:rsidR="006F527D" w:rsidRPr="00852E55" w:rsidRDefault="006F527D" w:rsidP="00852E55">
            <w:pPr>
              <w:pStyle w:val="Normalsemespacamento"/>
              <w:jc w:val="center"/>
              <w:rPr>
                <w:b/>
              </w:rPr>
            </w:pPr>
            <w:r w:rsidRPr="00852E55">
              <w:rPr>
                <w:b/>
              </w:rPr>
              <w:t>Fast 1.98V -40°C</w:t>
            </w:r>
          </w:p>
        </w:tc>
        <w:tc>
          <w:tcPr>
            <w:tcW w:w="2268" w:type="dxa"/>
            <w:gridSpan w:val="2"/>
          </w:tcPr>
          <w:p w:rsidR="006F527D" w:rsidRPr="00852E55" w:rsidRDefault="006F527D" w:rsidP="00852E55">
            <w:pPr>
              <w:pStyle w:val="Normalsemespacamento"/>
              <w:jc w:val="center"/>
              <w:rPr>
                <w:b/>
              </w:rPr>
            </w:pPr>
            <w:r w:rsidRPr="00852E55">
              <w:rPr>
                <w:b/>
              </w:rPr>
              <w:t>Typical 1.8V 25°C</w:t>
            </w:r>
          </w:p>
        </w:tc>
        <w:tc>
          <w:tcPr>
            <w:tcW w:w="2410" w:type="dxa"/>
            <w:gridSpan w:val="2"/>
          </w:tcPr>
          <w:p w:rsidR="006F527D" w:rsidRPr="00852E55" w:rsidRDefault="006F527D" w:rsidP="00852E55">
            <w:pPr>
              <w:pStyle w:val="Normalsemespacamento"/>
              <w:jc w:val="center"/>
              <w:rPr>
                <w:b/>
              </w:rPr>
            </w:pPr>
            <w:r w:rsidRPr="00852E55">
              <w:rPr>
                <w:b/>
              </w:rPr>
              <w:t>Fast 1.62V 125°C</w:t>
            </w:r>
          </w:p>
        </w:tc>
        <w:tc>
          <w:tcPr>
            <w:tcW w:w="708" w:type="dxa"/>
            <w:vMerge/>
          </w:tcPr>
          <w:p w:rsidR="006F527D" w:rsidRPr="007606FB" w:rsidRDefault="006F527D" w:rsidP="00852E55">
            <w:pPr>
              <w:pStyle w:val="Normalsemespacamento"/>
            </w:pPr>
          </w:p>
        </w:tc>
      </w:tr>
      <w:tr w:rsidR="006F527D" w:rsidRPr="007606FB" w:rsidTr="00B65754">
        <w:trPr>
          <w:trHeight w:val="329"/>
        </w:trPr>
        <w:tc>
          <w:tcPr>
            <w:tcW w:w="1837" w:type="dxa"/>
            <w:vAlign w:val="center"/>
          </w:tcPr>
          <w:p w:rsidR="006F527D" w:rsidRPr="00852E55" w:rsidRDefault="006F527D" w:rsidP="00852E55">
            <w:pPr>
              <w:pStyle w:val="Normalsemespacamento"/>
              <w:jc w:val="center"/>
              <w:rPr>
                <w:b/>
              </w:rPr>
            </w:pPr>
            <w:r w:rsidRPr="00852E55">
              <w:rPr>
                <w:b/>
              </w:rPr>
              <w:t>Specification</w:t>
            </w:r>
          </w:p>
        </w:tc>
        <w:tc>
          <w:tcPr>
            <w:tcW w:w="1273" w:type="dxa"/>
            <w:vAlign w:val="center"/>
          </w:tcPr>
          <w:p w:rsidR="006F527D" w:rsidRPr="00852E55" w:rsidRDefault="006F527D" w:rsidP="00852E55">
            <w:pPr>
              <w:pStyle w:val="Normalsemespacamento"/>
              <w:jc w:val="center"/>
              <w:rPr>
                <w:b/>
              </w:rPr>
            </w:pPr>
            <w:r w:rsidRPr="00852E55">
              <w:rPr>
                <w:b/>
              </w:rPr>
              <w:t>Symbol</w:t>
            </w:r>
          </w:p>
        </w:tc>
        <w:tc>
          <w:tcPr>
            <w:tcW w:w="1143" w:type="dxa"/>
            <w:vAlign w:val="center"/>
          </w:tcPr>
          <w:p w:rsidR="006F527D" w:rsidRPr="00852E55" w:rsidRDefault="006F527D" w:rsidP="00852E55">
            <w:pPr>
              <w:pStyle w:val="Normalsemespacamento"/>
              <w:jc w:val="center"/>
              <w:rPr>
                <w:b/>
                <w:sz w:val="12"/>
              </w:rPr>
            </w:pPr>
            <w:r w:rsidRPr="00852E55">
              <w:rPr>
                <w:b/>
                <w:sz w:val="12"/>
              </w:rPr>
              <w:t>Min</w:t>
            </w:r>
          </w:p>
        </w:tc>
        <w:tc>
          <w:tcPr>
            <w:tcW w:w="1134" w:type="dxa"/>
            <w:tcBorders>
              <w:right w:val="nil"/>
            </w:tcBorders>
            <w:vAlign w:val="center"/>
          </w:tcPr>
          <w:p w:rsidR="006F527D" w:rsidRPr="00852E55" w:rsidRDefault="006F527D" w:rsidP="00852E55">
            <w:pPr>
              <w:pStyle w:val="Normalsemespacamento"/>
              <w:jc w:val="center"/>
              <w:rPr>
                <w:b/>
                <w:sz w:val="12"/>
              </w:rPr>
            </w:pPr>
            <w:r w:rsidRPr="00852E55">
              <w:rPr>
                <w:b/>
                <w:sz w:val="12"/>
              </w:rPr>
              <w:t>Max</w:t>
            </w:r>
          </w:p>
        </w:tc>
        <w:tc>
          <w:tcPr>
            <w:tcW w:w="1134" w:type="dxa"/>
            <w:vAlign w:val="center"/>
          </w:tcPr>
          <w:p w:rsidR="006F527D" w:rsidRPr="00852E55" w:rsidRDefault="006F527D" w:rsidP="00852E55">
            <w:pPr>
              <w:pStyle w:val="Normalsemespacamento"/>
              <w:jc w:val="center"/>
              <w:rPr>
                <w:b/>
                <w:sz w:val="12"/>
              </w:rPr>
            </w:pPr>
            <w:r w:rsidRPr="00852E55">
              <w:rPr>
                <w:b/>
                <w:sz w:val="12"/>
              </w:rPr>
              <w:t>Min</w:t>
            </w:r>
          </w:p>
        </w:tc>
        <w:tc>
          <w:tcPr>
            <w:tcW w:w="1134" w:type="dxa"/>
            <w:vAlign w:val="center"/>
          </w:tcPr>
          <w:p w:rsidR="006F527D" w:rsidRPr="00852E55" w:rsidRDefault="006F527D" w:rsidP="00852E55">
            <w:pPr>
              <w:pStyle w:val="Normalsemespacamento"/>
              <w:jc w:val="center"/>
              <w:rPr>
                <w:b/>
                <w:sz w:val="12"/>
              </w:rPr>
            </w:pPr>
            <w:r w:rsidRPr="00852E55">
              <w:rPr>
                <w:b/>
                <w:sz w:val="12"/>
              </w:rPr>
              <w:t>Max</w:t>
            </w:r>
          </w:p>
        </w:tc>
        <w:tc>
          <w:tcPr>
            <w:tcW w:w="1276" w:type="dxa"/>
            <w:vAlign w:val="center"/>
          </w:tcPr>
          <w:p w:rsidR="006F527D" w:rsidRPr="00852E55" w:rsidRDefault="006F527D" w:rsidP="00852E55">
            <w:pPr>
              <w:pStyle w:val="Normalsemespacamento"/>
              <w:jc w:val="center"/>
              <w:rPr>
                <w:b/>
                <w:sz w:val="12"/>
              </w:rPr>
            </w:pPr>
            <w:r w:rsidRPr="00852E55">
              <w:rPr>
                <w:b/>
                <w:sz w:val="12"/>
              </w:rPr>
              <w:t>Min</w:t>
            </w:r>
          </w:p>
        </w:tc>
        <w:tc>
          <w:tcPr>
            <w:tcW w:w="1134" w:type="dxa"/>
            <w:vAlign w:val="center"/>
          </w:tcPr>
          <w:p w:rsidR="006F527D" w:rsidRPr="00852E55" w:rsidRDefault="006F527D" w:rsidP="00852E55">
            <w:pPr>
              <w:pStyle w:val="Normalsemespacamento"/>
              <w:jc w:val="center"/>
              <w:rPr>
                <w:b/>
                <w:sz w:val="12"/>
              </w:rPr>
            </w:pPr>
            <w:r w:rsidRPr="00852E55">
              <w:rPr>
                <w:b/>
                <w:sz w:val="12"/>
              </w:rPr>
              <w:t>Max</w:t>
            </w:r>
          </w:p>
        </w:tc>
        <w:tc>
          <w:tcPr>
            <w:tcW w:w="708" w:type="dxa"/>
            <w:vMerge/>
          </w:tcPr>
          <w:p w:rsidR="006F527D" w:rsidRPr="007606FB" w:rsidRDefault="006F527D" w:rsidP="00852E55">
            <w:pPr>
              <w:pStyle w:val="Normalsemespacamento"/>
            </w:pPr>
          </w:p>
        </w:tc>
      </w:tr>
      <w:tr w:rsidR="006F527D" w:rsidRPr="007606FB" w:rsidTr="00B65754">
        <w:trPr>
          <w:trHeight w:val="276"/>
        </w:trPr>
        <w:tc>
          <w:tcPr>
            <w:tcW w:w="1837" w:type="dxa"/>
          </w:tcPr>
          <w:p w:rsidR="006F527D" w:rsidRPr="007606FB" w:rsidRDefault="006F527D" w:rsidP="00852E55">
            <w:pPr>
              <w:pStyle w:val="Normalsemespacamento"/>
              <w:rPr>
                <w:sz w:val="14"/>
                <w:szCs w:val="14"/>
              </w:rPr>
            </w:pPr>
            <w:r w:rsidRPr="007606FB">
              <w:rPr>
                <w:sz w:val="14"/>
                <w:szCs w:val="14"/>
              </w:rPr>
              <w:t>Clock transition time</w:t>
            </w:r>
          </w:p>
        </w:tc>
        <w:tc>
          <w:tcPr>
            <w:tcW w:w="1273" w:type="dxa"/>
          </w:tcPr>
          <w:p w:rsidR="006F527D" w:rsidRPr="007606FB" w:rsidRDefault="006F527D" w:rsidP="00852E55">
            <w:pPr>
              <w:pStyle w:val="Normalsemespacamento"/>
              <w:rPr>
                <w:sz w:val="14"/>
              </w:rPr>
            </w:pPr>
            <w:r w:rsidRPr="007606FB">
              <w:rPr>
                <w:sz w:val="14"/>
              </w:rPr>
              <w:t>CLK_RISE_TIME</w:t>
            </w:r>
          </w:p>
        </w:tc>
        <w:tc>
          <w:tcPr>
            <w:tcW w:w="1143" w:type="dxa"/>
          </w:tcPr>
          <w:p w:rsidR="006F527D" w:rsidRPr="007606FB" w:rsidRDefault="006F527D" w:rsidP="00852E55">
            <w:pPr>
              <w:pStyle w:val="Normalsemespacamento"/>
              <w:rPr>
                <w:sz w:val="14"/>
              </w:rPr>
            </w:pPr>
          </w:p>
        </w:tc>
        <w:tc>
          <w:tcPr>
            <w:tcW w:w="1134" w:type="dxa"/>
            <w:tcBorders>
              <w:right w:val="nil"/>
            </w:tcBorders>
          </w:tcPr>
          <w:p w:rsidR="006F527D" w:rsidRPr="007606FB" w:rsidRDefault="006F527D" w:rsidP="00852E55">
            <w:pPr>
              <w:pStyle w:val="Normalsemespacamento"/>
              <w:rPr>
                <w:sz w:val="14"/>
              </w:rPr>
            </w:pPr>
            <w:r w:rsidRPr="007606FB">
              <w:rPr>
                <w:sz w:val="14"/>
              </w:rPr>
              <w:t>2</w:t>
            </w:r>
          </w:p>
        </w:tc>
        <w:tc>
          <w:tcPr>
            <w:tcW w:w="1134" w:type="dxa"/>
          </w:tcPr>
          <w:p w:rsidR="006F527D" w:rsidRPr="007606FB" w:rsidRDefault="006F527D" w:rsidP="00852E55">
            <w:pPr>
              <w:pStyle w:val="Normalsemespacamento"/>
              <w:rPr>
                <w:sz w:val="14"/>
              </w:rPr>
            </w:pPr>
          </w:p>
        </w:tc>
        <w:tc>
          <w:tcPr>
            <w:tcW w:w="1134" w:type="dxa"/>
          </w:tcPr>
          <w:p w:rsidR="006F527D" w:rsidRPr="007606FB" w:rsidRDefault="006F527D" w:rsidP="00852E55">
            <w:pPr>
              <w:pStyle w:val="Normalsemespacamento"/>
              <w:rPr>
                <w:sz w:val="14"/>
              </w:rPr>
            </w:pPr>
            <w:r w:rsidRPr="007606FB">
              <w:rPr>
                <w:sz w:val="14"/>
              </w:rPr>
              <w:t>3</w:t>
            </w:r>
          </w:p>
        </w:tc>
        <w:tc>
          <w:tcPr>
            <w:tcW w:w="1276" w:type="dxa"/>
          </w:tcPr>
          <w:p w:rsidR="006F527D" w:rsidRPr="007606FB" w:rsidRDefault="006F527D" w:rsidP="00852E55">
            <w:pPr>
              <w:pStyle w:val="Normalsemespacamento"/>
              <w:rPr>
                <w:sz w:val="14"/>
              </w:rPr>
            </w:pPr>
          </w:p>
        </w:tc>
        <w:tc>
          <w:tcPr>
            <w:tcW w:w="1134" w:type="dxa"/>
          </w:tcPr>
          <w:p w:rsidR="006F527D" w:rsidRPr="007606FB" w:rsidRDefault="006F527D" w:rsidP="00852E55">
            <w:pPr>
              <w:pStyle w:val="Normalsemespacamento"/>
              <w:rPr>
                <w:sz w:val="14"/>
              </w:rPr>
            </w:pPr>
            <w:r w:rsidRPr="007606FB">
              <w:rPr>
                <w:sz w:val="14"/>
              </w:rPr>
              <w:t>3</w:t>
            </w:r>
          </w:p>
        </w:tc>
        <w:tc>
          <w:tcPr>
            <w:tcW w:w="708" w:type="dxa"/>
          </w:tcPr>
          <w:p w:rsidR="006F527D" w:rsidRPr="007606FB" w:rsidRDefault="006F527D" w:rsidP="00852E55">
            <w:pPr>
              <w:pStyle w:val="Normalsemespacamento"/>
              <w:rPr>
                <w:sz w:val="14"/>
              </w:rPr>
            </w:pPr>
            <w:r w:rsidRPr="007606FB">
              <w:rPr>
                <w:sz w:val="14"/>
              </w:rPr>
              <w:t>ns</w:t>
            </w:r>
          </w:p>
        </w:tc>
      </w:tr>
      <w:tr w:rsidR="006F527D" w:rsidRPr="007606FB" w:rsidTr="00B65754">
        <w:trPr>
          <w:trHeight w:val="311"/>
        </w:trPr>
        <w:tc>
          <w:tcPr>
            <w:tcW w:w="1837" w:type="dxa"/>
          </w:tcPr>
          <w:p w:rsidR="006F527D" w:rsidRPr="007606FB" w:rsidRDefault="006F527D" w:rsidP="00852E55">
            <w:pPr>
              <w:pStyle w:val="Normalsemespacamento"/>
              <w:rPr>
                <w:sz w:val="14"/>
                <w:szCs w:val="14"/>
              </w:rPr>
            </w:pPr>
            <w:r w:rsidRPr="007606FB">
              <w:rPr>
                <w:sz w:val="14"/>
                <w:szCs w:val="14"/>
              </w:rPr>
              <w:t>VDD turning on to memory readiness</w:t>
            </w:r>
          </w:p>
        </w:tc>
        <w:tc>
          <w:tcPr>
            <w:tcW w:w="1273" w:type="dxa"/>
          </w:tcPr>
          <w:p w:rsidR="006F527D" w:rsidRPr="007606FB" w:rsidRDefault="006F527D" w:rsidP="00852E55">
            <w:pPr>
              <w:pStyle w:val="Normalsemespacamento"/>
              <w:rPr>
                <w:sz w:val="14"/>
              </w:rPr>
            </w:pPr>
            <w:r w:rsidRPr="007606FB">
              <w:rPr>
                <w:sz w:val="14"/>
              </w:rPr>
              <w:t>STARTUP_TIME</w:t>
            </w:r>
          </w:p>
        </w:tc>
        <w:tc>
          <w:tcPr>
            <w:tcW w:w="1143" w:type="dxa"/>
          </w:tcPr>
          <w:p w:rsidR="006F527D" w:rsidRPr="007606FB" w:rsidRDefault="006F527D" w:rsidP="00852E55">
            <w:pPr>
              <w:pStyle w:val="Normalsemespacamento"/>
              <w:rPr>
                <w:sz w:val="14"/>
              </w:rPr>
            </w:pPr>
          </w:p>
        </w:tc>
        <w:tc>
          <w:tcPr>
            <w:tcW w:w="1134" w:type="dxa"/>
            <w:tcBorders>
              <w:right w:val="nil"/>
            </w:tcBorders>
          </w:tcPr>
          <w:p w:rsidR="006F527D" w:rsidRPr="007606FB" w:rsidRDefault="006F527D" w:rsidP="00852E55">
            <w:pPr>
              <w:pStyle w:val="Normalsemespacamento"/>
              <w:rPr>
                <w:sz w:val="14"/>
              </w:rPr>
            </w:pPr>
            <w:r w:rsidRPr="007606FB">
              <w:rPr>
                <w:sz w:val="14"/>
              </w:rPr>
              <w:t>250</w:t>
            </w:r>
          </w:p>
        </w:tc>
        <w:tc>
          <w:tcPr>
            <w:tcW w:w="1134" w:type="dxa"/>
          </w:tcPr>
          <w:p w:rsidR="006F527D" w:rsidRPr="007606FB" w:rsidRDefault="006F527D" w:rsidP="00852E55">
            <w:pPr>
              <w:pStyle w:val="Normalsemespacamento"/>
              <w:rPr>
                <w:sz w:val="14"/>
              </w:rPr>
            </w:pPr>
          </w:p>
        </w:tc>
        <w:tc>
          <w:tcPr>
            <w:tcW w:w="1134" w:type="dxa"/>
          </w:tcPr>
          <w:p w:rsidR="006F527D" w:rsidRPr="007606FB" w:rsidRDefault="006F527D" w:rsidP="00852E55">
            <w:pPr>
              <w:pStyle w:val="Normalsemespacamento"/>
              <w:rPr>
                <w:sz w:val="14"/>
              </w:rPr>
            </w:pPr>
            <w:r w:rsidRPr="007606FB">
              <w:rPr>
                <w:sz w:val="14"/>
              </w:rPr>
              <w:t>250</w:t>
            </w:r>
          </w:p>
        </w:tc>
        <w:tc>
          <w:tcPr>
            <w:tcW w:w="1276" w:type="dxa"/>
          </w:tcPr>
          <w:p w:rsidR="006F527D" w:rsidRPr="007606FB" w:rsidRDefault="006F527D" w:rsidP="00852E55">
            <w:pPr>
              <w:pStyle w:val="Normalsemespacamento"/>
              <w:rPr>
                <w:sz w:val="14"/>
              </w:rPr>
            </w:pPr>
          </w:p>
        </w:tc>
        <w:tc>
          <w:tcPr>
            <w:tcW w:w="1134" w:type="dxa"/>
          </w:tcPr>
          <w:p w:rsidR="006F527D" w:rsidRPr="007606FB" w:rsidRDefault="006F527D" w:rsidP="00852E55">
            <w:pPr>
              <w:pStyle w:val="Normalsemespacamento"/>
              <w:rPr>
                <w:sz w:val="14"/>
              </w:rPr>
            </w:pPr>
            <w:r w:rsidRPr="007606FB">
              <w:rPr>
                <w:sz w:val="14"/>
              </w:rPr>
              <w:t>250</w:t>
            </w:r>
          </w:p>
        </w:tc>
        <w:tc>
          <w:tcPr>
            <w:tcW w:w="708" w:type="dxa"/>
          </w:tcPr>
          <w:p w:rsidR="006F527D" w:rsidRPr="007606FB" w:rsidRDefault="006F527D" w:rsidP="00852E55">
            <w:pPr>
              <w:pStyle w:val="Normalsemespacamento"/>
              <w:rPr>
                <w:sz w:val="14"/>
              </w:rPr>
            </w:pPr>
            <w:r w:rsidRPr="007606FB">
              <w:rPr>
                <w:sz w:val="14"/>
              </w:rPr>
              <w:t>ns</w:t>
            </w:r>
          </w:p>
        </w:tc>
      </w:tr>
    </w:tbl>
    <w:p w:rsidR="006F527D" w:rsidRDefault="006F527D" w:rsidP="00852E55">
      <w:pPr>
        <w:autoSpaceDE w:val="0"/>
        <w:autoSpaceDN w:val="0"/>
        <w:adjustRightInd w:val="0"/>
        <w:spacing w:before="60" w:after="80"/>
        <w:ind w:left="709"/>
        <w:jc w:val="center"/>
        <w:rPr>
          <w:rFonts w:cs="Calibri"/>
        </w:rPr>
      </w:pPr>
      <w:r>
        <w:rPr>
          <w:rFonts w:cs="Calibri"/>
          <w:noProof/>
          <w:lang w:eastAsia="en-US"/>
        </w:rPr>
        <w:drawing>
          <wp:inline distT="0" distB="0" distL="0" distR="0">
            <wp:extent cx="4321175" cy="3548380"/>
            <wp:effectExtent l="19050" t="0" r="317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4321175" cy="3548380"/>
                    </a:xfrm>
                    <a:prstGeom prst="rect">
                      <a:avLst/>
                    </a:prstGeom>
                    <a:noFill/>
                    <a:ln w="9525">
                      <a:noFill/>
                      <a:miter lim="800000"/>
                      <a:headEnd/>
                      <a:tailEnd/>
                    </a:ln>
                  </pic:spPr>
                </pic:pic>
              </a:graphicData>
            </a:graphic>
          </wp:inline>
        </w:drawing>
      </w:r>
    </w:p>
    <w:p w:rsidR="00852E55" w:rsidRPr="007606FB" w:rsidRDefault="00852E55" w:rsidP="00852E55">
      <w:pPr>
        <w:pStyle w:val="Legenda"/>
        <w:keepNext/>
        <w:rPr>
          <w:rFonts w:cs="Calibri"/>
        </w:rPr>
      </w:pPr>
      <w:r w:rsidRPr="007606FB">
        <w:rPr>
          <w:rFonts w:cs="Calibri"/>
        </w:rPr>
        <w:t xml:space="preserve">Figure </w:t>
      </w:r>
      <w:r w:rsidRPr="007606FB">
        <w:rPr>
          <w:rFonts w:cs="Calibri"/>
        </w:rPr>
        <w:fldChar w:fldCharType="begin"/>
      </w:r>
      <w:r w:rsidRPr="007606FB">
        <w:rPr>
          <w:rFonts w:cs="Calibri"/>
        </w:rPr>
        <w:instrText xml:space="preserve"> SEQ Figure \* ARABIC </w:instrText>
      </w:r>
      <w:r w:rsidRPr="007606FB">
        <w:rPr>
          <w:rFonts w:cs="Calibri"/>
        </w:rPr>
        <w:fldChar w:fldCharType="separate"/>
      </w:r>
      <w:r w:rsidR="002942B1">
        <w:rPr>
          <w:rFonts w:cs="Calibri"/>
          <w:noProof/>
        </w:rPr>
        <w:t>10</w:t>
      </w:r>
      <w:r w:rsidRPr="007606FB">
        <w:rPr>
          <w:rFonts w:cs="Calibri"/>
        </w:rPr>
        <w:fldChar w:fldCharType="end"/>
      </w:r>
      <w:r w:rsidRPr="007606FB">
        <w:rPr>
          <w:rFonts w:cs="Calibri"/>
        </w:rPr>
        <w:t xml:space="preserve"> – ROM </w:t>
      </w:r>
      <w:r w:rsidRPr="007606FB">
        <w:rPr>
          <w:rFonts w:cs="Calibri"/>
          <w:sz w:val="24"/>
          <w:szCs w:val="24"/>
        </w:rPr>
        <w:t>READ CYCLE</w:t>
      </w:r>
      <w:r w:rsidRPr="007606FB">
        <w:rPr>
          <w:rFonts w:cs="Calibri"/>
        </w:rPr>
        <w:t xml:space="preserve"> time diagram</w:t>
      </w:r>
    </w:p>
    <w:p w:rsidR="002E5C89" w:rsidRPr="007606FB" w:rsidRDefault="002E5C89" w:rsidP="002E5C89">
      <w:pPr>
        <w:pStyle w:val="legendatabela"/>
        <w:ind w:left="720"/>
      </w:pPr>
      <w:r w:rsidRPr="007606FB">
        <w:t xml:space="preserve">Table </w:t>
      </w:r>
      <w:fldSimple w:instr=" SEQ Table \* ARABIC ">
        <w:r w:rsidR="002942B1">
          <w:rPr>
            <w:noProof/>
          </w:rPr>
          <w:t>63</w:t>
        </w:r>
      </w:fldSimple>
      <w:r w:rsidRPr="007606FB">
        <w:t xml:space="preserve"> - SPRAM 128x8 Timing Specifications</w:t>
      </w:r>
    </w:p>
    <w:tbl>
      <w:tblPr>
        <w:tblW w:w="1077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843"/>
        <w:gridCol w:w="1276"/>
        <w:gridCol w:w="620"/>
        <w:gridCol w:w="564"/>
        <w:gridCol w:w="593"/>
        <w:gridCol w:w="531"/>
        <w:gridCol w:w="560"/>
        <w:gridCol w:w="566"/>
        <w:gridCol w:w="560"/>
        <w:gridCol w:w="566"/>
        <w:gridCol w:w="582"/>
        <w:gridCol w:w="587"/>
        <w:gridCol w:w="537"/>
        <w:gridCol w:w="680"/>
        <w:gridCol w:w="708"/>
      </w:tblGrid>
      <w:tr w:rsidR="006F527D" w:rsidRPr="007606FB" w:rsidTr="00B65754">
        <w:trPr>
          <w:trHeight w:val="397"/>
        </w:trPr>
        <w:tc>
          <w:tcPr>
            <w:tcW w:w="3119" w:type="dxa"/>
            <w:gridSpan w:val="2"/>
          </w:tcPr>
          <w:p w:rsidR="006F527D" w:rsidRPr="002E5C89" w:rsidRDefault="006F527D" w:rsidP="002E5C89">
            <w:pPr>
              <w:pStyle w:val="Normalsemespacamento"/>
              <w:jc w:val="center"/>
              <w:rPr>
                <w:b/>
              </w:rPr>
            </w:pPr>
            <w:r w:rsidRPr="002E5C89">
              <w:rPr>
                <w:b/>
              </w:rPr>
              <w:t>Corner</w:t>
            </w:r>
          </w:p>
        </w:tc>
        <w:tc>
          <w:tcPr>
            <w:tcW w:w="2308" w:type="dxa"/>
            <w:gridSpan w:val="4"/>
          </w:tcPr>
          <w:p w:rsidR="006F527D" w:rsidRPr="002E5C89" w:rsidRDefault="006F527D" w:rsidP="002E5C89">
            <w:pPr>
              <w:pStyle w:val="Normalsemespacamento"/>
              <w:jc w:val="center"/>
              <w:rPr>
                <w:b/>
              </w:rPr>
            </w:pPr>
            <w:r w:rsidRPr="002E5C89">
              <w:rPr>
                <w:b/>
              </w:rPr>
              <w:t>Best</w:t>
            </w:r>
          </w:p>
        </w:tc>
        <w:tc>
          <w:tcPr>
            <w:tcW w:w="2252" w:type="dxa"/>
            <w:gridSpan w:val="4"/>
          </w:tcPr>
          <w:p w:rsidR="006F527D" w:rsidRPr="002E5C89" w:rsidRDefault="006F527D" w:rsidP="002E5C89">
            <w:pPr>
              <w:pStyle w:val="Normalsemespacamento"/>
              <w:jc w:val="center"/>
              <w:rPr>
                <w:b/>
              </w:rPr>
            </w:pPr>
            <w:r w:rsidRPr="002E5C89">
              <w:rPr>
                <w:b/>
              </w:rPr>
              <w:t>Typical</w:t>
            </w:r>
          </w:p>
        </w:tc>
        <w:tc>
          <w:tcPr>
            <w:tcW w:w="2386" w:type="dxa"/>
            <w:gridSpan w:val="4"/>
          </w:tcPr>
          <w:p w:rsidR="006F527D" w:rsidRPr="002E5C89" w:rsidRDefault="006F527D" w:rsidP="002E5C89">
            <w:pPr>
              <w:pStyle w:val="Normalsemespacamento"/>
              <w:jc w:val="center"/>
              <w:rPr>
                <w:b/>
              </w:rPr>
            </w:pPr>
            <w:r w:rsidRPr="002E5C89">
              <w:rPr>
                <w:b/>
              </w:rPr>
              <w:t>Worst</w:t>
            </w:r>
          </w:p>
        </w:tc>
        <w:tc>
          <w:tcPr>
            <w:tcW w:w="708" w:type="dxa"/>
            <w:vMerge w:val="restart"/>
            <w:vAlign w:val="center"/>
          </w:tcPr>
          <w:p w:rsidR="006F527D" w:rsidRPr="007606FB" w:rsidRDefault="006F527D" w:rsidP="002E5C89">
            <w:pPr>
              <w:pStyle w:val="Normalsemespacamento"/>
              <w:jc w:val="center"/>
            </w:pPr>
            <w:r w:rsidRPr="002E5C89">
              <w:rPr>
                <w:b/>
              </w:rPr>
              <w:t>Unit</w:t>
            </w:r>
          </w:p>
        </w:tc>
      </w:tr>
      <w:tr w:rsidR="006F527D" w:rsidRPr="007606FB" w:rsidTr="00B65754">
        <w:trPr>
          <w:trHeight w:val="317"/>
        </w:trPr>
        <w:tc>
          <w:tcPr>
            <w:tcW w:w="3119" w:type="dxa"/>
            <w:gridSpan w:val="2"/>
          </w:tcPr>
          <w:p w:rsidR="006F527D" w:rsidRPr="002E5C89" w:rsidRDefault="006F527D" w:rsidP="002E5C89">
            <w:pPr>
              <w:pStyle w:val="Normalsemespacamento"/>
              <w:jc w:val="center"/>
              <w:rPr>
                <w:b/>
              </w:rPr>
            </w:pPr>
            <w:r w:rsidRPr="002E5C89">
              <w:rPr>
                <w:b/>
              </w:rPr>
              <w:t>PVT</w:t>
            </w:r>
          </w:p>
        </w:tc>
        <w:tc>
          <w:tcPr>
            <w:tcW w:w="2308" w:type="dxa"/>
            <w:gridSpan w:val="4"/>
          </w:tcPr>
          <w:p w:rsidR="006F527D" w:rsidRPr="002E5C89" w:rsidRDefault="006F527D" w:rsidP="002E5C89">
            <w:pPr>
              <w:pStyle w:val="Normalsemespacamento"/>
              <w:jc w:val="center"/>
              <w:rPr>
                <w:b/>
              </w:rPr>
            </w:pPr>
            <w:r w:rsidRPr="002E5C89">
              <w:rPr>
                <w:b/>
              </w:rPr>
              <w:t>Fast 1.98V -40°C</w:t>
            </w:r>
          </w:p>
        </w:tc>
        <w:tc>
          <w:tcPr>
            <w:tcW w:w="2252" w:type="dxa"/>
            <w:gridSpan w:val="4"/>
          </w:tcPr>
          <w:p w:rsidR="006F527D" w:rsidRPr="002E5C89" w:rsidRDefault="006F527D" w:rsidP="002E5C89">
            <w:pPr>
              <w:pStyle w:val="Normalsemespacamento"/>
              <w:jc w:val="center"/>
              <w:rPr>
                <w:b/>
              </w:rPr>
            </w:pPr>
            <w:r w:rsidRPr="002E5C89">
              <w:rPr>
                <w:b/>
              </w:rPr>
              <w:t>Typical 1.8V 25°C</w:t>
            </w:r>
          </w:p>
        </w:tc>
        <w:tc>
          <w:tcPr>
            <w:tcW w:w="2386" w:type="dxa"/>
            <w:gridSpan w:val="4"/>
          </w:tcPr>
          <w:p w:rsidR="006F527D" w:rsidRPr="002E5C89" w:rsidRDefault="006F527D" w:rsidP="002E5C89">
            <w:pPr>
              <w:pStyle w:val="Normalsemespacamento"/>
              <w:jc w:val="center"/>
              <w:rPr>
                <w:b/>
              </w:rPr>
            </w:pPr>
            <w:r w:rsidRPr="002E5C89">
              <w:rPr>
                <w:b/>
              </w:rPr>
              <w:t>Fast 1.62V 125°C</w:t>
            </w:r>
          </w:p>
        </w:tc>
        <w:tc>
          <w:tcPr>
            <w:tcW w:w="708" w:type="dxa"/>
            <w:vMerge/>
          </w:tcPr>
          <w:p w:rsidR="006F527D" w:rsidRPr="007606FB" w:rsidRDefault="006F527D" w:rsidP="002E5C89">
            <w:pPr>
              <w:pStyle w:val="Normalsemespacamento"/>
            </w:pPr>
          </w:p>
        </w:tc>
      </w:tr>
      <w:tr w:rsidR="006F527D" w:rsidRPr="007606FB" w:rsidTr="00B65754">
        <w:trPr>
          <w:trHeight w:val="253"/>
        </w:trPr>
        <w:tc>
          <w:tcPr>
            <w:tcW w:w="1843" w:type="dxa"/>
            <w:vMerge w:val="restart"/>
            <w:vAlign w:val="center"/>
          </w:tcPr>
          <w:p w:rsidR="006F527D" w:rsidRPr="002E5C89" w:rsidRDefault="006F527D" w:rsidP="002E5C89">
            <w:pPr>
              <w:pStyle w:val="Normalsemespacamento"/>
              <w:jc w:val="center"/>
              <w:rPr>
                <w:b/>
              </w:rPr>
            </w:pPr>
            <w:r w:rsidRPr="002E5C89">
              <w:rPr>
                <w:b/>
              </w:rPr>
              <w:t>Specification</w:t>
            </w:r>
          </w:p>
        </w:tc>
        <w:tc>
          <w:tcPr>
            <w:tcW w:w="1276" w:type="dxa"/>
            <w:vMerge w:val="restart"/>
            <w:vAlign w:val="center"/>
          </w:tcPr>
          <w:p w:rsidR="006F527D" w:rsidRPr="002E5C89" w:rsidRDefault="006F527D" w:rsidP="002E5C89">
            <w:pPr>
              <w:pStyle w:val="Normalsemespacamento"/>
              <w:jc w:val="center"/>
              <w:rPr>
                <w:b/>
              </w:rPr>
            </w:pPr>
            <w:r w:rsidRPr="002E5C89">
              <w:rPr>
                <w:b/>
              </w:rPr>
              <w:t>Symbol</w:t>
            </w:r>
          </w:p>
        </w:tc>
        <w:tc>
          <w:tcPr>
            <w:tcW w:w="1184" w:type="dxa"/>
            <w:gridSpan w:val="2"/>
          </w:tcPr>
          <w:p w:rsidR="006F527D" w:rsidRPr="002E5C89" w:rsidRDefault="006F527D" w:rsidP="002E5C89">
            <w:pPr>
              <w:pStyle w:val="Normalsemespacamento"/>
              <w:jc w:val="center"/>
              <w:rPr>
                <w:b/>
                <w:sz w:val="12"/>
              </w:rPr>
            </w:pPr>
            <w:r w:rsidRPr="002E5C89">
              <w:rPr>
                <w:b/>
                <w:sz w:val="12"/>
              </w:rPr>
              <w:t>0.02ns. input slope</w:t>
            </w:r>
          </w:p>
        </w:tc>
        <w:tc>
          <w:tcPr>
            <w:tcW w:w="1124" w:type="dxa"/>
            <w:gridSpan w:val="2"/>
          </w:tcPr>
          <w:p w:rsidR="006F527D" w:rsidRPr="002E5C89" w:rsidRDefault="006F527D" w:rsidP="002E5C89">
            <w:pPr>
              <w:pStyle w:val="Normalsemespacamento"/>
              <w:jc w:val="center"/>
              <w:rPr>
                <w:b/>
                <w:sz w:val="12"/>
              </w:rPr>
            </w:pPr>
            <w:r w:rsidRPr="002E5C89">
              <w:rPr>
                <w:b/>
                <w:sz w:val="12"/>
              </w:rPr>
              <w:t>0.04ns. input slope</w:t>
            </w:r>
          </w:p>
        </w:tc>
        <w:tc>
          <w:tcPr>
            <w:tcW w:w="1126" w:type="dxa"/>
            <w:gridSpan w:val="2"/>
          </w:tcPr>
          <w:p w:rsidR="006F527D" w:rsidRPr="002E5C89" w:rsidRDefault="006F527D" w:rsidP="002E5C89">
            <w:pPr>
              <w:pStyle w:val="Normalsemespacamento"/>
              <w:jc w:val="center"/>
              <w:rPr>
                <w:b/>
                <w:sz w:val="12"/>
              </w:rPr>
            </w:pPr>
            <w:r w:rsidRPr="002E5C89">
              <w:rPr>
                <w:b/>
                <w:sz w:val="12"/>
              </w:rPr>
              <w:t>0.02ns. input slope</w:t>
            </w:r>
          </w:p>
        </w:tc>
        <w:tc>
          <w:tcPr>
            <w:tcW w:w="1126" w:type="dxa"/>
            <w:gridSpan w:val="2"/>
          </w:tcPr>
          <w:p w:rsidR="006F527D" w:rsidRPr="002E5C89" w:rsidRDefault="006F527D" w:rsidP="002E5C89">
            <w:pPr>
              <w:pStyle w:val="Normalsemespacamento"/>
              <w:jc w:val="center"/>
              <w:rPr>
                <w:b/>
                <w:sz w:val="12"/>
              </w:rPr>
            </w:pPr>
            <w:r w:rsidRPr="002E5C89">
              <w:rPr>
                <w:b/>
                <w:sz w:val="12"/>
              </w:rPr>
              <w:t>0.04ns. input slope</w:t>
            </w:r>
          </w:p>
        </w:tc>
        <w:tc>
          <w:tcPr>
            <w:tcW w:w="1169" w:type="dxa"/>
            <w:gridSpan w:val="2"/>
          </w:tcPr>
          <w:p w:rsidR="006F527D" w:rsidRPr="002E5C89" w:rsidRDefault="006F527D" w:rsidP="002E5C89">
            <w:pPr>
              <w:pStyle w:val="Normalsemespacamento"/>
              <w:jc w:val="center"/>
              <w:rPr>
                <w:b/>
                <w:sz w:val="12"/>
              </w:rPr>
            </w:pPr>
            <w:r w:rsidRPr="002E5C89">
              <w:rPr>
                <w:b/>
                <w:sz w:val="12"/>
              </w:rPr>
              <w:t>0.02ns. input slope</w:t>
            </w:r>
          </w:p>
        </w:tc>
        <w:tc>
          <w:tcPr>
            <w:tcW w:w="1217" w:type="dxa"/>
            <w:gridSpan w:val="2"/>
          </w:tcPr>
          <w:p w:rsidR="006F527D" w:rsidRPr="002E5C89" w:rsidRDefault="006F527D" w:rsidP="002E5C89">
            <w:pPr>
              <w:pStyle w:val="Normalsemespacamento"/>
              <w:jc w:val="center"/>
              <w:rPr>
                <w:b/>
                <w:sz w:val="12"/>
              </w:rPr>
            </w:pPr>
            <w:r w:rsidRPr="002E5C89">
              <w:rPr>
                <w:b/>
                <w:sz w:val="12"/>
              </w:rPr>
              <w:t>0.04ns. input slope</w:t>
            </w:r>
          </w:p>
        </w:tc>
        <w:tc>
          <w:tcPr>
            <w:tcW w:w="708" w:type="dxa"/>
            <w:vMerge/>
          </w:tcPr>
          <w:p w:rsidR="006F527D" w:rsidRPr="007606FB" w:rsidRDefault="006F527D" w:rsidP="002E5C89">
            <w:pPr>
              <w:pStyle w:val="Normalsemespacamento"/>
            </w:pPr>
          </w:p>
        </w:tc>
      </w:tr>
      <w:tr w:rsidR="006F527D" w:rsidRPr="007606FB" w:rsidTr="00B65754">
        <w:trPr>
          <w:trHeight w:val="230"/>
        </w:trPr>
        <w:tc>
          <w:tcPr>
            <w:tcW w:w="1843" w:type="dxa"/>
            <w:vMerge/>
          </w:tcPr>
          <w:p w:rsidR="006F527D" w:rsidRPr="007606FB" w:rsidRDefault="006F527D" w:rsidP="002E5C89">
            <w:pPr>
              <w:pStyle w:val="Normalsemespacamento"/>
            </w:pPr>
          </w:p>
        </w:tc>
        <w:tc>
          <w:tcPr>
            <w:tcW w:w="1276" w:type="dxa"/>
            <w:vMerge/>
          </w:tcPr>
          <w:p w:rsidR="006F527D" w:rsidRPr="007606FB" w:rsidRDefault="006F527D" w:rsidP="002E5C89">
            <w:pPr>
              <w:pStyle w:val="Normalsemespacamento"/>
            </w:pPr>
          </w:p>
        </w:tc>
        <w:tc>
          <w:tcPr>
            <w:tcW w:w="620" w:type="dxa"/>
          </w:tcPr>
          <w:p w:rsidR="006F527D" w:rsidRPr="007606FB" w:rsidRDefault="006F527D" w:rsidP="002E5C89">
            <w:pPr>
              <w:pStyle w:val="Normalsemespacamento"/>
              <w:rPr>
                <w:sz w:val="12"/>
              </w:rPr>
            </w:pPr>
            <w:r w:rsidRPr="007606FB">
              <w:rPr>
                <w:sz w:val="12"/>
              </w:rPr>
              <w:t>Min</w:t>
            </w:r>
          </w:p>
        </w:tc>
        <w:tc>
          <w:tcPr>
            <w:tcW w:w="564" w:type="dxa"/>
          </w:tcPr>
          <w:p w:rsidR="006F527D" w:rsidRPr="007606FB" w:rsidRDefault="006F527D" w:rsidP="002E5C89">
            <w:pPr>
              <w:pStyle w:val="Normalsemespacamento"/>
              <w:rPr>
                <w:sz w:val="12"/>
              </w:rPr>
            </w:pPr>
            <w:r w:rsidRPr="007606FB">
              <w:rPr>
                <w:sz w:val="12"/>
              </w:rPr>
              <w:t>Max</w:t>
            </w:r>
          </w:p>
        </w:tc>
        <w:tc>
          <w:tcPr>
            <w:tcW w:w="593" w:type="dxa"/>
          </w:tcPr>
          <w:p w:rsidR="006F527D" w:rsidRPr="007606FB" w:rsidRDefault="006F527D" w:rsidP="002E5C89">
            <w:pPr>
              <w:pStyle w:val="Normalsemespacamento"/>
              <w:rPr>
                <w:sz w:val="12"/>
              </w:rPr>
            </w:pPr>
            <w:r w:rsidRPr="007606FB">
              <w:rPr>
                <w:sz w:val="12"/>
              </w:rPr>
              <w:t>Min</w:t>
            </w:r>
          </w:p>
        </w:tc>
        <w:tc>
          <w:tcPr>
            <w:tcW w:w="531" w:type="dxa"/>
          </w:tcPr>
          <w:p w:rsidR="006F527D" w:rsidRPr="007606FB" w:rsidRDefault="006F527D" w:rsidP="002E5C89">
            <w:pPr>
              <w:pStyle w:val="Normalsemespacamento"/>
              <w:rPr>
                <w:sz w:val="12"/>
              </w:rPr>
            </w:pPr>
            <w:r w:rsidRPr="007606FB">
              <w:rPr>
                <w:sz w:val="12"/>
              </w:rPr>
              <w:t>Max</w:t>
            </w:r>
          </w:p>
        </w:tc>
        <w:tc>
          <w:tcPr>
            <w:tcW w:w="560" w:type="dxa"/>
          </w:tcPr>
          <w:p w:rsidR="006F527D" w:rsidRPr="007606FB" w:rsidRDefault="006F527D" w:rsidP="002E5C89">
            <w:pPr>
              <w:pStyle w:val="Normalsemespacamento"/>
              <w:rPr>
                <w:sz w:val="12"/>
              </w:rPr>
            </w:pPr>
            <w:r w:rsidRPr="007606FB">
              <w:rPr>
                <w:sz w:val="12"/>
              </w:rPr>
              <w:t>Min</w:t>
            </w:r>
          </w:p>
        </w:tc>
        <w:tc>
          <w:tcPr>
            <w:tcW w:w="566" w:type="dxa"/>
          </w:tcPr>
          <w:p w:rsidR="006F527D" w:rsidRPr="007606FB" w:rsidRDefault="006F527D" w:rsidP="002E5C89">
            <w:pPr>
              <w:pStyle w:val="Normalsemespacamento"/>
              <w:rPr>
                <w:sz w:val="12"/>
              </w:rPr>
            </w:pPr>
            <w:r w:rsidRPr="007606FB">
              <w:rPr>
                <w:sz w:val="12"/>
              </w:rPr>
              <w:t>Max</w:t>
            </w:r>
          </w:p>
        </w:tc>
        <w:tc>
          <w:tcPr>
            <w:tcW w:w="560" w:type="dxa"/>
          </w:tcPr>
          <w:p w:rsidR="006F527D" w:rsidRPr="007606FB" w:rsidRDefault="006F527D" w:rsidP="002E5C89">
            <w:pPr>
              <w:pStyle w:val="Normalsemespacamento"/>
              <w:rPr>
                <w:sz w:val="12"/>
              </w:rPr>
            </w:pPr>
            <w:r w:rsidRPr="007606FB">
              <w:rPr>
                <w:sz w:val="12"/>
              </w:rPr>
              <w:t>Min</w:t>
            </w:r>
          </w:p>
        </w:tc>
        <w:tc>
          <w:tcPr>
            <w:tcW w:w="566" w:type="dxa"/>
          </w:tcPr>
          <w:p w:rsidR="006F527D" w:rsidRPr="007606FB" w:rsidRDefault="006F527D" w:rsidP="002E5C89">
            <w:pPr>
              <w:pStyle w:val="Normalsemespacamento"/>
              <w:rPr>
                <w:sz w:val="12"/>
              </w:rPr>
            </w:pPr>
            <w:r w:rsidRPr="007606FB">
              <w:rPr>
                <w:sz w:val="12"/>
              </w:rPr>
              <w:t>Max</w:t>
            </w:r>
          </w:p>
        </w:tc>
        <w:tc>
          <w:tcPr>
            <w:tcW w:w="582" w:type="dxa"/>
          </w:tcPr>
          <w:p w:rsidR="006F527D" w:rsidRPr="007606FB" w:rsidRDefault="006F527D" w:rsidP="002E5C89">
            <w:pPr>
              <w:pStyle w:val="Normalsemespacamento"/>
              <w:rPr>
                <w:sz w:val="12"/>
              </w:rPr>
            </w:pPr>
            <w:r w:rsidRPr="007606FB">
              <w:rPr>
                <w:sz w:val="12"/>
              </w:rPr>
              <w:t>Min</w:t>
            </w:r>
          </w:p>
        </w:tc>
        <w:tc>
          <w:tcPr>
            <w:tcW w:w="587" w:type="dxa"/>
          </w:tcPr>
          <w:p w:rsidR="006F527D" w:rsidRPr="007606FB" w:rsidRDefault="006F527D" w:rsidP="002E5C89">
            <w:pPr>
              <w:pStyle w:val="Normalsemespacamento"/>
              <w:rPr>
                <w:sz w:val="12"/>
              </w:rPr>
            </w:pPr>
            <w:r w:rsidRPr="007606FB">
              <w:rPr>
                <w:sz w:val="12"/>
              </w:rPr>
              <w:t>Max</w:t>
            </w:r>
          </w:p>
        </w:tc>
        <w:tc>
          <w:tcPr>
            <w:tcW w:w="537" w:type="dxa"/>
          </w:tcPr>
          <w:p w:rsidR="006F527D" w:rsidRPr="007606FB" w:rsidRDefault="006F527D" w:rsidP="002E5C89">
            <w:pPr>
              <w:pStyle w:val="Normalsemespacamento"/>
              <w:rPr>
                <w:sz w:val="12"/>
              </w:rPr>
            </w:pPr>
            <w:r w:rsidRPr="007606FB">
              <w:rPr>
                <w:sz w:val="12"/>
              </w:rPr>
              <w:t>Min</w:t>
            </w:r>
          </w:p>
        </w:tc>
        <w:tc>
          <w:tcPr>
            <w:tcW w:w="680" w:type="dxa"/>
          </w:tcPr>
          <w:p w:rsidR="006F527D" w:rsidRPr="007606FB" w:rsidRDefault="006F527D" w:rsidP="002E5C89">
            <w:pPr>
              <w:pStyle w:val="Normalsemespacamento"/>
              <w:rPr>
                <w:sz w:val="12"/>
              </w:rPr>
            </w:pPr>
            <w:r w:rsidRPr="007606FB">
              <w:rPr>
                <w:sz w:val="12"/>
              </w:rPr>
              <w:t>Max</w:t>
            </w:r>
          </w:p>
        </w:tc>
        <w:tc>
          <w:tcPr>
            <w:tcW w:w="708" w:type="dxa"/>
            <w:vMerge/>
          </w:tcPr>
          <w:p w:rsidR="006F527D" w:rsidRPr="007606FB" w:rsidRDefault="006F527D" w:rsidP="002E5C89">
            <w:pPr>
              <w:pStyle w:val="Normalsemespacamento"/>
            </w:pPr>
          </w:p>
        </w:tc>
      </w:tr>
      <w:tr w:rsidR="006F527D" w:rsidRPr="007606FB" w:rsidTr="00B65754">
        <w:trPr>
          <w:trHeight w:val="276"/>
        </w:trPr>
        <w:tc>
          <w:tcPr>
            <w:tcW w:w="1843" w:type="dxa"/>
          </w:tcPr>
          <w:p w:rsidR="006F527D" w:rsidRPr="007606FB" w:rsidRDefault="006F527D" w:rsidP="002E5C89">
            <w:pPr>
              <w:pStyle w:val="Normalsemespacamento"/>
              <w:rPr>
                <w:sz w:val="14"/>
                <w:szCs w:val="14"/>
              </w:rPr>
            </w:pPr>
            <w:r w:rsidRPr="007606FB">
              <w:rPr>
                <w:sz w:val="14"/>
                <w:szCs w:val="14"/>
              </w:rPr>
              <w:t>Output data access time</w:t>
            </w:r>
          </w:p>
        </w:tc>
        <w:tc>
          <w:tcPr>
            <w:tcW w:w="1276" w:type="dxa"/>
          </w:tcPr>
          <w:p w:rsidR="006F527D" w:rsidRPr="007606FB" w:rsidRDefault="006F527D" w:rsidP="002E5C89">
            <w:pPr>
              <w:pStyle w:val="Normalsemespacamento"/>
              <w:rPr>
                <w:sz w:val="14"/>
              </w:rPr>
            </w:pPr>
            <w:r w:rsidRPr="007606FB">
              <w:rPr>
                <w:sz w:val="14"/>
              </w:rPr>
              <w:t>ACCESS_TIME</w:t>
            </w:r>
          </w:p>
        </w:tc>
        <w:tc>
          <w:tcPr>
            <w:tcW w:w="620" w:type="dxa"/>
          </w:tcPr>
          <w:p w:rsidR="006F527D" w:rsidRPr="007606FB" w:rsidRDefault="006F527D" w:rsidP="002E5C89">
            <w:pPr>
              <w:pStyle w:val="Normalsemespacamento"/>
              <w:rPr>
                <w:sz w:val="14"/>
              </w:rPr>
            </w:pPr>
          </w:p>
        </w:tc>
        <w:tc>
          <w:tcPr>
            <w:tcW w:w="564" w:type="dxa"/>
          </w:tcPr>
          <w:p w:rsidR="006F527D" w:rsidRPr="007606FB" w:rsidRDefault="006F527D" w:rsidP="002E5C89">
            <w:pPr>
              <w:pStyle w:val="Normalsemespacamento"/>
              <w:rPr>
                <w:sz w:val="14"/>
              </w:rPr>
            </w:pPr>
            <w:r w:rsidRPr="007606FB">
              <w:rPr>
                <w:sz w:val="14"/>
              </w:rPr>
              <w:t>1.21</w:t>
            </w:r>
          </w:p>
        </w:tc>
        <w:tc>
          <w:tcPr>
            <w:tcW w:w="593" w:type="dxa"/>
          </w:tcPr>
          <w:p w:rsidR="006F527D" w:rsidRPr="007606FB" w:rsidRDefault="006F527D" w:rsidP="002E5C89">
            <w:pPr>
              <w:pStyle w:val="Normalsemespacamento"/>
              <w:rPr>
                <w:sz w:val="14"/>
              </w:rPr>
            </w:pPr>
          </w:p>
        </w:tc>
        <w:tc>
          <w:tcPr>
            <w:tcW w:w="531" w:type="dxa"/>
          </w:tcPr>
          <w:p w:rsidR="006F527D" w:rsidRPr="007606FB" w:rsidRDefault="006F527D" w:rsidP="002E5C89">
            <w:pPr>
              <w:pStyle w:val="Normalsemespacamento"/>
              <w:rPr>
                <w:sz w:val="14"/>
              </w:rPr>
            </w:pPr>
            <w:r w:rsidRPr="007606FB">
              <w:rPr>
                <w:sz w:val="14"/>
              </w:rPr>
              <w:t>1.30</w:t>
            </w:r>
          </w:p>
        </w:tc>
        <w:tc>
          <w:tcPr>
            <w:tcW w:w="560" w:type="dxa"/>
          </w:tcPr>
          <w:p w:rsidR="006F527D" w:rsidRPr="007606FB" w:rsidRDefault="006F527D" w:rsidP="002E5C89">
            <w:pPr>
              <w:pStyle w:val="Normalsemespacamento"/>
              <w:rPr>
                <w:sz w:val="14"/>
              </w:rPr>
            </w:pPr>
          </w:p>
        </w:tc>
        <w:tc>
          <w:tcPr>
            <w:tcW w:w="566" w:type="dxa"/>
          </w:tcPr>
          <w:p w:rsidR="006F527D" w:rsidRPr="007606FB" w:rsidRDefault="006F527D" w:rsidP="002E5C89">
            <w:pPr>
              <w:pStyle w:val="Normalsemespacamento"/>
              <w:rPr>
                <w:sz w:val="14"/>
              </w:rPr>
            </w:pPr>
            <w:r w:rsidRPr="007606FB">
              <w:rPr>
                <w:sz w:val="14"/>
              </w:rPr>
              <w:t>1.77</w:t>
            </w:r>
          </w:p>
        </w:tc>
        <w:tc>
          <w:tcPr>
            <w:tcW w:w="560" w:type="dxa"/>
          </w:tcPr>
          <w:p w:rsidR="006F527D" w:rsidRPr="007606FB" w:rsidRDefault="006F527D" w:rsidP="002E5C89">
            <w:pPr>
              <w:pStyle w:val="Normalsemespacamento"/>
              <w:rPr>
                <w:sz w:val="14"/>
              </w:rPr>
            </w:pPr>
          </w:p>
        </w:tc>
        <w:tc>
          <w:tcPr>
            <w:tcW w:w="566" w:type="dxa"/>
          </w:tcPr>
          <w:p w:rsidR="006F527D" w:rsidRPr="007606FB" w:rsidRDefault="006F527D" w:rsidP="002E5C89">
            <w:pPr>
              <w:pStyle w:val="Normalsemespacamento"/>
              <w:rPr>
                <w:sz w:val="14"/>
              </w:rPr>
            </w:pPr>
            <w:r w:rsidRPr="007606FB">
              <w:rPr>
                <w:sz w:val="14"/>
              </w:rPr>
              <w:t>1.91</w:t>
            </w:r>
          </w:p>
        </w:tc>
        <w:tc>
          <w:tcPr>
            <w:tcW w:w="582" w:type="dxa"/>
          </w:tcPr>
          <w:p w:rsidR="006F527D" w:rsidRPr="007606FB" w:rsidRDefault="006F527D" w:rsidP="002E5C89">
            <w:pPr>
              <w:pStyle w:val="Normalsemespacamento"/>
              <w:rPr>
                <w:sz w:val="14"/>
              </w:rPr>
            </w:pPr>
          </w:p>
        </w:tc>
        <w:tc>
          <w:tcPr>
            <w:tcW w:w="587" w:type="dxa"/>
          </w:tcPr>
          <w:p w:rsidR="006F527D" w:rsidRPr="007606FB" w:rsidRDefault="006F527D" w:rsidP="002E5C89">
            <w:pPr>
              <w:pStyle w:val="Normalsemespacamento"/>
              <w:rPr>
                <w:sz w:val="14"/>
              </w:rPr>
            </w:pPr>
            <w:r w:rsidRPr="007606FB">
              <w:rPr>
                <w:sz w:val="14"/>
              </w:rPr>
              <w:t>2.85</w:t>
            </w:r>
          </w:p>
        </w:tc>
        <w:tc>
          <w:tcPr>
            <w:tcW w:w="537" w:type="dxa"/>
          </w:tcPr>
          <w:p w:rsidR="006F527D" w:rsidRPr="007606FB" w:rsidRDefault="006F527D" w:rsidP="002E5C89">
            <w:pPr>
              <w:pStyle w:val="Normalsemespacamento"/>
              <w:rPr>
                <w:sz w:val="14"/>
              </w:rPr>
            </w:pPr>
          </w:p>
        </w:tc>
        <w:tc>
          <w:tcPr>
            <w:tcW w:w="680" w:type="dxa"/>
          </w:tcPr>
          <w:p w:rsidR="006F527D" w:rsidRPr="007606FB" w:rsidRDefault="006F527D" w:rsidP="002E5C89">
            <w:pPr>
              <w:pStyle w:val="Normalsemespacamento"/>
              <w:rPr>
                <w:sz w:val="14"/>
              </w:rPr>
            </w:pPr>
            <w:r w:rsidRPr="007606FB">
              <w:rPr>
                <w:sz w:val="14"/>
              </w:rPr>
              <w:t>2.99</w:t>
            </w: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311"/>
        </w:trPr>
        <w:tc>
          <w:tcPr>
            <w:tcW w:w="1843" w:type="dxa"/>
          </w:tcPr>
          <w:p w:rsidR="006F527D" w:rsidRPr="007606FB" w:rsidRDefault="006F527D" w:rsidP="002E5C89">
            <w:pPr>
              <w:pStyle w:val="Normalsemespacamento"/>
              <w:rPr>
                <w:sz w:val="14"/>
                <w:szCs w:val="14"/>
              </w:rPr>
            </w:pPr>
            <w:r w:rsidRPr="007606FB">
              <w:rPr>
                <w:sz w:val="14"/>
                <w:szCs w:val="14"/>
              </w:rPr>
              <w:t>Cycle time</w:t>
            </w:r>
          </w:p>
        </w:tc>
        <w:tc>
          <w:tcPr>
            <w:tcW w:w="1276" w:type="dxa"/>
          </w:tcPr>
          <w:p w:rsidR="006F527D" w:rsidRPr="007606FB" w:rsidRDefault="006F527D" w:rsidP="002E5C89">
            <w:pPr>
              <w:pStyle w:val="Normalsemespacamento"/>
              <w:rPr>
                <w:sz w:val="14"/>
              </w:rPr>
            </w:pPr>
            <w:r w:rsidRPr="007606FB">
              <w:rPr>
                <w:sz w:val="14"/>
              </w:rPr>
              <w:t>CYCLE_TIME</w:t>
            </w:r>
          </w:p>
        </w:tc>
        <w:tc>
          <w:tcPr>
            <w:tcW w:w="620" w:type="dxa"/>
          </w:tcPr>
          <w:p w:rsidR="006F527D" w:rsidRPr="007606FB" w:rsidRDefault="006F527D" w:rsidP="002E5C89">
            <w:pPr>
              <w:pStyle w:val="Normalsemespacamento"/>
              <w:rPr>
                <w:sz w:val="14"/>
              </w:rPr>
            </w:pPr>
            <w:r w:rsidRPr="007606FB">
              <w:rPr>
                <w:sz w:val="14"/>
              </w:rPr>
              <w:t>1.30</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1.67</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1.86</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1.99</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2.95</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2.95</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288"/>
        </w:trPr>
        <w:tc>
          <w:tcPr>
            <w:tcW w:w="1843" w:type="dxa"/>
          </w:tcPr>
          <w:p w:rsidR="006F527D" w:rsidRPr="007606FB" w:rsidRDefault="006F527D" w:rsidP="002E5C89">
            <w:pPr>
              <w:pStyle w:val="Normalsemespacamento"/>
              <w:rPr>
                <w:sz w:val="14"/>
                <w:szCs w:val="14"/>
              </w:rPr>
            </w:pPr>
            <w:r w:rsidRPr="007606FB">
              <w:rPr>
                <w:sz w:val="14"/>
                <w:szCs w:val="14"/>
              </w:rPr>
              <w:t>Cycle low pulse width</w:t>
            </w:r>
          </w:p>
        </w:tc>
        <w:tc>
          <w:tcPr>
            <w:tcW w:w="1276" w:type="dxa"/>
          </w:tcPr>
          <w:p w:rsidR="006F527D" w:rsidRPr="007606FB" w:rsidRDefault="006F527D" w:rsidP="002E5C89">
            <w:pPr>
              <w:pStyle w:val="Normalsemespacamento"/>
              <w:rPr>
                <w:sz w:val="14"/>
              </w:rPr>
            </w:pPr>
            <w:r w:rsidRPr="007606FB">
              <w:rPr>
                <w:sz w:val="14"/>
              </w:rPr>
              <w:t>CLK_LOW_TIME</w:t>
            </w:r>
          </w:p>
        </w:tc>
        <w:tc>
          <w:tcPr>
            <w:tcW w:w="620" w:type="dxa"/>
          </w:tcPr>
          <w:p w:rsidR="006F527D" w:rsidRPr="007606FB" w:rsidRDefault="006F527D" w:rsidP="002E5C89">
            <w:pPr>
              <w:pStyle w:val="Normalsemespacamento"/>
              <w:rPr>
                <w:sz w:val="14"/>
              </w:rPr>
            </w:pPr>
            <w:r w:rsidRPr="007606FB">
              <w:rPr>
                <w:sz w:val="14"/>
              </w:rPr>
              <w:t>0.40</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68</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57</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75</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0.90</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1.00</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368"/>
        </w:trPr>
        <w:tc>
          <w:tcPr>
            <w:tcW w:w="1843" w:type="dxa"/>
          </w:tcPr>
          <w:p w:rsidR="006F527D" w:rsidRPr="007606FB" w:rsidRDefault="006F527D" w:rsidP="002E5C89">
            <w:pPr>
              <w:pStyle w:val="Normalsemespacamento"/>
              <w:rPr>
                <w:sz w:val="14"/>
                <w:szCs w:val="14"/>
              </w:rPr>
            </w:pPr>
            <w:r w:rsidRPr="007606FB">
              <w:rPr>
                <w:sz w:val="14"/>
                <w:szCs w:val="14"/>
              </w:rPr>
              <w:t>Cycle high pulse width</w:t>
            </w:r>
          </w:p>
        </w:tc>
        <w:tc>
          <w:tcPr>
            <w:tcW w:w="1276" w:type="dxa"/>
          </w:tcPr>
          <w:p w:rsidR="006F527D" w:rsidRPr="007606FB" w:rsidRDefault="006F527D" w:rsidP="002E5C89">
            <w:pPr>
              <w:pStyle w:val="Normalsemespacamento"/>
              <w:rPr>
                <w:sz w:val="14"/>
              </w:rPr>
            </w:pPr>
            <w:r w:rsidRPr="007606FB">
              <w:rPr>
                <w:sz w:val="14"/>
              </w:rPr>
              <w:t>CLK_HIGH_TIME</w:t>
            </w:r>
          </w:p>
        </w:tc>
        <w:tc>
          <w:tcPr>
            <w:tcW w:w="620" w:type="dxa"/>
          </w:tcPr>
          <w:p w:rsidR="006F527D" w:rsidRPr="007606FB" w:rsidRDefault="006F527D" w:rsidP="002E5C89">
            <w:pPr>
              <w:pStyle w:val="Normalsemespacamento"/>
              <w:rPr>
                <w:sz w:val="14"/>
              </w:rPr>
            </w:pPr>
            <w:r w:rsidRPr="007606FB">
              <w:rPr>
                <w:sz w:val="14"/>
              </w:rPr>
              <w:t>0.17</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17</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25</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60</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0.41</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0.41</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307"/>
        </w:trPr>
        <w:tc>
          <w:tcPr>
            <w:tcW w:w="1843" w:type="dxa"/>
          </w:tcPr>
          <w:p w:rsidR="006F527D" w:rsidRPr="007606FB" w:rsidRDefault="006F527D" w:rsidP="002E5C89">
            <w:pPr>
              <w:pStyle w:val="Normalsemespacamento"/>
              <w:rPr>
                <w:sz w:val="14"/>
                <w:szCs w:val="14"/>
              </w:rPr>
            </w:pPr>
            <w:r w:rsidRPr="007606FB">
              <w:rPr>
                <w:sz w:val="14"/>
                <w:szCs w:val="14"/>
              </w:rPr>
              <w:t>Address setup time</w:t>
            </w:r>
          </w:p>
        </w:tc>
        <w:tc>
          <w:tcPr>
            <w:tcW w:w="1276" w:type="dxa"/>
          </w:tcPr>
          <w:p w:rsidR="006F527D" w:rsidRPr="007606FB" w:rsidRDefault="006F527D" w:rsidP="002E5C89">
            <w:pPr>
              <w:pStyle w:val="Normalsemespacamento"/>
              <w:rPr>
                <w:sz w:val="14"/>
              </w:rPr>
            </w:pPr>
            <w:r w:rsidRPr="007606FB">
              <w:rPr>
                <w:sz w:val="14"/>
              </w:rPr>
              <w:t>ADR_SETUP_TIME</w:t>
            </w:r>
          </w:p>
        </w:tc>
        <w:tc>
          <w:tcPr>
            <w:tcW w:w="620" w:type="dxa"/>
          </w:tcPr>
          <w:p w:rsidR="006F527D" w:rsidRPr="007606FB" w:rsidRDefault="006F527D" w:rsidP="002E5C89">
            <w:pPr>
              <w:pStyle w:val="Normalsemespacamento"/>
              <w:rPr>
                <w:sz w:val="14"/>
              </w:rPr>
            </w:pPr>
            <w:r w:rsidRPr="007606FB">
              <w:rPr>
                <w:sz w:val="14"/>
              </w:rPr>
              <w:t>0.42</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40</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61</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57</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0.96</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0.92</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241"/>
        </w:trPr>
        <w:tc>
          <w:tcPr>
            <w:tcW w:w="1843" w:type="dxa"/>
          </w:tcPr>
          <w:p w:rsidR="006F527D" w:rsidRPr="007606FB" w:rsidRDefault="006F527D" w:rsidP="002E5C89">
            <w:pPr>
              <w:pStyle w:val="Normalsemespacamento"/>
              <w:rPr>
                <w:sz w:val="14"/>
                <w:szCs w:val="14"/>
              </w:rPr>
            </w:pPr>
            <w:r w:rsidRPr="007606FB">
              <w:rPr>
                <w:sz w:val="14"/>
                <w:szCs w:val="14"/>
              </w:rPr>
              <w:t>Address hold time</w:t>
            </w:r>
          </w:p>
        </w:tc>
        <w:tc>
          <w:tcPr>
            <w:tcW w:w="1276" w:type="dxa"/>
          </w:tcPr>
          <w:p w:rsidR="006F527D" w:rsidRPr="007606FB" w:rsidRDefault="006F527D" w:rsidP="002E5C89">
            <w:pPr>
              <w:pStyle w:val="Normalsemespacamento"/>
              <w:rPr>
                <w:sz w:val="14"/>
              </w:rPr>
            </w:pPr>
            <w:r w:rsidRPr="007606FB">
              <w:rPr>
                <w:sz w:val="14"/>
              </w:rPr>
              <w:t>ADR_HOLD_TIME</w:t>
            </w:r>
          </w:p>
        </w:tc>
        <w:tc>
          <w:tcPr>
            <w:tcW w:w="620" w:type="dxa"/>
          </w:tcPr>
          <w:p w:rsidR="006F527D" w:rsidRPr="007606FB" w:rsidRDefault="006F527D" w:rsidP="002E5C89">
            <w:pPr>
              <w:pStyle w:val="Normalsemespacamento"/>
              <w:rPr>
                <w:sz w:val="14"/>
              </w:rPr>
            </w:pPr>
            <w:r w:rsidRPr="007606FB">
              <w:rPr>
                <w:sz w:val="14"/>
              </w:rPr>
              <w:t>0.07</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15</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11</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18</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0.18</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0.23</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288"/>
        </w:trPr>
        <w:tc>
          <w:tcPr>
            <w:tcW w:w="1843" w:type="dxa"/>
          </w:tcPr>
          <w:p w:rsidR="006F527D" w:rsidRPr="007606FB" w:rsidRDefault="006F527D" w:rsidP="002E5C89">
            <w:pPr>
              <w:pStyle w:val="Normalsemespacamento"/>
              <w:rPr>
                <w:sz w:val="14"/>
                <w:szCs w:val="14"/>
              </w:rPr>
            </w:pPr>
            <w:r w:rsidRPr="007606FB">
              <w:rPr>
                <w:sz w:val="14"/>
                <w:szCs w:val="14"/>
              </w:rPr>
              <w:t>Input data setup time</w:t>
            </w:r>
          </w:p>
        </w:tc>
        <w:tc>
          <w:tcPr>
            <w:tcW w:w="1276" w:type="dxa"/>
          </w:tcPr>
          <w:p w:rsidR="006F527D" w:rsidRPr="007606FB" w:rsidRDefault="006F527D" w:rsidP="002E5C89">
            <w:pPr>
              <w:pStyle w:val="Normalsemespacamento"/>
              <w:rPr>
                <w:sz w:val="14"/>
              </w:rPr>
            </w:pPr>
            <w:r w:rsidRPr="007606FB">
              <w:rPr>
                <w:sz w:val="14"/>
              </w:rPr>
              <w:t>D_SETUP_TIME</w:t>
            </w:r>
          </w:p>
        </w:tc>
        <w:tc>
          <w:tcPr>
            <w:tcW w:w="620" w:type="dxa"/>
          </w:tcPr>
          <w:p w:rsidR="006F527D" w:rsidRPr="007606FB" w:rsidRDefault="006F527D" w:rsidP="002E5C89">
            <w:pPr>
              <w:pStyle w:val="Normalsemespacamento"/>
              <w:rPr>
                <w:sz w:val="14"/>
              </w:rPr>
            </w:pPr>
            <w:r w:rsidRPr="007606FB">
              <w:rPr>
                <w:sz w:val="14"/>
              </w:rPr>
              <w:t>0.10</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11</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13</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11</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0.16</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0.12</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207"/>
        </w:trPr>
        <w:tc>
          <w:tcPr>
            <w:tcW w:w="1843" w:type="dxa"/>
          </w:tcPr>
          <w:p w:rsidR="006F527D" w:rsidRPr="007606FB" w:rsidRDefault="006F527D" w:rsidP="002E5C89">
            <w:pPr>
              <w:pStyle w:val="Normalsemespacamento"/>
              <w:rPr>
                <w:sz w:val="14"/>
                <w:szCs w:val="14"/>
              </w:rPr>
            </w:pPr>
            <w:r w:rsidRPr="007606FB">
              <w:rPr>
                <w:sz w:val="14"/>
                <w:szCs w:val="14"/>
              </w:rPr>
              <w:t>Input data hold time</w:t>
            </w:r>
          </w:p>
        </w:tc>
        <w:tc>
          <w:tcPr>
            <w:tcW w:w="1276" w:type="dxa"/>
          </w:tcPr>
          <w:p w:rsidR="006F527D" w:rsidRPr="007606FB" w:rsidRDefault="006F527D" w:rsidP="002E5C89">
            <w:pPr>
              <w:pStyle w:val="Normalsemespacamento"/>
              <w:rPr>
                <w:sz w:val="14"/>
              </w:rPr>
            </w:pPr>
            <w:r w:rsidRPr="007606FB">
              <w:rPr>
                <w:sz w:val="14"/>
              </w:rPr>
              <w:t>D_HOLD_TIME</w:t>
            </w:r>
          </w:p>
        </w:tc>
        <w:tc>
          <w:tcPr>
            <w:tcW w:w="620" w:type="dxa"/>
          </w:tcPr>
          <w:p w:rsidR="006F527D" w:rsidRPr="007606FB" w:rsidRDefault="006F527D" w:rsidP="002E5C89">
            <w:pPr>
              <w:pStyle w:val="Normalsemespacamento"/>
              <w:rPr>
                <w:sz w:val="14"/>
              </w:rPr>
            </w:pPr>
            <w:r w:rsidRPr="007606FB">
              <w:rPr>
                <w:sz w:val="14"/>
              </w:rPr>
              <w:t>0.28</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33</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41</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46</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0.66</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0.70</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230"/>
        </w:trPr>
        <w:tc>
          <w:tcPr>
            <w:tcW w:w="1843" w:type="dxa"/>
          </w:tcPr>
          <w:p w:rsidR="006F527D" w:rsidRPr="007606FB" w:rsidRDefault="006F527D" w:rsidP="002E5C89">
            <w:pPr>
              <w:pStyle w:val="Normalsemespacamento"/>
              <w:rPr>
                <w:sz w:val="14"/>
                <w:szCs w:val="14"/>
              </w:rPr>
            </w:pPr>
            <w:r w:rsidRPr="007606FB">
              <w:rPr>
                <w:sz w:val="14"/>
                <w:szCs w:val="14"/>
              </w:rPr>
              <w:t>Write control setup time</w:t>
            </w:r>
          </w:p>
        </w:tc>
        <w:tc>
          <w:tcPr>
            <w:tcW w:w="1276" w:type="dxa"/>
          </w:tcPr>
          <w:p w:rsidR="006F527D" w:rsidRPr="007606FB" w:rsidRDefault="006F527D" w:rsidP="002E5C89">
            <w:pPr>
              <w:pStyle w:val="Normalsemespacamento"/>
              <w:rPr>
                <w:sz w:val="14"/>
              </w:rPr>
            </w:pPr>
            <w:r w:rsidRPr="007606FB">
              <w:rPr>
                <w:sz w:val="14"/>
              </w:rPr>
              <w:t>WEB_SETUP_TIME</w:t>
            </w:r>
          </w:p>
        </w:tc>
        <w:tc>
          <w:tcPr>
            <w:tcW w:w="620" w:type="dxa"/>
          </w:tcPr>
          <w:p w:rsidR="006F527D" w:rsidRPr="007606FB" w:rsidRDefault="006F527D" w:rsidP="002E5C89">
            <w:pPr>
              <w:pStyle w:val="Normalsemespacamento"/>
              <w:rPr>
                <w:sz w:val="14"/>
              </w:rPr>
            </w:pPr>
            <w:r w:rsidRPr="007606FB">
              <w:rPr>
                <w:sz w:val="14"/>
              </w:rPr>
              <w:t>0.54</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56</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73</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72</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1.09</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1.06</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2E5C89">
            <w:pPr>
              <w:pStyle w:val="Normalsemespacamento"/>
              <w:rPr>
                <w:sz w:val="14"/>
                <w:szCs w:val="14"/>
              </w:rPr>
            </w:pPr>
            <w:r w:rsidRPr="007606FB">
              <w:rPr>
                <w:sz w:val="14"/>
                <w:szCs w:val="14"/>
              </w:rPr>
              <w:t>Write control hold time</w:t>
            </w:r>
          </w:p>
        </w:tc>
        <w:tc>
          <w:tcPr>
            <w:tcW w:w="1276" w:type="dxa"/>
          </w:tcPr>
          <w:p w:rsidR="006F527D" w:rsidRPr="007606FB" w:rsidRDefault="006F527D" w:rsidP="002E5C89">
            <w:pPr>
              <w:pStyle w:val="Normalsemespacamento"/>
              <w:rPr>
                <w:sz w:val="14"/>
              </w:rPr>
            </w:pPr>
            <w:r w:rsidRPr="007606FB">
              <w:rPr>
                <w:sz w:val="14"/>
              </w:rPr>
              <w:t>WEB_HOLD_TIME</w:t>
            </w:r>
          </w:p>
        </w:tc>
        <w:tc>
          <w:tcPr>
            <w:tcW w:w="620" w:type="dxa"/>
          </w:tcPr>
          <w:p w:rsidR="006F527D" w:rsidRPr="007606FB" w:rsidRDefault="006F527D" w:rsidP="002E5C89">
            <w:pPr>
              <w:pStyle w:val="Normalsemespacamento"/>
              <w:rPr>
                <w:sz w:val="14"/>
              </w:rPr>
            </w:pPr>
            <w:r w:rsidRPr="007606FB">
              <w:rPr>
                <w:sz w:val="14"/>
              </w:rPr>
              <w:t>0.14</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20</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20</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25</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0.32</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0.36</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2E5C89">
            <w:pPr>
              <w:pStyle w:val="Normalsemespacamento"/>
              <w:rPr>
                <w:sz w:val="14"/>
                <w:szCs w:val="14"/>
              </w:rPr>
            </w:pPr>
            <w:r w:rsidRPr="007606FB">
              <w:rPr>
                <w:sz w:val="14"/>
                <w:szCs w:val="14"/>
              </w:rPr>
              <w:t>Enable setup time</w:t>
            </w:r>
          </w:p>
        </w:tc>
        <w:tc>
          <w:tcPr>
            <w:tcW w:w="1276" w:type="dxa"/>
          </w:tcPr>
          <w:p w:rsidR="006F527D" w:rsidRPr="007606FB" w:rsidRDefault="006F527D" w:rsidP="002E5C89">
            <w:pPr>
              <w:pStyle w:val="Normalsemespacamento"/>
              <w:rPr>
                <w:sz w:val="14"/>
              </w:rPr>
            </w:pPr>
            <w:r w:rsidRPr="007606FB">
              <w:rPr>
                <w:sz w:val="14"/>
              </w:rPr>
              <w:t>ENB_SETUP_TIME</w:t>
            </w:r>
          </w:p>
        </w:tc>
        <w:tc>
          <w:tcPr>
            <w:tcW w:w="620" w:type="dxa"/>
          </w:tcPr>
          <w:p w:rsidR="006F527D" w:rsidRPr="007606FB" w:rsidRDefault="006F527D" w:rsidP="002E5C89">
            <w:pPr>
              <w:pStyle w:val="Normalsemespacamento"/>
              <w:rPr>
                <w:sz w:val="14"/>
              </w:rPr>
            </w:pPr>
            <w:r w:rsidRPr="007606FB">
              <w:rPr>
                <w:sz w:val="14"/>
              </w:rPr>
              <w:t>0.58</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56</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81</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79</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1.20</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1.18</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2E5C89">
            <w:pPr>
              <w:pStyle w:val="Normalsemespacamento"/>
              <w:rPr>
                <w:sz w:val="14"/>
                <w:szCs w:val="14"/>
              </w:rPr>
            </w:pPr>
            <w:r w:rsidRPr="007606FB">
              <w:rPr>
                <w:sz w:val="14"/>
                <w:szCs w:val="14"/>
              </w:rPr>
              <w:t>Enable hold time</w:t>
            </w:r>
          </w:p>
        </w:tc>
        <w:tc>
          <w:tcPr>
            <w:tcW w:w="1276" w:type="dxa"/>
          </w:tcPr>
          <w:p w:rsidR="006F527D" w:rsidRPr="007606FB" w:rsidRDefault="006F527D" w:rsidP="002E5C89">
            <w:pPr>
              <w:pStyle w:val="Normalsemespacamento"/>
              <w:rPr>
                <w:sz w:val="14"/>
              </w:rPr>
            </w:pPr>
            <w:r w:rsidRPr="007606FB">
              <w:rPr>
                <w:sz w:val="14"/>
              </w:rPr>
              <w:t>ENB_HOLD_TIME</w:t>
            </w:r>
          </w:p>
        </w:tc>
        <w:tc>
          <w:tcPr>
            <w:tcW w:w="620" w:type="dxa"/>
          </w:tcPr>
          <w:p w:rsidR="006F527D" w:rsidRPr="007606FB" w:rsidRDefault="006F527D" w:rsidP="002E5C89">
            <w:pPr>
              <w:pStyle w:val="Normalsemespacamento"/>
              <w:rPr>
                <w:sz w:val="14"/>
              </w:rPr>
            </w:pPr>
            <w:r w:rsidRPr="007606FB">
              <w:rPr>
                <w:sz w:val="14"/>
              </w:rPr>
              <w:t>0.12</w:t>
            </w:r>
          </w:p>
        </w:tc>
        <w:tc>
          <w:tcPr>
            <w:tcW w:w="564" w:type="dxa"/>
          </w:tcPr>
          <w:p w:rsidR="006F527D" w:rsidRPr="007606FB" w:rsidRDefault="006F527D" w:rsidP="002E5C89">
            <w:pPr>
              <w:pStyle w:val="Normalsemespacamento"/>
              <w:rPr>
                <w:sz w:val="14"/>
              </w:rPr>
            </w:pPr>
          </w:p>
        </w:tc>
        <w:tc>
          <w:tcPr>
            <w:tcW w:w="593" w:type="dxa"/>
          </w:tcPr>
          <w:p w:rsidR="006F527D" w:rsidRPr="007606FB" w:rsidRDefault="006F527D" w:rsidP="002E5C89">
            <w:pPr>
              <w:pStyle w:val="Normalsemespacamento"/>
              <w:rPr>
                <w:sz w:val="14"/>
              </w:rPr>
            </w:pPr>
            <w:r w:rsidRPr="007606FB">
              <w:rPr>
                <w:sz w:val="14"/>
              </w:rPr>
              <w:t>0.23</w:t>
            </w:r>
          </w:p>
        </w:tc>
        <w:tc>
          <w:tcPr>
            <w:tcW w:w="531"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18</w:t>
            </w:r>
          </w:p>
        </w:tc>
        <w:tc>
          <w:tcPr>
            <w:tcW w:w="566" w:type="dxa"/>
          </w:tcPr>
          <w:p w:rsidR="006F527D" w:rsidRPr="007606FB" w:rsidRDefault="006F527D" w:rsidP="002E5C89">
            <w:pPr>
              <w:pStyle w:val="Normalsemespacamento"/>
              <w:rPr>
                <w:sz w:val="14"/>
              </w:rPr>
            </w:pPr>
          </w:p>
        </w:tc>
        <w:tc>
          <w:tcPr>
            <w:tcW w:w="560" w:type="dxa"/>
          </w:tcPr>
          <w:p w:rsidR="006F527D" w:rsidRPr="007606FB" w:rsidRDefault="006F527D" w:rsidP="002E5C89">
            <w:pPr>
              <w:pStyle w:val="Normalsemespacamento"/>
              <w:rPr>
                <w:sz w:val="14"/>
              </w:rPr>
            </w:pPr>
            <w:r w:rsidRPr="007606FB">
              <w:rPr>
                <w:sz w:val="14"/>
              </w:rPr>
              <w:t>0.28</w:t>
            </w:r>
          </w:p>
        </w:tc>
        <w:tc>
          <w:tcPr>
            <w:tcW w:w="566" w:type="dxa"/>
          </w:tcPr>
          <w:p w:rsidR="006F527D" w:rsidRPr="007606FB" w:rsidRDefault="006F527D" w:rsidP="002E5C89">
            <w:pPr>
              <w:pStyle w:val="Normalsemespacamento"/>
              <w:rPr>
                <w:sz w:val="14"/>
              </w:rPr>
            </w:pPr>
          </w:p>
        </w:tc>
        <w:tc>
          <w:tcPr>
            <w:tcW w:w="582" w:type="dxa"/>
          </w:tcPr>
          <w:p w:rsidR="006F527D" w:rsidRPr="007606FB" w:rsidRDefault="006F527D" w:rsidP="002E5C89">
            <w:pPr>
              <w:pStyle w:val="Normalsemespacamento"/>
              <w:rPr>
                <w:sz w:val="14"/>
              </w:rPr>
            </w:pPr>
            <w:r w:rsidRPr="007606FB">
              <w:rPr>
                <w:sz w:val="14"/>
              </w:rPr>
              <w:t>0.31</w:t>
            </w:r>
          </w:p>
        </w:tc>
        <w:tc>
          <w:tcPr>
            <w:tcW w:w="587" w:type="dxa"/>
          </w:tcPr>
          <w:p w:rsidR="006F527D" w:rsidRPr="007606FB" w:rsidRDefault="006F527D" w:rsidP="002E5C89">
            <w:pPr>
              <w:pStyle w:val="Normalsemespacamento"/>
              <w:rPr>
                <w:sz w:val="14"/>
              </w:rPr>
            </w:pPr>
          </w:p>
        </w:tc>
        <w:tc>
          <w:tcPr>
            <w:tcW w:w="537" w:type="dxa"/>
          </w:tcPr>
          <w:p w:rsidR="006F527D" w:rsidRPr="007606FB" w:rsidRDefault="006F527D" w:rsidP="002E5C89">
            <w:pPr>
              <w:pStyle w:val="Normalsemespacamento"/>
              <w:rPr>
                <w:sz w:val="14"/>
              </w:rPr>
            </w:pPr>
            <w:r w:rsidRPr="007606FB">
              <w:rPr>
                <w:sz w:val="14"/>
              </w:rPr>
              <w:t>0.38</w:t>
            </w:r>
          </w:p>
        </w:tc>
        <w:tc>
          <w:tcPr>
            <w:tcW w:w="680" w:type="dxa"/>
          </w:tcPr>
          <w:p w:rsidR="006F527D" w:rsidRPr="007606FB" w:rsidRDefault="006F527D" w:rsidP="002E5C89">
            <w:pPr>
              <w:pStyle w:val="Normalsemespacamento"/>
              <w:rPr>
                <w:sz w:val="14"/>
              </w:rPr>
            </w:pP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2E5C89">
            <w:pPr>
              <w:pStyle w:val="Normalsemespacamento"/>
              <w:rPr>
                <w:sz w:val="14"/>
                <w:szCs w:val="14"/>
              </w:rPr>
            </w:pPr>
            <w:r w:rsidRPr="007606FB">
              <w:rPr>
                <w:sz w:val="14"/>
                <w:szCs w:val="14"/>
              </w:rPr>
              <w:t>Output disable to output tristate</w:t>
            </w:r>
          </w:p>
        </w:tc>
        <w:tc>
          <w:tcPr>
            <w:tcW w:w="1276" w:type="dxa"/>
          </w:tcPr>
          <w:p w:rsidR="006F527D" w:rsidRPr="007606FB" w:rsidRDefault="006F527D" w:rsidP="002E5C89">
            <w:pPr>
              <w:pStyle w:val="Normalsemespacamento"/>
              <w:rPr>
                <w:sz w:val="14"/>
              </w:rPr>
            </w:pPr>
            <w:r w:rsidRPr="007606FB">
              <w:rPr>
                <w:sz w:val="14"/>
              </w:rPr>
              <w:t>HIGH_Z_TIME</w:t>
            </w:r>
          </w:p>
        </w:tc>
        <w:tc>
          <w:tcPr>
            <w:tcW w:w="620" w:type="dxa"/>
          </w:tcPr>
          <w:p w:rsidR="006F527D" w:rsidRPr="007606FB" w:rsidRDefault="006F527D" w:rsidP="002E5C89">
            <w:pPr>
              <w:pStyle w:val="Normalsemespacamento"/>
              <w:rPr>
                <w:sz w:val="14"/>
              </w:rPr>
            </w:pPr>
          </w:p>
        </w:tc>
        <w:tc>
          <w:tcPr>
            <w:tcW w:w="564" w:type="dxa"/>
          </w:tcPr>
          <w:p w:rsidR="006F527D" w:rsidRPr="007606FB" w:rsidRDefault="006F527D" w:rsidP="002E5C89">
            <w:pPr>
              <w:pStyle w:val="Normalsemespacamento"/>
              <w:rPr>
                <w:sz w:val="14"/>
              </w:rPr>
            </w:pPr>
            <w:r w:rsidRPr="007606FB">
              <w:rPr>
                <w:sz w:val="14"/>
              </w:rPr>
              <w:t>0.20</w:t>
            </w:r>
          </w:p>
        </w:tc>
        <w:tc>
          <w:tcPr>
            <w:tcW w:w="593" w:type="dxa"/>
          </w:tcPr>
          <w:p w:rsidR="006F527D" w:rsidRPr="007606FB" w:rsidRDefault="006F527D" w:rsidP="002E5C89">
            <w:pPr>
              <w:pStyle w:val="Normalsemespacamento"/>
              <w:rPr>
                <w:sz w:val="14"/>
              </w:rPr>
            </w:pPr>
          </w:p>
        </w:tc>
        <w:tc>
          <w:tcPr>
            <w:tcW w:w="531" w:type="dxa"/>
          </w:tcPr>
          <w:p w:rsidR="006F527D" w:rsidRPr="007606FB" w:rsidRDefault="006F527D" w:rsidP="002E5C89">
            <w:pPr>
              <w:pStyle w:val="Normalsemespacamento"/>
              <w:rPr>
                <w:sz w:val="14"/>
              </w:rPr>
            </w:pPr>
            <w:r w:rsidRPr="007606FB">
              <w:rPr>
                <w:sz w:val="14"/>
              </w:rPr>
              <w:t>0.25</w:t>
            </w:r>
          </w:p>
        </w:tc>
        <w:tc>
          <w:tcPr>
            <w:tcW w:w="560" w:type="dxa"/>
          </w:tcPr>
          <w:p w:rsidR="006F527D" w:rsidRPr="007606FB" w:rsidRDefault="006F527D" w:rsidP="002E5C89">
            <w:pPr>
              <w:pStyle w:val="Normalsemespacamento"/>
              <w:rPr>
                <w:sz w:val="14"/>
              </w:rPr>
            </w:pPr>
          </w:p>
        </w:tc>
        <w:tc>
          <w:tcPr>
            <w:tcW w:w="566" w:type="dxa"/>
          </w:tcPr>
          <w:p w:rsidR="006F527D" w:rsidRPr="007606FB" w:rsidRDefault="006F527D" w:rsidP="002E5C89">
            <w:pPr>
              <w:pStyle w:val="Normalsemespacamento"/>
              <w:rPr>
                <w:sz w:val="14"/>
              </w:rPr>
            </w:pPr>
            <w:r w:rsidRPr="007606FB">
              <w:rPr>
                <w:sz w:val="14"/>
              </w:rPr>
              <w:t>0.26</w:t>
            </w:r>
          </w:p>
        </w:tc>
        <w:tc>
          <w:tcPr>
            <w:tcW w:w="560" w:type="dxa"/>
          </w:tcPr>
          <w:p w:rsidR="006F527D" w:rsidRPr="007606FB" w:rsidRDefault="006F527D" w:rsidP="002E5C89">
            <w:pPr>
              <w:pStyle w:val="Normalsemespacamento"/>
              <w:rPr>
                <w:sz w:val="14"/>
              </w:rPr>
            </w:pPr>
          </w:p>
        </w:tc>
        <w:tc>
          <w:tcPr>
            <w:tcW w:w="566" w:type="dxa"/>
          </w:tcPr>
          <w:p w:rsidR="006F527D" w:rsidRPr="007606FB" w:rsidRDefault="006F527D" w:rsidP="002E5C89">
            <w:pPr>
              <w:pStyle w:val="Normalsemespacamento"/>
              <w:rPr>
                <w:sz w:val="14"/>
              </w:rPr>
            </w:pPr>
            <w:r w:rsidRPr="007606FB">
              <w:rPr>
                <w:sz w:val="14"/>
              </w:rPr>
              <w:t>0.34</w:t>
            </w:r>
          </w:p>
        </w:tc>
        <w:tc>
          <w:tcPr>
            <w:tcW w:w="582" w:type="dxa"/>
          </w:tcPr>
          <w:p w:rsidR="006F527D" w:rsidRPr="007606FB" w:rsidRDefault="006F527D" w:rsidP="002E5C89">
            <w:pPr>
              <w:pStyle w:val="Normalsemespacamento"/>
              <w:rPr>
                <w:sz w:val="14"/>
              </w:rPr>
            </w:pPr>
          </w:p>
        </w:tc>
        <w:tc>
          <w:tcPr>
            <w:tcW w:w="587" w:type="dxa"/>
          </w:tcPr>
          <w:p w:rsidR="006F527D" w:rsidRPr="007606FB" w:rsidRDefault="006F527D" w:rsidP="002E5C89">
            <w:pPr>
              <w:pStyle w:val="Normalsemespacamento"/>
              <w:rPr>
                <w:sz w:val="14"/>
              </w:rPr>
            </w:pPr>
            <w:r w:rsidRPr="007606FB">
              <w:rPr>
                <w:sz w:val="14"/>
              </w:rPr>
              <w:t>0.40</w:t>
            </w:r>
          </w:p>
        </w:tc>
        <w:tc>
          <w:tcPr>
            <w:tcW w:w="537" w:type="dxa"/>
          </w:tcPr>
          <w:p w:rsidR="006F527D" w:rsidRPr="007606FB" w:rsidRDefault="006F527D" w:rsidP="002E5C89">
            <w:pPr>
              <w:pStyle w:val="Normalsemespacamento"/>
              <w:rPr>
                <w:sz w:val="14"/>
              </w:rPr>
            </w:pPr>
          </w:p>
        </w:tc>
        <w:tc>
          <w:tcPr>
            <w:tcW w:w="680" w:type="dxa"/>
          </w:tcPr>
          <w:p w:rsidR="006F527D" w:rsidRPr="007606FB" w:rsidRDefault="006F527D" w:rsidP="002E5C89">
            <w:pPr>
              <w:pStyle w:val="Normalsemespacamento"/>
              <w:rPr>
                <w:sz w:val="14"/>
              </w:rPr>
            </w:pPr>
            <w:r w:rsidRPr="007606FB">
              <w:rPr>
                <w:sz w:val="14"/>
              </w:rPr>
              <w:t>0.50</w:t>
            </w: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2E5C89">
            <w:pPr>
              <w:pStyle w:val="Normalsemespacamento"/>
              <w:rPr>
                <w:sz w:val="14"/>
                <w:szCs w:val="14"/>
              </w:rPr>
            </w:pPr>
            <w:r w:rsidRPr="007606FB">
              <w:rPr>
                <w:sz w:val="14"/>
                <w:szCs w:val="14"/>
              </w:rPr>
              <w:t>Output enable to valid data</w:t>
            </w:r>
          </w:p>
        </w:tc>
        <w:tc>
          <w:tcPr>
            <w:tcW w:w="1276" w:type="dxa"/>
          </w:tcPr>
          <w:p w:rsidR="006F527D" w:rsidRPr="007606FB" w:rsidRDefault="006F527D" w:rsidP="002E5C89">
            <w:pPr>
              <w:pStyle w:val="Normalsemespacamento"/>
              <w:rPr>
                <w:sz w:val="14"/>
              </w:rPr>
            </w:pPr>
            <w:r w:rsidRPr="007606FB">
              <w:rPr>
                <w:sz w:val="14"/>
              </w:rPr>
              <w:t>LOW_Z_TIME</w:t>
            </w:r>
          </w:p>
        </w:tc>
        <w:tc>
          <w:tcPr>
            <w:tcW w:w="620" w:type="dxa"/>
          </w:tcPr>
          <w:p w:rsidR="006F527D" w:rsidRPr="007606FB" w:rsidRDefault="006F527D" w:rsidP="002E5C89">
            <w:pPr>
              <w:pStyle w:val="Normalsemespacamento"/>
              <w:rPr>
                <w:sz w:val="14"/>
              </w:rPr>
            </w:pPr>
          </w:p>
        </w:tc>
        <w:tc>
          <w:tcPr>
            <w:tcW w:w="564" w:type="dxa"/>
          </w:tcPr>
          <w:p w:rsidR="006F527D" w:rsidRPr="007606FB" w:rsidRDefault="006F527D" w:rsidP="002E5C89">
            <w:pPr>
              <w:pStyle w:val="Normalsemespacamento"/>
              <w:rPr>
                <w:sz w:val="14"/>
              </w:rPr>
            </w:pPr>
            <w:r w:rsidRPr="007606FB">
              <w:rPr>
                <w:sz w:val="14"/>
              </w:rPr>
              <w:t>0.19</w:t>
            </w:r>
          </w:p>
        </w:tc>
        <w:tc>
          <w:tcPr>
            <w:tcW w:w="593" w:type="dxa"/>
          </w:tcPr>
          <w:p w:rsidR="006F527D" w:rsidRPr="007606FB" w:rsidRDefault="006F527D" w:rsidP="002E5C89">
            <w:pPr>
              <w:pStyle w:val="Normalsemespacamento"/>
              <w:rPr>
                <w:sz w:val="14"/>
              </w:rPr>
            </w:pPr>
          </w:p>
        </w:tc>
        <w:tc>
          <w:tcPr>
            <w:tcW w:w="531" w:type="dxa"/>
          </w:tcPr>
          <w:p w:rsidR="006F527D" w:rsidRPr="007606FB" w:rsidRDefault="006F527D" w:rsidP="002E5C89">
            <w:pPr>
              <w:pStyle w:val="Normalsemespacamento"/>
              <w:rPr>
                <w:sz w:val="14"/>
              </w:rPr>
            </w:pPr>
            <w:r w:rsidRPr="007606FB">
              <w:rPr>
                <w:sz w:val="14"/>
              </w:rPr>
              <w:t>0.28</w:t>
            </w:r>
          </w:p>
        </w:tc>
        <w:tc>
          <w:tcPr>
            <w:tcW w:w="560" w:type="dxa"/>
          </w:tcPr>
          <w:p w:rsidR="006F527D" w:rsidRPr="007606FB" w:rsidRDefault="006F527D" w:rsidP="002E5C89">
            <w:pPr>
              <w:pStyle w:val="Normalsemespacamento"/>
              <w:rPr>
                <w:sz w:val="14"/>
              </w:rPr>
            </w:pPr>
          </w:p>
        </w:tc>
        <w:tc>
          <w:tcPr>
            <w:tcW w:w="566" w:type="dxa"/>
          </w:tcPr>
          <w:p w:rsidR="006F527D" w:rsidRPr="007606FB" w:rsidRDefault="006F527D" w:rsidP="002E5C89">
            <w:pPr>
              <w:pStyle w:val="Normalsemespacamento"/>
              <w:rPr>
                <w:sz w:val="14"/>
              </w:rPr>
            </w:pPr>
            <w:r w:rsidRPr="007606FB">
              <w:rPr>
                <w:sz w:val="14"/>
              </w:rPr>
              <w:t>0.28</w:t>
            </w:r>
          </w:p>
        </w:tc>
        <w:tc>
          <w:tcPr>
            <w:tcW w:w="560" w:type="dxa"/>
          </w:tcPr>
          <w:p w:rsidR="006F527D" w:rsidRPr="007606FB" w:rsidRDefault="006F527D" w:rsidP="002E5C89">
            <w:pPr>
              <w:pStyle w:val="Normalsemespacamento"/>
              <w:rPr>
                <w:sz w:val="14"/>
              </w:rPr>
            </w:pPr>
          </w:p>
        </w:tc>
        <w:tc>
          <w:tcPr>
            <w:tcW w:w="566" w:type="dxa"/>
          </w:tcPr>
          <w:p w:rsidR="006F527D" w:rsidRPr="007606FB" w:rsidRDefault="006F527D" w:rsidP="002E5C89">
            <w:pPr>
              <w:pStyle w:val="Normalsemespacamento"/>
              <w:rPr>
                <w:sz w:val="14"/>
              </w:rPr>
            </w:pPr>
            <w:r w:rsidRPr="007606FB">
              <w:rPr>
                <w:sz w:val="14"/>
              </w:rPr>
              <w:t>0.38</w:t>
            </w:r>
          </w:p>
        </w:tc>
        <w:tc>
          <w:tcPr>
            <w:tcW w:w="582" w:type="dxa"/>
          </w:tcPr>
          <w:p w:rsidR="006F527D" w:rsidRPr="007606FB" w:rsidRDefault="006F527D" w:rsidP="002E5C89">
            <w:pPr>
              <w:pStyle w:val="Normalsemespacamento"/>
              <w:rPr>
                <w:sz w:val="14"/>
              </w:rPr>
            </w:pPr>
          </w:p>
        </w:tc>
        <w:tc>
          <w:tcPr>
            <w:tcW w:w="587" w:type="dxa"/>
          </w:tcPr>
          <w:p w:rsidR="006F527D" w:rsidRPr="007606FB" w:rsidRDefault="006F527D" w:rsidP="002E5C89">
            <w:pPr>
              <w:pStyle w:val="Normalsemespacamento"/>
              <w:rPr>
                <w:sz w:val="14"/>
              </w:rPr>
            </w:pPr>
            <w:r w:rsidRPr="007606FB">
              <w:rPr>
                <w:sz w:val="14"/>
              </w:rPr>
              <w:t>0.45</w:t>
            </w:r>
          </w:p>
        </w:tc>
        <w:tc>
          <w:tcPr>
            <w:tcW w:w="537" w:type="dxa"/>
          </w:tcPr>
          <w:p w:rsidR="006F527D" w:rsidRPr="007606FB" w:rsidRDefault="006F527D" w:rsidP="002E5C89">
            <w:pPr>
              <w:pStyle w:val="Normalsemespacamento"/>
              <w:rPr>
                <w:sz w:val="14"/>
              </w:rPr>
            </w:pPr>
          </w:p>
        </w:tc>
        <w:tc>
          <w:tcPr>
            <w:tcW w:w="680" w:type="dxa"/>
          </w:tcPr>
          <w:p w:rsidR="006F527D" w:rsidRPr="007606FB" w:rsidRDefault="006F527D" w:rsidP="002E5C89">
            <w:pPr>
              <w:pStyle w:val="Normalsemespacamento"/>
              <w:rPr>
                <w:sz w:val="14"/>
              </w:rPr>
            </w:pPr>
            <w:r w:rsidRPr="007606FB">
              <w:rPr>
                <w:sz w:val="14"/>
              </w:rPr>
              <w:t>0.56</w:t>
            </w:r>
          </w:p>
        </w:tc>
        <w:tc>
          <w:tcPr>
            <w:tcW w:w="708" w:type="dxa"/>
          </w:tcPr>
          <w:p w:rsidR="006F527D" w:rsidRPr="007606FB" w:rsidRDefault="006F527D" w:rsidP="002E5C89">
            <w:pPr>
              <w:pStyle w:val="Normalsemespacamento"/>
              <w:rPr>
                <w:sz w:val="14"/>
              </w:rPr>
            </w:pPr>
            <w:r w:rsidRPr="007606FB">
              <w:rPr>
                <w:sz w:val="14"/>
              </w:rPr>
              <w:t>ns</w:t>
            </w:r>
          </w:p>
        </w:tc>
      </w:tr>
      <w:tr w:rsidR="006F527D" w:rsidRPr="007606FB" w:rsidTr="00B65754">
        <w:trPr>
          <w:trHeight w:val="173"/>
        </w:trPr>
        <w:tc>
          <w:tcPr>
            <w:tcW w:w="1843" w:type="dxa"/>
          </w:tcPr>
          <w:p w:rsidR="006F527D" w:rsidRPr="007606FB" w:rsidRDefault="006F527D" w:rsidP="002E5C89">
            <w:pPr>
              <w:pStyle w:val="Normalsemespacamento"/>
              <w:rPr>
                <w:sz w:val="14"/>
                <w:szCs w:val="14"/>
              </w:rPr>
            </w:pPr>
            <w:r w:rsidRPr="007606FB">
              <w:rPr>
                <w:sz w:val="14"/>
                <w:szCs w:val="14"/>
              </w:rPr>
              <w:t>Output data slope with Cload = 0.4pf</w:t>
            </w:r>
          </w:p>
        </w:tc>
        <w:tc>
          <w:tcPr>
            <w:tcW w:w="1276" w:type="dxa"/>
          </w:tcPr>
          <w:p w:rsidR="006F527D" w:rsidRPr="007606FB" w:rsidRDefault="006F527D" w:rsidP="002E5C89">
            <w:pPr>
              <w:pStyle w:val="Normalsemespacamento"/>
              <w:rPr>
                <w:sz w:val="14"/>
              </w:rPr>
            </w:pPr>
            <w:r w:rsidRPr="007606FB">
              <w:rPr>
                <w:sz w:val="14"/>
              </w:rPr>
              <w:t>Q_SLOPE_TIME</w:t>
            </w:r>
          </w:p>
        </w:tc>
        <w:tc>
          <w:tcPr>
            <w:tcW w:w="620" w:type="dxa"/>
          </w:tcPr>
          <w:p w:rsidR="006F527D" w:rsidRPr="007606FB" w:rsidRDefault="006F527D" w:rsidP="002E5C89">
            <w:pPr>
              <w:pStyle w:val="Normalsemespacamento"/>
              <w:rPr>
                <w:sz w:val="14"/>
              </w:rPr>
            </w:pPr>
          </w:p>
        </w:tc>
        <w:tc>
          <w:tcPr>
            <w:tcW w:w="564" w:type="dxa"/>
          </w:tcPr>
          <w:p w:rsidR="006F527D" w:rsidRPr="007606FB" w:rsidRDefault="006F527D" w:rsidP="002E5C89">
            <w:pPr>
              <w:pStyle w:val="Normalsemespacamento"/>
              <w:rPr>
                <w:sz w:val="14"/>
              </w:rPr>
            </w:pPr>
            <w:r w:rsidRPr="007606FB">
              <w:rPr>
                <w:sz w:val="14"/>
              </w:rPr>
              <w:t>0.30</w:t>
            </w:r>
          </w:p>
        </w:tc>
        <w:tc>
          <w:tcPr>
            <w:tcW w:w="593" w:type="dxa"/>
          </w:tcPr>
          <w:p w:rsidR="006F527D" w:rsidRPr="007606FB" w:rsidRDefault="006F527D" w:rsidP="002E5C89">
            <w:pPr>
              <w:pStyle w:val="Normalsemespacamento"/>
              <w:rPr>
                <w:sz w:val="14"/>
              </w:rPr>
            </w:pPr>
          </w:p>
        </w:tc>
        <w:tc>
          <w:tcPr>
            <w:tcW w:w="531" w:type="dxa"/>
          </w:tcPr>
          <w:p w:rsidR="006F527D" w:rsidRPr="007606FB" w:rsidRDefault="006F527D" w:rsidP="002E5C89">
            <w:pPr>
              <w:pStyle w:val="Normalsemespacamento"/>
              <w:rPr>
                <w:sz w:val="14"/>
              </w:rPr>
            </w:pPr>
            <w:r w:rsidRPr="007606FB">
              <w:rPr>
                <w:sz w:val="14"/>
              </w:rPr>
              <w:t>0.30</w:t>
            </w:r>
          </w:p>
        </w:tc>
        <w:tc>
          <w:tcPr>
            <w:tcW w:w="560" w:type="dxa"/>
          </w:tcPr>
          <w:p w:rsidR="006F527D" w:rsidRPr="007606FB" w:rsidRDefault="006F527D" w:rsidP="002E5C89">
            <w:pPr>
              <w:pStyle w:val="Normalsemespacamento"/>
              <w:rPr>
                <w:sz w:val="14"/>
              </w:rPr>
            </w:pPr>
          </w:p>
        </w:tc>
        <w:tc>
          <w:tcPr>
            <w:tcW w:w="566" w:type="dxa"/>
          </w:tcPr>
          <w:p w:rsidR="006F527D" w:rsidRPr="007606FB" w:rsidRDefault="006F527D" w:rsidP="002E5C89">
            <w:pPr>
              <w:pStyle w:val="Normalsemespacamento"/>
              <w:rPr>
                <w:sz w:val="14"/>
              </w:rPr>
            </w:pPr>
            <w:r w:rsidRPr="007606FB">
              <w:rPr>
                <w:sz w:val="14"/>
              </w:rPr>
              <w:t>0.41</w:t>
            </w:r>
          </w:p>
        </w:tc>
        <w:tc>
          <w:tcPr>
            <w:tcW w:w="560" w:type="dxa"/>
          </w:tcPr>
          <w:p w:rsidR="006F527D" w:rsidRPr="007606FB" w:rsidRDefault="006F527D" w:rsidP="002E5C89">
            <w:pPr>
              <w:pStyle w:val="Normalsemespacamento"/>
              <w:rPr>
                <w:sz w:val="14"/>
              </w:rPr>
            </w:pPr>
          </w:p>
        </w:tc>
        <w:tc>
          <w:tcPr>
            <w:tcW w:w="566" w:type="dxa"/>
          </w:tcPr>
          <w:p w:rsidR="006F527D" w:rsidRPr="007606FB" w:rsidRDefault="006F527D" w:rsidP="002E5C89">
            <w:pPr>
              <w:pStyle w:val="Normalsemespacamento"/>
              <w:rPr>
                <w:sz w:val="14"/>
              </w:rPr>
            </w:pPr>
            <w:r w:rsidRPr="007606FB">
              <w:rPr>
                <w:sz w:val="14"/>
              </w:rPr>
              <w:t>0.41</w:t>
            </w:r>
          </w:p>
        </w:tc>
        <w:tc>
          <w:tcPr>
            <w:tcW w:w="582" w:type="dxa"/>
          </w:tcPr>
          <w:p w:rsidR="006F527D" w:rsidRPr="007606FB" w:rsidRDefault="006F527D" w:rsidP="002E5C89">
            <w:pPr>
              <w:pStyle w:val="Normalsemespacamento"/>
              <w:rPr>
                <w:sz w:val="14"/>
              </w:rPr>
            </w:pPr>
          </w:p>
        </w:tc>
        <w:tc>
          <w:tcPr>
            <w:tcW w:w="587" w:type="dxa"/>
          </w:tcPr>
          <w:p w:rsidR="006F527D" w:rsidRPr="007606FB" w:rsidRDefault="006F527D" w:rsidP="002E5C89">
            <w:pPr>
              <w:pStyle w:val="Normalsemespacamento"/>
              <w:rPr>
                <w:sz w:val="14"/>
              </w:rPr>
            </w:pPr>
            <w:r w:rsidRPr="007606FB">
              <w:rPr>
                <w:sz w:val="14"/>
              </w:rPr>
              <w:t>0.64</w:t>
            </w:r>
          </w:p>
        </w:tc>
        <w:tc>
          <w:tcPr>
            <w:tcW w:w="537" w:type="dxa"/>
          </w:tcPr>
          <w:p w:rsidR="006F527D" w:rsidRPr="007606FB" w:rsidRDefault="006F527D" w:rsidP="002E5C89">
            <w:pPr>
              <w:pStyle w:val="Normalsemespacamento"/>
              <w:rPr>
                <w:sz w:val="14"/>
              </w:rPr>
            </w:pPr>
          </w:p>
        </w:tc>
        <w:tc>
          <w:tcPr>
            <w:tcW w:w="680" w:type="dxa"/>
          </w:tcPr>
          <w:p w:rsidR="006F527D" w:rsidRPr="007606FB" w:rsidRDefault="006F527D" w:rsidP="002E5C89">
            <w:pPr>
              <w:pStyle w:val="Normalsemespacamento"/>
              <w:rPr>
                <w:sz w:val="14"/>
              </w:rPr>
            </w:pPr>
            <w:r w:rsidRPr="007606FB">
              <w:rPr>
                <w:sz w:val="14"/>
              </w:rPr>
              <w:t>0.64</w:t>
            </w:r>
          </w:p>
        </w:tc>
        <w:tc>
          <w:tcPr>
            <w:tcW w:w="708" w:type="dxa"/>
          </w:tcPr>
          <w:p w:rsidR="006F527D" w:rsidRPr="007606FB" w:rsidRDefault="006F527D" w:rsidP="002E5C89">
            <w:pPr>
              <w:pStyle w:val="Normalsemespacamento"/>
              <w:rPr>
                <w:sz w:val="14"/>
              </w:rPr>
            </w:pPr>
            <w:r w:rsidRPr="007606FB">
              <w:rPr>
                <w:sz w:val="14"/>
              </w:rPr>
              <w:t>ns</w:t>
            </w:r>
          </w:p>
        </w:tc>
      </w:tr>
    </w:tbl>
    <w:p w:rsidR="002E5C89" w:rsidRPr="007606FB" w:rsidRDefault="002E5C89" w:rsidP="002E5C89">
      <w:pPr>
        <w:pStyle w:val="legendatabela"/>
      </w:pPr>
      <w:r w:rsidRPr="007606FB">
        <w:t xml:space="preserve">Table </w:t>
      </w:r>
      <w:fldSimple w:instr=" SEQ Table \* ARABIC ">
        <w:r w:rsidR="002942B1">
          <w:rPr>
            <w:noProof/>
          </w:rPr>
          <w:t>64</w:t>
        </w:r>
      </w:fldSimple>
      <w:r w:rsidRPr="007606FB">
        <w:t xml:space="preserve"> - SPRAM 128x8 Timing Specification</w:t>
      </w:r>
    </w:p>
    <w:tbl>
      <w:tblPr>
        <w:tblW w:w="1077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837"/>
        <w:gridCol w:w="1273"/>
        <w:gridCol w:w="1143"/>
        <w:gridCol w:w="1134"/>
        <w:gridCol w:w="1134"/>
        <w:gridCol w:w="1134"/>
        <w:gridCol w:w="1276"/>
        <w:gridCol w:w="1134"/>
        <w:gridCol w:w="708"/>
      </w:tblGrid>
      <w:tr w:rsidR="006F527D" w:rsidRPr="007606FB" w:rsidTr="00B65754">
        <w:trPr>
          <w:trHeight w:val="397"/>
        </w:trPr>
        <w:tc>
          <w:tcPr>
            <w:tcW w:w="3110" w:type="dxa"/>
            <w:gridSpan w:val="2"/>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Corner</w:t>
            </w:r>
          </w:p>
        </w:tc>
        <w:tc>
          <w:tcPr>
            <w:tcW w:w="2277" w:type="dxa"/>
            <w:gridSpan w:val="2"/>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Best</w:t>
            </w:r>
          </w:p>
        </w:tc>
        <w:tc>
          <w:tcPr>
            <w:tcW w:w="2268" w:type="dxa"/>
            <w:gridSpan w:val="2"/>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Typical</w:t>
            </w:r>
          </w:p>
        </w:tc>
        <w:tc>
          <w:tcPr>
            <w:tcW w:w="2410" w:type="dxa"/>
            <w:gridSpan w:val="2"/>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Worst</w:t>
            </w:r>
          </w:p>
        </w:tc>
        <w:tc>
          <w:tcPr>
            <w:tcW w:w="708" w:type="dxa"/>
            <w:vMerge w:val="restart"/>
            <w:vAlign w:val="center"/>
          </w:tcPr>
          <w:p w:rsidR="006F527D" w:rsidRPr="007606FB" w:rsidRDefault="006F527D" w:rsidP="00B65754">
            <w:pPr>
              <w:autoSpaceDE w:val="0"/>
              <w:autoSpaceDN w:val="0"/>
              <w:adjustRightInd w:val="0"/>
              <w:spacing w:before="60" w:after="80"/>
              <w:rPr>
                <w:rFonts w:cs="Calibri"/>
                <w:b/>
              </w:rPr>
            </w:pPr>
            <w:r w:rsidRPr="007606FB">
              <w:rPr>
                <w:rFonts w:cs="Calibri"/>
                <w:b/>
              </w:rPr>
              <w:t>Unit</w:t>
            </w:r>
          </w:p>
        </w:tc>
      </w:tr>
      <w:tr w:rsidR="006F527D" w:rsidRPr="007606FB" w:rsidTr="00B65754">
        <w:trPr>
          <w:trHeight w:val="317"/>
        </w:trPr>
        <w:tc>
          <w:tcPr>
            <w:tcW w:w="3110" w:type="dxa"/>
            <w:gridSpan w:val="2"/>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PVT</w:t>
            </w:r>
          </w:p>
        </w:tc>
        <w:tc>
          <w:tcPr>
            <w:tcW w:w="2277" w:type="dxa"/>
            <w:gridSpan w:val="2"/>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Fast 1.98V -40°C</w:t>
            </w:r>
          </w:p>
        </w:tc>
        <w:tc>
          <w:tcPr>
            <w:tcW w:w="2268" w:type="dxa"/>
            <w:gridSpan w:val="2"/>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Typical 1.8V 25°C</w:t>
            </w:r>
          </w:p>
        </w:tc>
        <w:tc>
          <w:tcPr>
            <w:tcW w:w="2410" w:type="dxa"/>
            <w:gridSpan w:val="2"/>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Fast 1.62V 125°C</w:t>
            </w:r>
          </w:p>
        </w:tc>
        <w:tc>
          <w:tcPr>
            <w:tcW w:w="708" w:type="dxa"/>
            <w:vMerge/>
          </w:tcPr>
          <w:p w:rsidR="006F527D" w:rsidRPr="007606FB" w:rsidRDefault="006F527D" w:rsidP="00B65754">
            <w:pPr>
              <w:autoSpaceDE w:val="0"/>
              <w:autoSpaceDN w:val="0"/>
              <w:adjustRightInd w:val="0"/>
              <w:spacing w:before="60" w:after="80"/>
              <w:rPr>
                <w:rFonts w:cs="Calibri"/>
              </w:rPr>
            </w:pPr>
          </w:p>
        </w:tc>
      </w:tr>
      <w:tr w:rsidR="006F527D" w:rsidRPr="007606FB" w:rsidTr="00B65754">
        <w:trPr>
          <w:trHeight w:val="329"/>
        </w:trPr>
        <w:tc>
          <w:tcPr>
            <w:tcW w:w="1837" w:type="dxa"/>
            <w:vAlign w:val="center"/>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Specification</w:t>
            </w:r>
          </w:p>
        </w:tc>
        <w:tc>
          <w:tcPr>
            <w:tcW w:w="1273" w:type="dxa"/>
            <w:vAlign w:val="center"/>
          </w:tcPr>
          <w:p w:rsidR="006F527D" w:rsidRPr="007606FB" w:rsidRDefault="006F527D" w:rsidP="00B65754">
            <w:pPr>
              <w:autoSpaceDE w:val="0"/>
              <w:autoSpaceDN w:val="0"/>
              <w:adjustRightInd w:val="0"/>
              <w:spacing w:before="60" w:after="80"/>
              <w:rPr>
                <w:rFonts w:cs="Calibri"/>
                <w:b/>
                <w:sz w:val="16"/>
              </w:rPr>
            </w:pPr>
            <w:r w:rsidRPr="007606FB">
              <w:rPr>
                <w:rFonts w:cs="Calibri"/>
                <w:b/>
                <w:sz w:val="16"/>
              </w:rPr>
              <w:t>Symbol</w:t>
            </w:r>
          </w:p>
        </w:tc>
        <w:tc>
          <w:tcPr>
            <w:tcW w:w="1143" w:type="dxa"/>
            <w:vAlign w:val="center"/>
          </w:tcPr>
          <w:p w:rsidR="006F527D" w:rsidRPr="007606FB" w:rsidRDefault="006F527D" w:rsidP="00B65754">
            <w:pPr>
              <w:autoSpaceDE w:val="0"/>
              <w:autoSpaceDN w:val="0"/>
              <w:adjustRightInd w:val="0"/>
              <w:spacing w:before="60" w:after="80"/>
              <w:rPr>
                <w:rFonts w:cs="Calibri"/>
                <w:b/>
                <w:sz w:val="12"/>
              </w:rPr>
            </w:pPr>
            <w:r w:rsidRPr="007606FB">
              <w:rPr>
                <w:rFonts w:cs="Calibri"/>
                <w:b/>
                <w:sz w:val="12"/>
              </w:rPr>
              <w:t>Min</w:t>
            </w:r>
          </w:p>
        </w:tc>
        <w:tc>
          <w:tcPr>
            <w:tcW w:w="1134" w:type="dxa"/>
            <w:tcBorders>
              <w:right w:val="nil"/>
            </w:tcBorders>
            <w:vAlign w:val="center"/>
          </w:tcPr>
          <w:p w:rsidR="006F527D" w:rsidRPr="007606FB" w:rsidRDefault="006F527D" w:rsidP="00B65754">
            <w:pPr>
              <w:autoSpaceDE w:val="0"/>
              <w:autoSpaceDN w:val="0"/>
              <w:adjustRightInd w:val="0"/>
              <w:spacing w:before="60" w:after="80"/>
              <w:rPr>
                <w:rFonts w:cs="Calibri"/>
                <w:b/>
                <w:sz w:val="12"/>
              </w:rPr>
            </w:pPr>
            <w:r w:rsidRPr="007606FB">
              <w:rPr>
                <w:rFonts w:cs="Calibri"/>
                <w:b/>
                <w:sz w:val="12"/>
              </w:rPr>
              <w:t>Max</w:t>
            </w:r>
          </w:p>
        </w:tc>
        <w:tc>
          <w:tcPr>
            <w:tcW w:w="1134" w:type="dxa"/>
            <w:vAlign w:val="center"/>
          </w:tcPr>
          <w:p w:rsidR="006F527D" w:rsidRPr="007606FB" w:rsidRDefault="006F527D" w:rsidP="00B65754">
            <w:pPr>
              <w:autoSpaceDE w:val="0"/>
              <w:autoSpaceDN w:val="0"/>
              <w:adjustRightInd w:val="0"/>
              <w:spacing w:before="60" w:after="80"/>
              <w:rPr>
                <w:rFonts w:cs="Calibri"/>
                <w:b/>
                <w:sz w:val="12"/>
              </w:rPr>
            </w:pPr>
            <w:r w:rsidRPr="007606FB">
              <w:rPr>
                <w:rFonts w:cs="Calibri"/>
                <w:b/>
                <w:sz w:val="12"/>
              </w:rPr>
              <w:t>Min</w:t>
            </w:r>
          </w:p>
        </w:tc>
        <w:tc>
          <w:tcPr>
            <w:tcW w:w="1134" w:type="dxa"/>
            <w:vAlign w:val="center"/>
          </w:tcPr>
          <w:p w:rsidR="006F527D" w:rsidRPr="007606FB" w:rsidRDefault="006F527D" w:rsidP="00B65754">
            <w:pPr>
              <w:autoSpaceDE w:val="0"/>
              <w:autoSpaceDN w:val="0"/>
              <w:adjustRightInd w:val="0"/>
              <w:spacing w:before="60" w:after="80"/>
              <w:rPr>
                <w:rFonts w:cs="Calibri"/>
                <w:b/>
                <w:sz w:val="12"/>
              </w:rPr>
            </w:pPr>
            <w:r w:rsidRPr="007606FB">
              <w:rPr>
                <w:rFonts w:cs="Calibri"/>
                <w:b/>
                <w:sz w:val="12"/>
              </w:rPr>
              <w:t>Max</w:t>
            </w:r>
          </w:p>
        </w:tc>
        <w:tc>
          <w:tcPr>
            <w:tcW w:w="1276" w:type="dxa"/>
            <w:vAlign w:val="center"/>
          </w:tcPr>
          <w:p w:rsidR="006F527D" w:rsidRPr="007606FB" w:rsidRDefault="006F527D" w:rsidP="00B65754">
            <w:pPr>
              <w:autoSpaceDE w:val="0"/>
              <w:autoSpaceDN w:val="0"/>
              <w:adjustRightInd w:val="0"/>
              <w:spacing w:before="60" w:after="80"/>
              <w:rPr>
                <w:rFonts w:cs="Calibri"/>
                <w:b/>
                <w:sz w:val="12"/>
              </w:rPr>
            </w:pPr>
            <w:r w:rsidRPr="007606FB">
              <w:rPr>
                <w:rFonts w:cs="Calibri"/>
                <w:b/>
                <w:sz w:val="12"/>
              </w:rPr>
              <w:t>Min</w:t>
            </w:r>
          </w:p>
        </w:tc>
        <w:tc>
          <w:tcPr>
            <w:tcW w:w="1134" w:type="dxa"/>
            <w:vAlign w:val="center"/>
          </w:tcPr>
          <w:p w:rsidR="006F527D" w:rsidRPr="007606FB" w:rsidRDefault="006F527D" w:rsidP="00B65754">
            <w:pPr>
              <w:autoSpaceDE w:val="0"/>
              <w:autoSpaceDN w:val="0"/>
              <w:adjustRightInd w:val="0"/>
              <w:spacing w:before="60" w:after="80"/>
              <w:rPr>
                <w:rFonts w:cs="Calibri"/>
                <w:b/>
                <w:sz w:val="12"/>
              </w:rPr>
            </w:pPr>
            <w:r w:rsidRPr="007606FB">
              <w:rPr>
                <w:rFonts w:cs="Calibri"/>
                <w:b/>
                <w:sz w:val="12"/>
              </w:rPr>
              <w:t>Max</w:t>
            </w:r>
          </w:p>
        </w:tc>
        <w:tc>
          <w:tcPr>
            <w:tcW w:w="708" w:type="dxa"/>
            <w:vMerge/>
          </w:tcPr>
          <w:p w:rsidR="006F527D" w:rsidRPr="007606FB" w:rsidRDefault="006F527D" w:rsidP="00B65754">
            <w:pPr>
              <w:autoSpaceDE w:val="0"/>
              <w:autoSpaceDN w:val="0"/>
              <w:adjustRightInd w:val="0"/>
              <w:spacing w:before="60" w:after="80"/>
              <w:rPr>
                <w:rFonts w:cs="Calibri"/>
              </w:rPr>
            </w:pPr>
          </w:p>
        </w:tc>
      </w:tr>
      <w:tr w:rsidR="006F527D" w:rsidRPr="007606FB" w:rsidTr="00B65754">
        <w:trPr>
          <w:trHeight w:val="276"/>
        </w:trPr>
        <w:tc>
          <w:tcPr>
            <w:tcW w:w="1837" w:type="dxa"/>
          </w:tcPr>
          <w:p w:rsidR="006F527D" w:rsidRPr="007606FB" w:rsidRDefault="006F527D" w:rsidP="00B65754">
            <w:pPr>
              <w:autoSpaceDE w:val="0"/>
              <w:autoSpaceDN w:val="0"/>
              <w:adjustRightInd w:val="0"/>
              <w:spacing w:before="60" w:after="80"/>
              <w:jc w:val="left"/>
              <w:rPr>
                <w:rFonts w:cs="Calibri"/>
                <w:sz w:val="14"/>
                <w:szCs w:val="14"/>
              </w:rPr>
            </w:pPr>
            <w:r w:rsidRPr="007606FB">
              <w:rPr>
                <w:rFonts w:cs="Calibri"/>
                <w:sz w:val="14"/>
                <w:szCs w:val="14"/>
              </w:rPr>
              <w:t>Clock transition time</w:t>
            </w:r>
          </w:p>
        </w:tc>
        <w:tc>
          <w:tcPr>
            <w:tcW w:w="1273" w:type="dxa"/>
          </w:tcPr>
          <w:p w:rsidR="006F527D" w:rsidRPr="007606FB" w:rsidRDefault="006F527D" w:rsidP="00B65754">
            <w:pPr>
              <w:autoSpaceDE w:val="0"/>
              <w:autoSpaceDN w:val="0"/>
              <w:adjustRightInd w:val="0"/>
              <w:spacing w:before="60" w:after="80"/>
              <w:rPr>
                <w:rFonts w:cs="Calibri"/>
                <w:sz w:val="14"/>
              </w:rPr>
            </w:pPr>
            <w:r w:rsidRPr="007606FB">
              <w:rPr>
                <w:rFonts w:cs="Calibri"/>
                <w:sz w:val="14"/>
              </w:rPr>
              <w:t>CLK_RISE_TIME</w:t>
            </w:r>
          </w:p>
        </w:tc>
        <w:tc>
          <w:tcPr>
            <w:tcW w:w="1143" w:type="dxa"/>
          </w:tcPr>
          <w:p w:rsidR="006F527D" w:rsidRPr="007606FB" w:rsidRDefault="006F527D" w:rsidP="00B65754">
            <w:pPr>
              <w:autoSpaceDE w:val="0"/>
              <w:autoSpaceDN w:val="0"/>
              <w:adjustRightInd w:val="0"/>
              <w:spacing w:before="60" w:after="80"/>
              <w:rPr>
                <w:rFonts w:cs="Calibri"/>
                <w:sz w:val="14"/>
              </w:rPr>
            </w:pPr>
          </w:p>
        </w:tc>
        <w:tc>
          <w:tcPr>
            <w:tcW w:w="1134" w:type="dxa"/>
            <w:tcBorders>
              <w:right w:val="nil"/>
            </w:tcBorders>
          </w:tcPr>
          <w:p w:rsidR="006F527D" w:rsidRPr="007606FB" w:rsidRDefault="006F527D" w:rsidP="00B65754">
            <w:pPr>
              <w:autoSpaceDE w:val="0"/>
              <w:autoSpaceDN w:val="0"/>
              <w:adjustRightInd w:val="0"/>
              <w:spacing w:before="60" w:after="80"/>
              <w:rPr>
                <w:rFonts w:cs="Calibri"/>
                <w:sz w:val="14"/>
              </w:rPr>
            </w:pPr>
            <w:r w:rsidRPr="007606FB">
              <w:rPr>
                <w:rFonts w:cs="Calibri"/>
                <w:sz w:val="14"/>
              </w:rPr>
              <w:t>2</w:t>
            </w:r>
          </w:p>
        </w:tc>
        <w:tc>
          <w:tcPr>
            <w:tcW w:w="1134" w:type="dxa"/>
          </w:tcPr>
          <w:p w:rsidR="006F527D" w:rsidRPr="007606FB" w:rsidRDefault="006F527D" w:rsidP="00B65754">
            <w:pPr>
              <w:autoSpaceDE w:val="0"/>
              <w:autoSpaceDN w:val="0"/>
              <w:adjustRightInd w:val="0"/>
              <w:spacing w:before="60" w:after="80"/>
              <w:rPr>
                <w:rFonts w:cs="Calibri"/>
                <w:sz w:val="14"/>
              </w:rPr>
            </w:pPr>
          </w:p>
        </w:tc>
        <w:tc>
          <w:tcPr>
            <w:tcW w:w="1134" w:type="dxa"/>
          </w:tcPr>
          <w:p w:rsidR="006F527D" w:rsidRPr="007606FB" w:rsidRDefault="006F527D" w:rsidP="00B65754">
            <w:pPr>
              <w:autoSpaceDE w:val="0"/>
              <w:autoSpaceDN w:val="0"/>
              <w:adjustRightInd w:val="0"/>
              <w:spacing w:before="60" w:after="80"/>
              <w:rPr>
                <w:rFonts w:cs="Calibri"/>
                <w:sz w:val="14"/>
              </w:rPr>
            </w:pPr>
            <w:r w:rsidRPr="007606FB">
              <w:rPr>
                <w:rFonts w:cs="Calibri"/>
                <w:sz w:val="14"/>
              </w:rPr>
              <w:t>3</w:t>
            </w:r>
          </w:p>
        </w:tc>
        <w:tc>
          <w:tcPr>
            <w:tcW w:w="1276" w:type="dxa"/>
          </w:tcPr>
          <w:p w:rsidR="006F527D" w:rsidRPr="007606FB" w:rsidRDefault="006F527D" w:rsidP="00B65754">
            <w:pPr>
              <w:autoSpaceDE w:val="0"/>
              <w:autoSpaceDN w:val="0"/>
              <w:adjustRightInd w:val="0"/>
              <w:spacing w:before="60" w:after="80"/>
              <w:rPr>
                <w:rFonts w:cs="Calibri"/>
                <w:sz w:val="14"/>
              </w:rPr>
            </w:pPr>
          </w:p>
        </w:tc>
        <w:tc>
          <w:tcPr>
            <w:tcW w:w="1134" w:type="dxa"/>
          </w:tcPr>
          <w:p w:rsidR="006F527D" w:rsidRPr="007606FB" w:rsidRDefault="006F527D" w:rsidP="00B65754">
            <w:pPr>
              <w:autoSpaceDE w:val="0"/>
              <w:autoSpaceDN w:val="0"/>
              <w:adjustRightInd w:val="0"/>
              <w:spacing w:before="60" w:after="80"/>
              <w:rPr>
                <w:rFonts w:cs="Calibri"/>
                <w:sz w:val="14"/>
              </w:rPr>
            </w:pPr>
            <w:r w:rsidRPr="007606FB">
              <w:rPr>
                <w:rFonts w:cs="Calibri"/>
                <w:sz w:val="14"/>
              </w:rPr>
              <w:t>3</w:t>
            </w:r>
          </w:p>
        </w:tc>
        <w:tc>
          <w:tcPr>
            <w:tcW w:w="708" w:type="dxa"/>
          </w:tcPr>
          <w:p w:rsidR="006F527D" w:rsidRPr="007606FB" w:rsidRDefault="006F527D" w:rsidP="00B65754">
            <w:pPr>
              <w:autoSpaceDE w:val="0"/>
              <w:autoSpaceDN w:val="0"/>
              <w:adjustRightInd w:val="0"/>
              <w:spacing w:before="60" w:after="80"/>
              <w:rPr>
                <w:rFonts w:cs="Calibri"/>
                <w:sz w:val="14"/>
              </w:rPr>
            </w:pPr>
            <w:r w:rsidRPr="007606FB">
              <w:rPr>
                <w:rFonts w:cs="Calibri"/>
                <w:sz w:val="14"/>
              </w:rPr>
              <w:t>ns</w:t>
            </w:r>
          </w:p>
        </w:tc>
      </w:tr>
      <w:tr w:rsidR="006F527D" w:rsidRPr="007606FB" w:rsidTr="00B65754">
        <w:trPr>
          <w:trHeight w:val="311"/>
        </w:trPr>
        <w:tc>
          <w:tcPr>
            <w:tcW w:w="1837" w:type="dxa"/>
          </w:tcPr>
          <w:p w:rsidR="006F527D" w:rsidRPr="007606FB" w:rsidRDefault="006F527D" w:rsidP="00B65754">
            <w:pPr>
              <w:autoSpaceDE w:val="0"/>
              <w:autoSpaceDN w:val="0"/>
              <w:adjustRightInd w:val="0"/>
              <w:spacing w:before="60" w:after="80"/>
              <w:jc w:val="left"/>
              <w:rPr>
                <w:rFonts w:cs="Calibri"/>
                <w:sz w:val="14"/>
                <w:szCs w:val="14"/>
              </w:rPr>
            </w:pPr>
            <w:r w:rsidRPr="007606FB">
              <w:rPr>
                <w:rFonts w:cs="Calibri"/>
                <w:sz w:val="14"/>
                <w:szCs w:val="14"/>
              </w:rPr>
              <w:t>VDD turning on to memory readiness</w:t>
            </w:r>
          </w:p>
        </w:tc>
        <w:tc>
          <w:tcPr>
            <w:tcW w:w="1273" w:type="dxa"/>
          </w:tcPr>
          <w:p w:rsidR="006F527D" w:rsidRPr="007606FB" w:rsidRDefault="006F527D" w:rsidP="00B65754">
            <w:pPr>
              <w:autoSpaceDE w:val="0"/>
              <w:autoSpaceDN w:val="0"/>
              <w:adjustRightInd w:val="0"/>
              <w:spacing w:before="60" w:after="80"/>
              <w:rPr>
                <w:rFonts w:cs="Calibri"/>
                <w:sz w:val="14"/>
              </w:rPr>
            </w:pPr>
            <w:r w:rsidRPr="007606FB">
              <w:rPr>
                <w:rFonts w:cs="Calibri"/>
                <w:sz w:val="14"/>
              </w:rPr>
              <w:t>STARTUP_TIME</w:t>
            </w:r>
          </w:p>
        </w:tc>
        <w:tc>
          <w:tcPr>
            <w:tcW w:w="1143" w:type="dxa"/>
          </w:tcPr>
          <w:p w:rsidR="006F527D" w:rsidRPr="007606FB" w:rsidRDefault="006F527D" w:rsidP="00B65754">
            <w:pPr>
              <w:autoSpaceDE w:val="0"/>
              <w:autoSpaceDN w:val="0"/>
              <w:adjustRightInd w:val="0"/>
              <w:spacing w:before="60" w:after="80"/>
              <w:rPr>
                <w:rFonts w:cs="Calibri"/>
                <w:sz w:val="14"/>
              </w:rPr>
            </w:pPr>
          </w:p>
        </w:tc>
        <w:tc>
          <w:tcPr>
            <w:tcW w:w="1134" w:type="dxa"/>
            <w:tcBorders>
              <w:right w:val="nil"/>
            </w:tcBorders>
          </w:tcPr>
          <w:p w:rsidR="006F527D" w:rsidRPr="007606FB" w:rsidRDefault="006F527D" w:rsidP="00B65754">
            <w:pPr>
              <w:autoSpaceDE w:val="0"/>
              <w:autoSpaceDN w:val="0"/>
              <w:adjustRightInd w:val="0"/>
              <w:spacing w:before="60" w:after="80"/>
              <w:rPr>
                <w:rFonts w:cs="Calibri"/>
                <w:sz w:val="14"/>
              </w:rPr>
            </w:pPr>
            <w:r w:rsidRPr="007606FB">
              <w:rPr>
                <w:rFonts w:cs="Calibri"/>
                <w:sz w:val="14"/>
              </w:rPr>
              <w:t>250.0</w:t>
            </w:r>
          </w:p>
        </w:tc>
        <w:tc>
          <w:tcPr>
            <w:tcW w:w="1134" w:type="dxa"/>
          </w:tcPr>
          <w:p w:rsidR="006F527D" w:rsidRPr="007606FB" w:rsidRDefault="006F527D" w:rsidP="00B65754">
            <w:pPr>
              <w:autoSpaceDE w:val="0"/>
              <w:autoSpaceDN w:val="0"/>
              <w:adjustRightInd w:val="0"/>
              <w:spacing w:before="60" w:after="80"/>
              <w:rPr>
                <w:rFonts w:cs="Calibri"/>
                <w:sz w:val="14"/>
              </w:rPr>
            </w:pPr>
          </w:p>
        </w:tc>
        <w:tc>
          <w:tcPr>
            <w:tcW w:w="1134" w:type="dxa"/>
          </w:tcPr>
          <w:p w:rsidR="006F527D" w:rsidRPr="007606FB" w:rsidRDefault="006F527D" w:rsidP="00B65754">
            <w:pPr>
              <w:autoSpaceDE w:val="0"/>
              <w:autoSpaceDN w:val="0"/>
              <w:adjustRightInd w:val="0"/>
              <w:spacing w:before="60" w:after="80"/>
              <w:rPr>
                <w:rFonts w:cs="Calibri"/>
                <w:sz w:val="14"/>
              </w:rPr>
            </w:pPr>
            <w:r w:rsidRPr="007606FB">
              <w:rPr>
                <w:rFonts w:cs="Calibri"/>
                <w:sz w:val="14"/>
              </w:rPr>
              <w:t>250.0</w:t>
            </w:r>
          </w:p>
        </w:tc>
        <w:tc>
          <w:tcPr>
            <w:tcW w:w="1276" w:type="dxa"/>
          </w:tcPr>
          <w:p w:rsidR="006F527D" w:rsidRPr="007606FB" w:rsidRDefault="006F527D" w:rsidP="00B65754">
            <w:pPr>
              <w:autoSpaceDE w:val="0"/>
              <w:autoSpaceDN w:val="0"/>
              <w:adjustRightInd w:val="0"/>
              <w:spacing w:before="60" w:after="80"/>
              <w:rPr>
                <w:rFonts w:cs="Calibri"/>
                <w:sz w:val="14"/>
              </w:rPr>
            </w:pPr>
          </w:p>
        </w:tc>
        <w:tc>
          <w:tcPr>
            <w:tcW w:w="1134" w:type="dxa"/>
          </w:tcPr>
          <w:p w:rsidR="006F527D" w:rsidRPr="007606FB" w:rsidRDefault="006F527D" w:rsidP="00B65754">
            <w:pPr>
              <w:autoSpaceDE w:val="0"/>
              <w:autoSpaceDN w:val="0"/>
              <w:adjustRightInd w:val="0"/>
              <w:spacing w:before="60" w:after="80"/>
              <w:rPr>
                <w:rFonts w:cs="Calibri"/>
                <w:sz w:val="14"/>
              </w:rPr>
            </w:pPr>
            <w:r w:rsidRPr="007606FB">
              <w:rPr>
                <w:rFonts w:cs="Calibri"/>
                <w:sz w:val="14"/>
              </w:rPr>
              <w:t>250.0</w:t>
            </w:r>
          </w:p>
        </w:tc>
        <w:tc>
          <w:tcPr>
            <w:tcW w:w="708" w:type="dxa"/>
          </w:tcPr>
          <w:p w:rsidR="006F527D" w:rsidRPr="007606FB" w:rsidRDefault="006F527D" w:rsidP="00B65754">
            <w:pPr>
              <w:keepNext/>
              <w:autoSpaceDE w:val="0"/>
              <w:autoSpaceDN w:val="0"/>
              <w:adjustRightInd w:val="0"/>
              <w:spacing w:before="60" w:after="80"/>
              <w:rPr>
                <w:rFonts w:cs="Calibri"/>
                <w:sz w:val="14"/>
              </w:rPr>
            </w:pPr>
            <w:r w:rsidRPr="007606FB">
              <w:rPr>
                <w:rFonts w:cs="Calibri"/>
                <w:sz w:val="14"/>
              </w:rPr>
              <w:t>ns</w:t>
            </w:r>
          </w:p>
        </w:tc>
      </w:tr>
    </w:tbl>
    <w:p w:rsidR="002E5C89" w:rsidRDefault="002E5C89" w:rsidP="002E5C89"/>
    <w:p w:rsidR="006F527D" w:rsidRDefault="006F527D" w:rsidP="002E5C89">
      <w:pPr>
        <w:keepNext/>
        <w:autoSpaceDE w:val="0"/>
        <w:autoSpaceDN w:val="0"/>
        <w:adjustRightInd w:val="0"/>
        <w:spacing w:before="60" w:after="80"/>
        <w:ind w:left="709"/>
        <w:jc w:val="center"/>
        <w:rPr>
          <w:rFonts w:cs="Calibri"/>
        </w:rPr>
      </w:pPr>
      <w:r>
        <w:rPr>
          <w:rFonts w:cs="Calibri"/>
          <w:noProof/>
          <w:lang w:eastAsia="en-US"/>
        </w:rPr>
        <w:drawing>
          <wp:inline distT="0" distB="0" distL="0" distR="0">
            <wp:extent cx="4069715" cy="3683635"/>
            <wp:effectExtent l="19050" t="0" r="6985" b="0"/>
            <wp:docPr id="14" name="Imagem 14" descr="read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ad_diagram"/>
                    <pic:cNvPicPr>
                      <a:picLocks noChangeAspect="1" noChangeArrowheads="1"/>
                    </pic:cNvPicPr>
                  </pic:nvPicPr>
                  <pic:blipFill>
                    <a:blip r:embed="rId27"/>
                    <a:srcRect/>
                    <a:stretch>
                      <a:fillRect/>
                    </a:stretch>
                  </pic:blipFill>
                  <pic:spPr bwMode="auto">
                    <a:xfrm>
                      <a:off x="0" y="0"/>
                      <a:ext cx="4069715" cy="3683635"/>
                    </a:xfrm>
                    <a:prstGeom prst="rect">
                      <a:avLst/>
                    </a:prstGeom>
                    <a:noFill/>
                    <a:ln w="9525">
                      <a:noFill/>
                      <a:miter lim="800000"/>
                      <a:headEnd/>
                      <a:tailEnd/>
                    </a:ln>
                  </pic:spPr>
                </pic:pic>
              </a:graphicData>
            </a:graphic>
          </wp:inline>
        </w:drawing>
      </w:r>
    </w:p>
    <w:p w:rsidR="002E5C89" w:rsidRPr="007606FB" w:rsidRDefault="002E5C89" w:rsidP="002E5C89">
      <w:pPr>
        <w:pStyle w:val="Legenda"/>
        <w:rPr>
          <w:rFonts w:cs="Calibri"/>
        </w:rPr>
      </w:pPr>
      <w:r w:rsidRPr="007606FB">
        <w:rPr>
          <w:rFonts w:cs="Calibri"/>
        </w:rPr>
        <w:t xml:space="preserve">Figure </w:t>
      </w:r>
      <w:r w:rsidRPr="007606FB">
        <w:rPr>
          <w:rFonts w:cs="Calibri"/>
        </w:rPr>
        <w:fldChar w:fldCharType="begin"/>
      </w:r>
      <w:r w:rsidRPr="007606FB">
        <w:rPr>
          <w:rFonts w:cs="Calibri"/>
        </w:rPr>
        <w:instrText xml:space="preserve"> SEQ Figure \* ARABIC </w:instrText>
      </w:r>
      <w:r w:rsidRPr="007606FB">
        <w:rPr>
          <w:rFonts w:cs="Calibri"/>
        </w:rPr>
        <w:fldChar w:fldCharType="separate"/>
      </w:r>
      <w:r w:rsidR="002942B1">
        <w:rPr>
          <w:rFonts w:cs="Calibri"/>
          <w:noProof/>
        </w:rPr>
        <w:t>11</w:t>
      </w:r>
      <w:r w:rsidRPr="007606FB">
        <w:rPr>
          <w:rFonts w:cs="Calibri"/>
        </w:rPr>
        <w:fldChar w:fldCharType="end"/>
      </w:r>
      <w:r w:rsidRPr="007606FB">
        <w:rPr>
          <w:rFonts w:cs="Calibri"/>
        </w:rPr>
        <w:t xml:space="preserve"> - SPRAM </w:t>
      </w:r>
      <w:r w:rsidRPr="007606FB">
        <w:rPr>
          <w:rFonts w:cs="Calibri"/>
          <w:sz w:val="22"/>
          <w:szCs w:val="22"/>
        </w:rPr>
        <w:t>READ CYCLE</w:t>
      </w:r>
      <w:r w:rsidRPr="007606FB">
        <w:rPr>
          <w:rFonts w:cs="Calibri"/>
        </w:rPr>
        <w:t xml:space="preserve"> time diagram</w:t>
      </w:r>
    </w:p>
    <w:p w:rsidR="006F527D" w:rsidRDefault="006F527D" w:rsidP="002E5C89">
      <w:pPr>
        <w:keepNext/>
        <w:autoSpaceDE w:val="0"/>
        <w:autoSpaceDN w:val="0"/>
        <w:adjustRightInd w:val="0"/>
        <w:spacing w:before="60" w:after="80"/>
        <w:ind w:left="709"/>
        <w:jc w:val="center"/>
        <w:rPr>
          <w:rFonts w:cs="Calibri"/>
        </w:rPr>
      </w:pPr>
      <w:r>
        <w:rPr>
          <w:rFonts w:cs="Calibri"/>
          <w:noProof/>
          <w:lang w:eastAsia="en-US"/>
        </w:rPr>
        <w:drawing>
          <wp:inline distT="0" distB="0" distL="0" distR="0">
            <wp:extent cx="4231005" cy="3837940"/>
            <wp:effectExtent l="1905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srcRect/>
                    <a:stretch>
                      <a:fillRect/>
                    </a:stretch>
                  </pic:blipFill>
                  <pic:spPr bwMode="auto">
                    <a:xfrm>
                      <a:off x="0" y="0"/>
                      <a:ext cx="4231005" cy="3837940"/>
                    </a:xfrm>
                    <a:prstGeom prst="rect">
                      <a:avLst/>
                    </a:prstGeom>
                    <a:noFill/>
                    <a:ln w="9525">
                      <a:noFill/>
                      <a:miter lim="800000"/>
                      <a:headEnd/>
                      <a:tailEnd/>
                    </a:ln>
                  </pic:spPr>
                </pic:pic>
              </a:graphicData>
            </a:graphic>
          </wp:inline>
        </w:drawing>
      </w:r>
    </w:p>
    <w:p w:rsidR="002E5C89" w:rsidRPr="007606FB" w:rsidRDefault="002E5C89" w:rsidP="002E5C89">
      <w:pPr>
        <w:pStyle w:val="Legenda"/>
        <w:keepNext/>
        <w:rPr>
          <w:rFonts w:cs="Calibri"/>
        </w:rPr>
      </w:pPr>
      <w:r w:rsidRPr="007606FB">
        <w:rPr>
          <w:rFonts w:cs="Calibri"/>
        </w:rPr>
        <w:t xml:space="preserve">Figure </w:t>
      </w:r>
      <w:r w:rsidRPr="007606FB">
        <w:rPr>
          <w:rFonts w:cs="Calibri"/>
        </w:rPr>
        <w:fldChar w:fldCharType="begin"/>
      </w:r>
      <w:r w:rsidRPr="007606FB">
        <w:rPr>
          <w:rFonts w:cs="Calibri"/>
        </w:rPr>
        <w:instrText xml:space="preserve"> SEQ Figure \* ARABIC </w:instrText>
      </w:r>
      <w:r w:rsidRPr="007606FB">
        <w:rPr>
          <w:rFonts w:cs="Calibri"/>
        </w:rPr>
        <w:fldChar w:fldCharType="separate"/>
      </w:r>
      <w:r w:rsidR="002942B1">
        <w:rPr>
          <w:rFonts w:cs="Calibri"/>
          <w:noProof/>
        </w:rPr>
        <w:t>12</w:t>
      </w:r>
      <w:r w:rsidRPr="007606FB">
        <w:rPr>
          <w:rFonts w:cs="Calibri"/>
        </w:rPr>
        <w:fldChar w:fldCharType="end"/>
      </w:r>
      <w:r w:rsidRPr="007606FB">
        <w:rPr>
          <w:rFonts w:cs="Calibri"/>
        </w:rPr>
        <w:t xml:space="preserve"> - SPRAM </w:t>
      </w:r>
      <w:r w:rsidRPr="007606FB">
        <w:rPr>
          <w:rFonts w:cs="Calibri"/>
          <w:sz w:val="24"/>
          <w:szCs w:val="24"/>
        </w:rPr>
        <w:t>WRITE CYCLE</w:t>
      </w:r>
      <w:r w:rsidRPr="007606FB">
        <w:rPr>
          <w:rFonts w:cs="Calibri"/>
        </w:rPr>
        <w:t xml:space="preserve"> time diagram</w:t>
      </w:r>
    </w:p>
    <w:p w:rsidR="002E5C89" w:rsidRPr="007606FB" w:rsidRDefault="002E5C89" w:rsidP="002E5C89">
      <w:pPr>
        <w:keepNext/>
        <w:autoSpaceDE w:val="0"/>
        <w:autoSpaceDN w:val="0"/>
        <w:adjustRightInd w:val="0"/>
        <w:spacing w:before="60" w:after="80"/>
        <w:ind w:left="709"/>
        <w:jc w:val="center"/>
        <w:rPr>
          <w:rFonts w:cs="Calibri"/>
        </w:rPr>
      </w:pPr>
    </w:p>
    <w:p w:rsidR="006F527D" w:rsidRDefault="006F527D" w:rsidP="002E5C89">
      <w:pPr>
        <w:pStyle w:val="Ttulo2"/>
      </w:pPr>
      <w:bookmarkStart w:id="256" w:name="_Toc269719559"/>
      <w:bookmarkStart w:id="257" w:name="_Toc276137168"/>
      <w:r w:rsidRPr="007606FB">
        <w:t>Extra Information</w:t>
      </w:r>
      <w:bookmarkEnd w:id="256"/>
      <w:bookmarkEnd w:id="257"/>
    </w:p>
    <w:p w:rsidR="00355E3F" w:rsidRPr="00355E3F" w:rsidRDefault="00355E3F" w:rsidP="00355E3F">
      <w:r>
        <w:t>Not applicable.</w:t>
      </w:r>
    </w:p>
    <w:p w:rsidR="006F527D" w:rsidRPr="007606FB" w:rsidRDefault="006F527D" w:rsidP="00355E3F">
      <w:pPr>
        <w:pStyle w:val="Ttulo2"/>
      </w:pPr>
      <w:bookmarkStart w:id="258" w:name="_Toc269719561"/>
      <w:bookmarkStart w:id="259" w:name="_Toc276137169"/>
      <w:r w:rsidRPr="007606FB">
        <w:t>Memory Power Ground Supply</w:t>
      </w:r>
      <w:bookmarkEnd w:id="258"/>
      <w:bookmarkEnd w:id="259"/>
    </w:p>
    <w:p w:rsidR="006F527D" w:rsidRPr="007606FB" w:rsidRDefault="006F527D" w:rsidP="002E5C89">
      <w:r w:rsidRPr="007606FB">
        <w:t>The X-FAB memory compiler generates a memory block with an internal power/ground supply, but without a fixed memory external power/ground supply structure. The user himself is responsible for connecting all memory power/ground supply pins and for the power, ground supply routing from the chip supply pads to the memory supply pins. This allows the user to save chip area by adapting the memory power supply to his project layout. But the following memory Place &amp; Route recommendations should be adhered and described in future versions of this document.</w:t>
      </w:r>
    </w:p>
    <w:p w:rsidR="006F527D" w:rsidRPr="007606FB" w:rsidRDefault="006F527D" w:rsidP="00355E3F">
      <w:pPr>
        <w:pStyle w:val="Ttulo2"/>
      </w:pPr>
      <w:bookmarkStart w:id="260" w:name="_Toc242264117"/>
      <w:bookmarkStart w:id="261" w:name="_Toc242264361"/>
      <w:bookmarkStart w:id="262" w:name="_Toc247356676"/>
      <w:bookmarkStart w:id="263" w:name="_Toc269719562"/>
      <w:bookmarkStart w:id="264" w:name="_Toc276137170"/>
      <w:r w:rsidRPr="007606FB">
        <w:t>Initialization Information</w:t>
      </w:r>
      <w:bookmarkEnd w:id="260"/>
      <w:bookmarkEnd w:id="261"/>
      <w:bookmarkEnd w:id="262"/>
      <w:bookmarkEnd w:id="263"/>
      <w:bookmarkEnd w:id="264"/>
    </w:p>
    <w:p w:rsidR="006F527D" w:rsidRPr="007606FB" w:rsidRDefault="006F527D" w:rsidP="006F527D">
      <w:pPr>
        <w:autoSpaceDE w:val="0"/>
        <w:autoSpaceDN w:val="0"/>
        <w:adjustRightInd w:val="0"/>
        <w:spacing w:before="60" w:after="80"/>
        <w:ind w:left="709"/>
        <w:rPr>
          <w:rFonts w:cs="Calibri"/>
          <w:color w:val="000000"/>
        </w:rPr>
      </w:pPr>
      <w:r w:rsidRPr="007606FB">
        <w:rPr>
          <w:rFonts w:cs="Calibri"/>
          <w:color w:val="000000"/>
        </w:rPr>
        <w:t xml:space="preserve">This topic will cover only the reset state of SFRs. The lower 128 bytes (128 x 8) of SPRAM memory and ROM memory data sheets provided by XFAB®, does not contain any information about reset pins, signals and behaviors. </w:t>
      </w:r>
    </w:p>
    <w:p w:rsidR="006F527D" w:rsidRPr="007606FB" w:rsidRDefault="006F527D" w:rsidP="006F527D">
      <w:pPr>
        <w:autoSpaceDE w:val="0"/>
        <w:autoSpaceDN w:val="0"/>
        <w:adjustRightInd w:val="0"/>
        <w:spacing w:before="60" w:after="80"/>
        <w:ind w:left="709"/>
        <w:rPr>
          <w:rFonts w:cs="Calibri"/>
          <w:color w:val="000000"/>
        </w:rPr>
      </w:pPr>
      <w:r w:rsidRPr="007606FB">
        <w:rPr>
          <w:rFonts w:cs="Calibri"/>
          <w:color w:val="000000"/>
        </w:rPr>
        <w:t>Following is described how states of SFRs are after a power up or a reset.</w:t>
      </w:r>
    </w:p>
    <w:p w:rsidR="006F527D" w:rsidRPr="007606FB" w:rsidRDefault="006F527D" w:rsidP="002E5C8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65</w:t>
      </w:r>
      <w:r w:rsidR="00CE7176" w:rsidRPr="007606FB">
        <w:fldChar w:fldCharType="end"/>
      </w:r>
      <w:r w:rsidRPr="007606FB">
        <w:t xml:space="preserve"> - SFRs after power on or reset.</w:t>
      </w:r>
    </w:p>
    <w:p w:rsidR="006F527D" w:rsidRPr="007606FB" w:rsidRDefault="006F527D" w:rsidP="002E5C89">
      <w:pPr>
        <w:autoSpaceDE w:val="0"/>
        <w:autoSpaceDN w:val="0"/>
        <w:adjustRightInd w:val="0"/>
        <w:spacing w:before="60" w:after="60"/>
        <w:ind w:left="709"/>
        <w:jc w:val="center"/>
        <w:rPr>
          <w:rFonts w:cs="Calibri"/>
          <w:color w:val="000000"/>
        </w:rPr>
      </w:pPr>
      <w:r>
        <w:rPr>
          <w:rFonts w:cs="Calibri"/>
          <w:noProof/>
          <w:color w:val="000000"/>
          <w:lang w:eastAsia="en-US"/>
        </w:rPr>
        <w:drawing>
          <wp:inline distT="0" distB="0" distL="0" distR="0">
            <wp:extent cx="2814320" cy="3406775"/>
            <wp:effectExtent l="19050" t="0" r="5080" b="0"/>
            <wp:docPr id="16" name="Imagem 16" descr="AFTER_RESET_SF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FTER_RESET_SFRs"/>
                    <pic:cNvPicPr>
                      <a:picLocks noChangeAspect="1" noChangeArrowheads="1"/>
                    </pic:cNvPicPr>
                  </pic:nvPicPr>
                  <pic:blipFill>
                    <a:blip r:embed="rId29"/>
                    <a:srcRect/>
                    <a:stretch>
                      <a:fillRect/>
                    </a:stretch>
                  </pic:blipFill>
                  <pic:spPr bwMode="auto">
                    <a:xfrm>
                      <a:off x="0" y="0"/>
                      <a:ext cx="2814320" cy="3406775"/>
                    </a:xfrm>
                    <a:prstGeom prst="rect">
                      <a:avLst/>
                    </a:prstGeom>
                    <a:noFill/>
                    <a:ln w="9525">
                      <a:noFill/>
                      <a:miter lim="800000"/>
                      <a:headEnd/>
                      <a:tailEnd/>
                    </a:ln>
                  </pic:spPr>
                </pic:pic>
              </a:graphicData>
            </a:graphic>
          </wp:inline>
        </w:drawing>
      </w:r>
    </w:p>
    <w:p w:rsidR="006F527D" w:rsidRPr="007606FB" w:rsidRDefault="006F527D" w:rsidP="006F527D">
      <w:pPr>
        <w:autoSpaceDE w:val="0"/>
        <w:autoSpaceDN w:val="0"/>
        <w:adjustRightInd w:val="0"/>
        <w:spacing w:before="60" w:after="60"/>
        <w:ind w:left="709"/>
        <w:rPr>
          <w:rFonts w:cs="Calibri"/>
        </w:rPr>
      </w:pPr>
      <w:r w:rsidRPr="007606FB">
        <w:rPr>
          <w:rFonts w:cs="Calibri"/>
        </w:rPr>
        <w:t>The internal reset algorithm writes 0s to all the SFRs except the port latches, the Stack Pointer, and SBUF. The port latches are initialized to FFH, the Stack Pointer to 07H and SBUF is indeterminate. This table is from Intel 8051/8052 manuals (see Bibliography section at the beginning of this document), then this project is customized and there is a feasibility of changes to be done. In other words, more special function registers have been added to this table. As far as possible, the changes will be defined and the table updated.</w:t>
      </w:r>
    </w:p>
    <w:p w:rsidR="006F527D" w:rsidRPr="007606FB" w:rsidRDefault="006F527D" w:rsidP="002E5C89">
      <w:pPr>
        <w:pStyle w:val="Ttulo1"/>
      </w:pPr>
      <w:bookmarkStart w:id="265" w:name="_Toc276137171"/>
      <w:r w:rsidRPr="007606FB">
        <w:t>Bus Control Block Description</w:t>
      </w:r>
      <w:bookmarkEnd w:id="265"/>
    </w:p>
    <w:p w:rsidR="006F527D" w:rsidRPr="007606FB" w:rsidRDefault="006F527D" w:rsidP="002E5C89">
      <w:pPr>
        <w:pStyle w:val="Ttulo2"/>
      </w:pPr>
      <w:bookmarkStart w:id="266" w:name="_Toc269738125"/>
      <w:bookmarkStart w:id="267" w:name="_Toc276137172"/>
      <w:r w:rsidRPr="007606FB">
        <w:t>Introduction</w:t>
      </w:r>
      <w:bookmarkEnd w:id="266"/>
      <w:bookmarkEnd w:id="267"/>
    </w:p>
    <w:p w:rsidR="006F527D" w:rsidRPr="007606FB" w:rsidRDefault="006F527D" w:rsidP="002E5C89">
      <w:pPr>
        <w:autoSpaceDE w:val="0"/>
        <w:autoSpaceDN w:val="0"/>
        <w:adjustRightInd w:val="0"/>
        <w:rPr>
          <w:rStyle w:val="mediumtext"/>
          <w:rFonts w:cs="Calibri"/>
        </w:rPr>
      </w:pPr>
      <w:r w:rsidRPr="007606FB">
        <w:rPr>
          <w:rStyle w:val="mediumtext"/>
          <w:rFonts w:cs="Calibri"/>
        </w:rPr>
        <w:t>This module is responsible to management of external signal of EMC08, they are: EA_b and PSEN_b.</w:t>
      </w:r>
    </w:p>
    <w:p w:rsidR="006F527D" w:rsidRPr="007606FB" w:rsidRDefault="006F527D" w:rsidP="002E5C89">
      <w:pPr>
        <w:autoSpaceDE w:val="0"/>
        <w:autoSpaceDN w:val="0"/>
        <w:adjustRightInd w:val="0"/>
        <w:rPr>
          <w:rStyle w:val="mediumtext"/>
          <w:rFonts w:cs="Calibri"/>
        </w:rPr>
      </w:pPr>
      <w:r w:rsidRPr="007606FB">
        <w:rPr>
          <w:rStyle w:val="mediumtext"/>
          <w:rFonts w:cs="Calibri"/>
        </w:rPr>
        <w:t>Accesses to external  Memory use signal PSEN_b (program store enable) as the read strobe.</w:t>
      </w:r>
    </w:p>
    <w:p w:rsidR="006F527D" w:rsidRPr="007606FB" w:rsidRDefault="006F527D" w:rsidP="002E5C89">
      <w:pPr>
        <w:autoSpaceDE w:val="0"/>
        <w:autoSpaceDN w:val="0"/>
        <w:adjustRightInd w:val="0"/>
        <w:rPr>
          <w:rStyle w:val="mediumtext"/>
          <w:rFonts w:cs="Calibri"/>
        </w:rPr>
      </w:pPr>
      <w:r w:rsidRPr="007606FB">
        <w:rPr>
          <w:rStyle w:val="mediumtext"/>
          <w:rFonts w:cs="Calibri"/>
        </w:rPr>
        <w:t xml:space="preserve">If the EA_b pin is strapped to Vss, then all program fetches are directed to external ROM. </w:t>
      </w:r>
    </w:p>
    <w:p w:rsidR="006F527D" w:rsidRPr="007606FB" w:rsidRDefault="006F527D" w:rsidP="006F527D">
      <w:pPr>
        <w:autoSpaceDE w:val="0"/>
        <w:autoSpaceDN w:val="0"/>
        <w:adjustRightInd w:val="0"/>
        <w:ind w:left="78" w:firstLine="630"/>
        <w:rPr>
          <w:rStyle w:val="mediumtext"/>
          <w:rFonts w:cs="Calibri"/>
        </w:rPr>
      </w:pPr>
      <w:r w:rsidRPr="007606FB">
        <w:rPr>
          <w:rStyle w:val="mediumtext"/>
          <w:rFonts w:cs="Calibri"/>
        </w:rPr>
        <w:t xml:space="preserve">Accesses to external memory are of two types: </w:t>
      </w:r>
    </w:p>
    <w:p w:rsidR="006F527D" w:rsidRPr="007606FB" w:rsidRDefault="006F527D" w:rsidP="006F527D">
      <w:pPr>
        <w:numPr>
          <w:ilvl w:val="0"/>
          <w:numId w:val="24"/>
        </w:numPr>
        <w:autoSpaceDE w:val="0"/>
        <w:autoSpaceDN w:val="0"/>
        <w:adjustRightInd w:val="0"/>
        <w:rPr>
          <w:rStyle w:val="mediumtext"/>
          <w:rFonts w:cs="Calibri"/>
        </w:rPr>
      </w:pPr>
      <w:r w:rsidRPr="007606FB">
        <w:rPr>
          <w:rStyle w:val="mediumtext"/>
          <w:rFonts w:cs="Calibri"/>
        </w:rPr>
        <w:t>accesses to external Program Memory ;</w:t>
      </w:r>
    </w:p>
    <w:p w:rsidR="006F527D" w:rsidRPr="007606FB" w:rsidRDefault="006F527D" w:rsidP="006F527D">
      <w:pPr>
        <w:numPr>
          <w:ilvl w:val="0"/>
          <w:numId w:val="24"/>
        </w:numPr>
        <w:autoSpaceDE w:val="0"/>
        <w:autoSpaceDN w:val="0"/>
        <w:adjustRightInd w:val="0"/>
        <w:rPr>
          <w:rStyle w:val="mediumtext"/>
          <w:rFonts w:cs="Calibri"/>
        </w:rPr>
      </w:pPr>
      <w:r w:rsidRPr="007606FB">
        <w:rPr>
          <w:rStyle w:val="mediumtext"/>
          <w:rFonts w:cs="Calibri"/>
        </w:rPr>
        <w:t>accesses to external Data Memory.</w:t>
      </w:r>
    </w:p>
    <w:p w:rsidR="006F527D" w:rsidRPr="007606FB" w:rsidRDefault="006F527D" w:rsidP="006F527D">
      <w:pPr>
        <w:autoSpaceDE w:val="0"/>
        <w:autoSpaceDN w:val="0"/>
        <w:adjustRightInd w:val="0"/>
        <w:ind w:left="786"/>
        <w:rPr>
          <w:rStyle w:val="mediumtext"/>
          <w:rFonts w:cs="Calibri"/>
        </w:rPr>
      </w:pPr>
      <w:r w:rsidRPr="007606FB">
        <w:rPr>
          <w:rStyle w:val="mediumtext"/>
          <w:rFonts w:cs="Calibri"/>
        </w:rPr>
        <w:t>External Data Memory addresses can be either 1 or 2 bytes wide.</w:t>
      </w:r>
    </w:p>
    <w:p w:rsidR="006F527D" w:rsidRPr="007606FB" w:rsidRDefault="006F527D" w:rsidP="006F527D">
      <w:pPr>
        <w:numPr>
          <w:ilvl w:val="0"/>
          <w:numId w:val="24"/>
        </w:numPr>
        <w:autoSpaceDE w:val="0"/>
        <w:autoSpaceDN w:val="0"/>
        <w:adjustRightInd w:val="0"/>
        <w:rPr>
          <w:rStyle w:val="mediumtext"/>
          <w:rFonts w:cs="Calibri"/>
        </w:rPr>
      </w:pPr>
      <w:r w:rsidRPr="007606FB">
        <w:rPr>
          <w:rStyle w:val="mediumtext"/>
          <w:rFonts w:cs="Calibri"/>
        </w:rPr>
        <w:t>One-byte addresses are often used in conjunction with one or more other I/O lines to page the RAM;</w:t>
      </w:r>
    </w:p>
    <w:p w:rsidR="006F527D" w:rsidRPr="007606FB" w:rsidRDefault="006F527D" w:rsidP="006F527D">
      <w:pPr>
        <w:autoSpaceDE w:val="0"/>
        <w:autoSpaceDN w:val="0"/>
        <w:adjustRightInd w:val="0"/>
        <w:ind w:left="709"/>
        <w:rPr>
          <w:rFonts w:cs="Calibri"/>
        </w:rPr>
      </w:pPr>
      <w:r w:rsidRPr="007606FB">
        <w:rPr>
          <w:rStyle w:val="mediumtext"/>
          <w:rFonts w:cs="Calibri"/>
        </w:rPr>
        <w:t xml:space="preserve">Two-byte address can also be used, in which case the high address byte is emitted at Port 2 and  the low byte of the address is driving by Port 4.  </w:t>
      </w:r>
    </w:p>
    <w:p w:rsidR="006F527D" w:rsidRPr="007606FB" w:rsidRDefault="00CE7176" w:rsidP="006F527D">
      <w:pPr>
        <w:pStyle w:val="Legenda"/>
        <w:spacing w:before="120"/>
        <w:rPr>
          <w:rFonts w:cs="Calibri"/>
        </w:rPr>
      </w:pPr>
      <w:r>
        <w:rPr>
          <w:rFonts w:cs="Calibri"/>
          <w:noProof/>
        </w:rPr>
        <w:pict>
          <v:shape id="_x0000_s1073" type="#_x0000_t75" style="position:absolute;left:0;text-align:left;margin-left:62.9pt;margin-top:25.5pt;width:393.75pt;height:586.3pt;z-index:251662336" stroked="t" strokeweight="2.25pt">
            <v:imagedata r:id="rId30" o:title=""/>
            <w10:wrap type="square" side="left"/>
          </v:shape>
          <o:OLEObject Type="Embed" ProgID="Visio.Drawing.11" ShapeID="_x0000_s1073" DrawAspect="Content" ObjectID="_1349879416" r:id="rId31"/>
        </w:pict>
      </w:r>
      <w:r w:rsidR="006F527D" w:rsidRPr="007606FB">
        <w:rPr>
          <w:rFonts w:cs="Calibri"/>
        </w:rPr>
        <w:t xml:space="preserve">Figure </w:t>
      </w:r>
      <w:r w:rsidRPr="007606FB">
        <w:rPr>
          <w:rFonts w:cs="Calibri"/>
        </w:rPr>
        <w:fldChar w:fldCharType="begin"/>
      </w:r>
      <w:r w:rsidR="006F527D" w:rsidRPr="007606FB">
        <w:rPr>
          <w:rFonts w:cs="Calibri"/>
        </w:rPr>
        <w:instrText xml:space="preserve"> SEQ Figure \* ARABIC </w:instrText>
      </w:r>
      <w:r w:rsidRPr="007606FB">
        <w:rPr>
          <w:rFonts w:cs="Calibri"/>
        </w:rPr>
        <w:fldChar w:fldCharType="separate"/>
      </w:r>
      <w:r w:rsidR="002942B1">
        <w:rPr>
          <w:rFonts w:cs="Calibri"/>
          <w:noProof/>
        </w:rPr>
        <w:t>13</w:t>
      </w:r>
      <w:r w:rsidRPr="007606FB">
        <w:rPr>
          <w:rFonts w:cs="Calibri"/>
        </w:rPr>
        <w:fldChar w:fldCharType="end"/>
      </w:r>
      <w:r w:rsidR="006F527D" w:rsidRPr="007606FB">
        <w:rPr>
          <w:rFonts w:cs="Calibri"/>
        </w:rPr>
        <w:t xml:space="preserve"> – Bus Control block diagram</w:t>
      </w:r>
    </w:p>
    <w:p w:rsidR="002E5C89" w:rsidRDefault="002E5C89" w:rsidP="006F527D">
      <w:pPr>
        <w:pStyle w:val="SubSeoDHCTI"/>
        <w:numPr>
          <w:ilvl w:val="1"/>
          <w:numId w:val="0"/>
        </w:numPr>
        <w:ind w:left="1413" w:hanging="705"/>
        <w:rPr>
          <w:rFonts w:ascii="Calibri" w:hAnsi="Calibri" w:cs="Calibri"/>
        </w:rPr>
      </w:pPr>
    </w:p>
    <w:p w:rsidR="006F527D" w:rsidRPr="007606FB" w:rsidRDefault="006F527D" w:rsidP="002E5C89">
      <w:pPr>
        <w:pStyle w:val="Ttulo2"/>
      </w:pPr>
      <w:r w:rsidRPr="007606FB">
        <w:br w:type="page"/>
      </w:r>
      <w:bookmarkStart w:id="268" w:name="_Toc269738126"/>
      <w:bookmarkStart w:id="269" w:name="_Toc276137173"/>
      <w:r w:rsidRPr="007606FB">
        <w:t>Overview</w:t>
      </w:r>
      <w:bookmarkEnd w:id="268"/>
      <w:bookmarkEnd w:id="269"/>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This module is responsible to management of external signals of EMC08, they are: EA_b and PSEN_b.</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 xml:space="preserve">The read strobe to external ROM, PSEN_b is used for all external program fetches.  PSEN_b is not activated for internal program fetches.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 xml:space="preserve">The lowest 4K bytes of Program Memory can be either in the on-chip ROM or in an external ROM. This selection is made by strapping the EA_b pin to either VCC or Vss. This project uses only 4K bytes of ROM internal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When EA_b is connected at the VCC performs the internal ROM program memory, otherwise you run the program from external ROM, but within the rules of addresses for memories that can be 4K. If the EA_b pin is strapped to Vcc, then program fetches to addresses 0000H through OFFFH are directed to the internal ROM. Program fetches to addresses 1000H through FFFFH are directed to external ROM.</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If the EA_b pin is strapped to Vss, then all program fetches are directed to external ROM. Fetches from external Program Memory always use a 16-</w:t>
      </w:r>
      <w:r>
        <w:rPr>
          <w:rStyle w:val="mediumtext"/>
          <w:rFonts w:cs="Calibri"/>
        </w:rPr>
        <w:t>Bit addr</w:t>
      </w:r>
      <w:r w:rsidRPr="007606FB">
        <w:rPr>
          <w:rStyle w:val="mediumtext"/>
          <w:rFonts w:cs="Calibri"/>
        </w:rPr>
        <w:t>. Accesses to external Data Memory can use either a 16-</w:t>
      </w:r>
      <w:r>
        <w:rPr>
          <w:rStyle w:val="mediumtext"/>
          <w:rFonts w:cs="Calibri"/>
        </w:rPr>
        <w:t>Bit addr</w:t>
      </w:r>
      <w:r w:rsidRPr="007606FB">
        <w:rPr>
          <w:rStyle w:val="mediumtext"/>
          <w:rFonts w:cs="Calibri"/>
        </w:rPr>
        <w:t xml:space="preserve"> or an 8-</w:t>
      </w:r>
      <w:r>
        <w:rPr>
          <w:rStyle w:val="mediumtext"/>
          <w:rFonts w:cs="Calibri"/>
        </w:rPr>
        <w:t>Bit addr</w:t>
      </w:r>
      <w:r w:rsidRPr="007606FB">
        <w:rPr>
          <w:rStyle w:val="mediumtext"/>
          <w:rFonts w:cs="Calibri"/>
        </w:rPr>
        <w:t xml:space="preserve">.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Whenever a 16-</w:t>
      </w:r>
      <w:r>
        <w:rPr>
          <w:rStyle w:val="mediumtext"/>
          <w:rFonts w:cs="Calibri"/>
        </w:rPr>
        <w:t>Bit addr</w:t>
      </w:r>
      <w:r w:rsidRPr="007606FB">
        <w:rPr>
          <w:rStyle w:val="mediumtext"/>
          <w:rFonts w:cs="Calibri"/>
        </w:rPr>
        <w:t xml:space="preserve"> is used, the high byte of the address comes out on Port 2, where it is held for the duration of the read or writes cycle.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If an 8-</w:t>
      </w:r>
      <w:r>
        <w:rPr>
          <w:rStyle w:val="mediumtext"/>
          <w:rFonts w:cs="Calibri"/>
        </w:rPr>
        <w:t>Bit addr</w:t>
      </w:r>
      <w:r w:rsidRPr="007606FB">
        <w:rPr>
          <w:rStyle w:val="mediumtext"/>
          <w:rFonts w:cs="Calibri"/>
        </w:rPr>
        <w:t xml:space="preserve"> is being used (MOVX @Ri, where i can be 1 or 0), the contents of the Port 2 SFR remain at the Port 2 pins throughout the external memory cycle. This will facilitate paging and the low byte of the address is driving by Port 4.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 xml:space="preserve">Accesses to external Data Memory use RD_b or WR_b (alternate functions of P3.7and P3.6) to strobe the memory.  </w:t>
      </w:r>
    </w:p>
    <w:p w:rsidR="006F527D" w:rsidRPr="007606FB" w:rsidRDefault="006F527D" w:rsidP="002E5C89">
      <w:pPr>
        <w:pStyle w:val="Ttulo2"/>
      </w:pPr>
      <w:bookmarkStart w:id="270" w:name="_Toc269738127"/>
      <w:bookmarkStart w:id="271" w:name="_Toc276137174"/>
      <w:r w:rsidRPr="007606FB">
        <w:t>Features</w:t>
      </w:r>
      <w:bookmarkEnd w:id="270"/>
      <w:bookmarkEnd w:id="271"/>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The Bus Control features are:</w:t>
      </w:r>
    </w:p>
    <w:p w:rsidR="006F527D" w:rsidRPr="007606FB" w:rsidRDefault="006F527D" w:rsidP="006F527D">
      <w:pPr>
        <w:numPr>
          <w:ilvl w:val="0"/>
          <w:numId w:val="25"/>
        </w:numPr>
        <w:tabs>
          <w:tab w:val="left" w:pos="993"/>
        </w:tabs>
        <w:autoSpaceDE w:val="0"/>
        <w:autoSpaceDN w:val="0"/>
        <w:adjustRightInd w:val="0"/>
        <w:ind w:left="709" w:firstLine="0"/>
        <w:rPr>
          <w:rStyle w:val="mediumtext"/>
          <w:rFonts w:cs="Calibri"/>
        </w:rPr>
      </w:pPr>
      <w:r w:rsidRPr="007606FB">
        <w:rPr>
          <w:rStyle w:val="mediumtext"/>
          <w:rFonts w:cs="Calibri"/>
        </w:rPr>
        <w:t>Two 8-bit bidirectional parallel ports;</w:t>
      </w:r>
    </w:p>
    <w:p w:rsidR="006F527D" w:rsidRPr="007606FB" w:rsidRDefault="006F527D" w:rsidP="006F527D">
      <w:pPr>
        <w:numPr>
          <w:ilvl w:val="0"/>
          <w:numId w:val="25"/>
        </w:numPr>
        <w:tabs>
          <w:tab w:val="left" w:pos="993"/>
        </w:tabs>
        <w:autoSpaceDE w:val="0"/>
        <w:autoSpaceDN w:val="0"/>
        <w:adjustRightInd w:val="0"/>
        <w:ind w:left="709" w:firstLine="0"/>
        <w:rPr>
          <w:rStyle w:val="mediumtext"/>
          <w:rFonts w:cs="Calibri"/>
        </w:rPr>
      </w:pPr>
      <w:r w:rsidRPr="007606FB">
        <w:rPr>
          <w:rStyle w:val="mediumtext"/>
          <w:rFonts w:cs="Calibri"/>
        </w:rPr>
        <w:t>Two 1-bit bidirectional parallel ports;</w:t>
      </w:r>
    </w:p>
    <w:p w:rsidR="006F527D" w:rsidRPr="007606FB" w:rsidRDefault="006F527D" w:rsidP="006F527D">
      <w:pPr>
        <w:numPr>
          <w:ilvl w:val="0"/>
          <w:numId w:val="25"/>
        </w:numPr>
        <w:tabs>
          <w:tab w:val="left" w:pos="993"/>
        </w:tabs>
        <w:autoSpaceDE w:val="0"/>
        <w:autoSpaceDN w:val="0"/>
        <w:adjustRightInd w:val="0"/>
        <w:ind w:left="709" w:firstLine="0"/>
        <w:rPr>
          <w:rStyle w:val="mediumtext"/>
          <w:rFonts w:cs="Calibri"/>
        </w:rPr>
      </w:pPr>
      <w:r w:rsidRPr="007606FB">
        <w:rPr>
          <w:rStyle w:val="mediumtext"/>
          <w:rFonts w:cs="Calibri"/>
        </w:rPr>
        <w:t>One 8-bits unidirectional parallel ports;</w:t>
      </w:r>
    </w:p>
    <w:p w:rsidR="006F527D" w:rsidRPr="007606FB" w:rsidRDefault="006F527D" w:rsidP="006F527D">
      <w:pPr>
        <w:numPr>
          <w:ilvl w:val="0"/>
          <w:numId w:val="25"/>
        </w:numPr>
        <w:tabs>
          <w:tab w:val="left" w:pos="993"/>
        </w:tabs>
        <w:autoSpaceDE w:val="0"/>
        <w:autoSpaceDN w:val="0"/>
        <w:adjustRightInd w:val="0"/>
        <w:ind w:left="709" w:firstLine="0"/>
        <w:rPr>
          <w:rStyle w:val="mediumtext"/>
          <w:rFonts w:cs="Calibri"/>
        </w:rPr>
      </w:pPr>
      <w:r w:rsidRPr="007606FB">
        <w:rPr>
          <w:rStyle w:val="mediumtext"/>
          <w:rFonts w:cs="Calibri"/>
        </w:rPr>
        <w:t>P3.6 – WR_b;</w:t>
      </w:r>
    </w:p>
    <w:p w:rsidR="006F527D" w:rsidRPr="007606FB" w:rsidRDefault="006F527D" w:rsidP="006F527D">
      <w:pPr>
        <w:numPr>
          <w:ilvl w:val="0"/>
          <w:numId w:val="25"/>
        </w:numPr>
        <w:tabs>
          <w:tab w:val="left" w:pos="993"/>
        </w:tabs>
        <w:autoSpaceDE w:val="0"/>
        <w:autoSpaceDN w:val="0"/>
        <w:adjustRightInd w:val="0"/>
        <w:ind w:left="709" w:firstLine="0"/>
        <w:rPr>
          <w:rStyle w:val="mediumtext"/>
          <w:rFonts w:cs="Calibri"/>
        </w:rPr>
      </w:pPr>
      <w:r w:rsidRPr="007606FB">
        <w:rPr>
          <w:rStyle w:val="mediumtext"/>
          <w:rFonts w:cs="Calibri"/>
        </w:rPr>
        <w:t>P3.7 – RD_b;</w:t>
      </w:r>
    </w:p>
    <w:p w:rsidR="006F527D" w:rsidRPr="007606FB" w:rsidRDefault="006F527D" w:rsidP="006F527D">
      <w:pPr>
        <w:numPr>
          <w:ilvl w:val="0"/>
          <w:numId w:val="25"/>
        </w:numPr>
        <w:tabs>
          <w:tab w:val="left" w:pos="993"/>
        </w:tabs>
        <w:autoSpaceDE w:val="0"/>
        <w:autoSpaceDN w:val="0"/>
        <w:adjustRightInd w:val="0"/>
        <w:ind w:left="709" w:firstLine="0"/>
        <w:rPr>
          <w:rStyle w:val="mediumtext"/>
          <w:rFonts w:cs="Calibri"/>
        </w:rPr>
      </w:pPr>
      <w:r w:rsidRPr="007606FB">
        <w:rPr>
          <w:rStyle w:val="mediumtext"/>
          <w:rFonts w:cs="Calibri"/>
        </w:rPr>
        <w:t>One 8-</w:t>
      </w:r>
      <w:r>
        <w:rPr>
          <w:rStyle w:val="mediumtext"/>
          <w:rFonts w:cs="Calibri"/>
        </w:rPr>
        <w:t>Bit addr</w:t>
      </w:r>
      <w:r w:rsidRPr="007606FB">
        <w:rPr>
          <w:rStyle w:val="mediumtext"/>
          <w:rFonts w:cs="Calibri"/>
        </w:rPr>
        <w:t xml:space="preserve"> port;</w:t>
      </w:r>
    </w:p>
    <w:p w:rsidR="006F527D" w:rsidRPr="007606FB" w:rsidRDefault="006F527D" w:rsidP="006F527D">
      <w:pPr>
        <w:numPr>
          <w:ilvl w:val="0"/>
          <w:numId w:val="25"/>
        </w:numPr>
        <w:tabs>
          <w:tab w:val="left" w:pos="993"/>
        </w:tabs>
        <w:autoSpaceDE w:val="0"/>
        <w:autoSpaceDN w:val="0"/>
        <w:adjustRightInd w:val="0"/>
        <w:ind w:left="709" w:firstLine="0"/>
        <w:rPr>
          <w:rStyle w:val="mediumtext"/>
          <w:rFonts w:cs="Calibri"/>
        </w:rPr>
      </w:pPr>
      <w:r w:rsidRPr="007606FB">
        <w:rPr>
          <w:rStyle w:val="mediumtext"/>
          <w:rFonts w:cs="Calibri"/>
        </w:rPr>
        <w:t>8-bit Data Bus;</w:t>
      </w:r>
    </w:p>
    <w:p w:rsidR="006F527D" w:rsidRPr="007606FB" w:rsidRDefault="006F527D" w:rsidP="006F527D">
      <w:pPr>
        <w:numPr>
          <w:ilvl w:val="0"/>
          <w:numId w:val="25"/>
        </w:numPr>
        <w:tabs>
          <w:tab w:val="left" w:pos="993"/>
        </w:tabs>
        <w:autoSpaceDE w:val="0"/>
        <w:autoSpaceDN w:val="0"/>
        <w:adjustRightInd w:val="0"/>
        <w:ind w:left="709" w:firstLine="0"/>
        <w:rPr>
          <w:rStyle w:val="mediumtext"/>
          <w:rFonts w:cs="Calibri"/>
        </w:rPr>
      </w:pPr>
      <w:r w:rsidRPr="007606FB">
        <w:rPr>
          <w:rStyle w:val="mediumtext"/>
          <w:rFonts w:cs="Calibri"/>
        </w:rPr>
        <w:t>16-</w:t>
      </w:r>
      <w:r>
        <w:rPr>
          <w:rStyle w:val="mediumtext"/>
          <w:rFonts w:cs="Calibri"/>
        </w:rPr>
        <w:t>Bit addr</w:t>
      </w:r>
      <w:r w:rsidRPr="007606FB">
        <w:rPr>
          <w:rStyle w:val="mediumtext"/>
          <w:rFonts w:cs="Calibri"/>
        </w:rPr>
        <w:t xml:space="preserve"> Bus;</w:t>
      </w:r>
    </w:p>
    <w:p w:rsidR="006F527D" w:rsidRPr="007606FB" w:rsidRDefault="006F527D" w:rsidP="006F527D">
      <w:pPr>
        <w:numPr>
          <w:ilvl w:val="0"/>
          <w:numId w:val="25"/>
        </w:numPr>
        <w:tabs>
          <w:tab w:val="left" w:pos="993"/>
        </w:tabs>
        <w:autoSpaceDE w:val="0"/>
        <w:autoSpaceDN w:val="0"/>
        <w:adjustRightInd w:val="0"/>
        <w:ind w:left="709" w:firstLine="0"/>
        <w:rPr>
          <w:rStyle w:val="mediumtext"/>
          <w:rFonts w:cs="Calibri"/>
        </w:rPr>
      </w:pPr>
      <w:r w:rsidRPr="007606FB">
        <w:rPr>
          <w:rStyle w:val="mediumtext"/>
          <w:rFonts w:cs="Calibri"/>
        </w:rPr>
        <w:t xml:space="preserve"> Access to external program memory (ROM); </w:t>
      </w:r>
    </w:p>
    <w:p w:rsidR="006F527D" w:rsidRPr="007606FB" w:rsidRDefault="006F527D" w:rsidP="006F527D">
      <w:pPr>
        <w:numPr>
          <w:ilvl w:val="1"/>
          <w:numId w:val="26"/>
        </w:numPr>
        <w:autoSpaceDE w:val="0"/>
        <w:autoSpaceDN w:val="0"/>
        <w:adjustRightInd w:val="0"/>
        <w:ind w:left="709" w:firstLine="284"/>
        <w:rPr>
          <w:rStyle w:val="mediumtext"/>
          <w:rFonts w:cs="Calibri"/>
        </w:rPr>
      </w:pPr>
      <w:r w:rsidRPr="007606FB">
        <w:rPr>
          <w:rStyle w:val="mediumtext"/>
          <w:rFonts w:cs="Calibri"/>
        </w:rPr>
        <w:t xml:space="preserve">  Provide to include ROM external with the size: 4KB; </w:t>
      </w:r>
    </w:p>
    <w:p w:rsidR="006F527D" w:rsidRPr="007606FB" w:rsidRDefault="006F527D" w:rsidP="006F527D">
      <w:pPr>
        <w:numPr>
          <w:ilvl w:val="1"/>
          <w:numId w:val="26"/>
        </w:numPr>
        <w:autoSpaceDE w:val="0"/>
        <w:autoSpaceDN w:val="0"/>
        <w:adjustRightInd w:val="0"/>
        <w:ind w:left="709" w:firstLine="284"/>
        <w:rPr>
          <w:rStyle w:val="mediumtext"/>
          <w:rFonts w:cs="Calibri"/>
        </w:rPr>
      </w:pPr>
      <w:r w:rsidRPr="007606FB">
        <w:rPr>
          <w:rStyle w:val="mediumtext"/>
          <w:rFonts w:cs="Calibri"/>
        </w:rPr>
        <w:t xml:space="preserve"> Signals: PSEN_b, EA_b  ;</w:t>
      </w:r>
    </w:p>
    <w:p w:rsidR="006F527D" w:rsidRPr="007606FB" w:rsidRDefault="006F527D" w:rsidP="006F527D">
      <w:pPr>
        <w:numPr>
          <w:ilvl w:val="0"/>
          <w:numId w:val="26"/>
        </w:numPr>
        <w:tabs>
          <w:tab w:val="left" w:pos="993"/>
        </w:tabs>
        <w:autoSpaceDE w:val="0"/>
        <w:autoSpaceDN w:val="0"/>
        <w:adjustRightInd w:val="0"/>
        <w:ind w:left="709" w:firstLine="0"/>
        <w:rPr>
          <w:rStyle w:val="mediumtext"/>
          <w:rFonts w:cs="Calibri"/>
        </w:rPr>
      </w:pPr>
      <w:r w:rsidRPr="007606FB">
        <w:rPr>
          <w:rStyle w:val="mediumtext"/>
          <w:rFonts w:cs="Calibri"/>
        </w:rPr>
        <w:t xml:space="preserve">  Access to external data memory (RAM) ;</w:t>
      </w:r>
    </w:p>
    <w:p w:rsidR="006F527D" w:rsidRPr="007606FB" w:rsidRDefault="006F527D" w:rsidP="006F527D">
      <w:pPr>
        <w:numPr>
          <w:ilvl w:val="1"/>
          <w:numId w:val="26"/>
        </w:numPr>
        <w:autoSpaceDE w:val="0"/>
        <w:autoSpaceDN w:val="0"/>
        <w:adjustRightInd w:val="0"/>
        <w:ind w:left="709" w:firstLine="284"/>
        <w:rPr>
          <w:rStyle w:val="mediumtext"/>
          <w:rFonts w:cs="Calibri"/>
        </w:rPr>
      </w:pPr>
      <w:r w:rsidRPr="007606FB">
        <w:rPr>
          <w:rStyle w:val="mediumtext"/>
          <w:rFonts w:cs="Calibri"/>
        </w:rPr>
        <w:t xml:space="preserve"> Provide to include RAM external with size the 64K Bytes; </w:t>
      </w:r>
    </w:p>
    <w:p w:rsidR="006F527D" w:rsidRPr="007606FB" w:rsidRDefault="006F527D" w:rsidP="006F527D">
      <w:pPr>
        <w:numPr>
          <w:ilvl w:val="1"/>
          <w:numId w:val="26"/>
        </w:numPr>
        <w:autoSpaceDE w:val="0"/>
        <w:autoSpaceDN w:val="0"/>
        <w:adjustRightInd w:val="0"/>
        <w:ind w:left="709" w:firstLine="284"/>
        <w:rPr>
          <w:rStyle w:val="mediumtext"/>
          <w:rFonts w:cs="Calibri"/>
        </w:rPr>
      </w:pPr>
      <w:r w:rsidRPr="007606FB">
        <w:rPr>
          <w:rStyle w:val="mediumtext"/>
          <w:rFonts w:cs="Calibri"/>
        </w:rPr>
        <w:t xml:space="preserve"> Signals: RD_b, WR_b;</w:t>
      </w:r>
    </w:p>
    <w:p w:rsidR="006F527D" w:rsidRPr="007606FB" w:rsidRDefault="006F527D" w:rsidP="006F527D">
      <w:pPr>
        <w:numPr>
          <w:ilvl w:val="0"/>
          <w:numId w:val="26"/>
        </w:numPr>
        <w:tabs>
          <w:tab w:val="left" w:pos="993"/>
        </w:tabs>
        <w:autoSpaceDE w:val="0"/>
        <w:autoSpaceDN w:val="0"/>
        <w:adjustRightInd w:val="0"/>
        <w:ind w:left="709" w:firstLine="0"/>
        <w:rPr>
          <w:rStyle w:val="mediumtext"/>
          <w:rFonts w:cs="Calibri"/>
        </w:rPr>
      </w:pPr>
      <w:r w:rsidRPr="007606FB">
        <w:rPr>
          <w:rStyle w:val="mediumtext"/>
          <w:rFonts w:cs="Calibri"/>
        </w:rPr>
        <w:t xml:space="preserve">Data Bus (8-bit) </w:t>
      </w:r>
    </w:p>
    <w:p w:rsidR="006F527D" w:rsidRPr="007606FB" w:rsidRDefault="006F527D" w:rsidP="006F527D">
      <w:pPr>
        <w:numPr>
          <w:ilvl w:val="1"/>
          <w:numId w:val="26"/>
        </w:numPr>
        <w:autoSpaceDE w:val="0"/>
        <w:autoSpaceDN w:val="0"/>
        <w:adjustRightInd w:val="0"/>
        <w:ind w:left="709" w:firstLine="284"/>
        <w:rPr>
          <w:rStyle w:val="mediumtext"/>
          <w:rFonts w:cs="Calibri"/>
        </w:rPr>
      </w:pPr>
      <w:r w:rsidRPr="007606FB">
        <w:rPr>
          <w:rStyle w:val="mediumtext"/>
          <w:rFonts w:cs="Calibri"/>
        </w:rPr>
        <w:t xml:space="preserve">Port 0 can be switchable to a bidirectional data bus  </w:t>
      </w:r>
    </w:p>
    <w:p w:rsidR="006F527D" w:rsidRPr="007606FB" w:rsidRDefault="006F527D" w:rsidP="006F527D">
      <w:pPr>
        <w:numPr>
          <w:ilvl w:val="0"/>
          <w:numId w:val="26"/>
        </w:numPr>
        <w:tabs>
          <w:tab w:val="left" w:pos="993"/>
        </w:tabs>
        <w:autoSpaceDE w:val="0"/>
        <w:autoSpaceDN w:val="0"/>
        <w:adjustRightInd w:val="0"/>
        <w:ind w:left="709" w:firstLine="0"/>
        <w:rPr>
          <w:rStyle w:val="mediumtext"/>
          <w:rFonts w:cs="Calibri"/>
        </w:rPr>
      </w:pPr>
      <w:r w:rsidRPr="007606FB">
        <w:rPr>
          <w:rStyle w:val="mediumtext"/>
          <w:rFonts w:cs="Calibri"/>
        </w:rPr>
        <w:t xml:space="preserve">Address Bus (16-bit) </w:t>
      </w:r>
    </w:p>
    <w:p w:rsidR="006F527D" w:rsidRPr="007606FB" w:rsidRDefault="006F527D" w:rsidP="006F527D">
      <w:pPr>
        <w:numPr>
          <w:ilvl w:val="1"/>
          <w:numId w:val="26"/>
        </w:numPr>
        <w:autoSpaceDE w:val="0"/>
        <w:autoSpaceDN w:val="0"/>
        <w:adjustRightInd w:val="0"/>
        <w:ind w:left="709" w:firstLine="284"/>
        <w:rPr>
          <w:rStyle w:val="mediumtext"/>
          <w:rFonts w:cs="Calibri"/>
        </w:rPr>
      </w:pPr>
      <w:r w:rsidRPr="007606FB">
        <w:rPr>
          <w:rStyle w:val="mediumtext"/>
          <w:rFonts w:cs="Calibri"/>
        </w:rPr>
        <w:t xml:space="preserve">Port 2 can be switchable to output upper address byte the external memory (higher address bus) </w:t>
      </w:r>
    </w:p>
    <w:p w:rsidR="006F527D" w:rsidRPr="007606FB" w:rsidRDefault="006F527D" w:rsidP="006F527D">
      <w:pPr>
        <w:numPr>
          <w:ilvl w:val="1"/>
          <w:numId w:val="26"/>
        </w:numPr>
        <w:autoSpaceDE w:val="0"/>
        <w:autoSpaceDN w:val="0"/>
        <w:adjustRightInd w:val="0"/>
        <w:ind w:left="709" w:firstLine="284"/>
        <w:rPr>
          <w:rStyle w:val="mediumtext"/>
          <w:rFonts w:cs="Calibri"/>
        </w:rPr>
      </w:pPr>
      <w:r w:rsidRPr="007606FB">
        <w:rPr>
          <w:rStyle w:val="mediumtext"/>
          <w:rFonts w:cs="Calibri"/>
        </w:rPr>
        <w:t>Port 4 is output lower address Byte to the external memory (lower address bus)</w:t>
      </w:r>
    </w:p>
    <w:p w:rsidR="006F527D" w:rsidRPr="007606FB" w:rsidRDefault="006F527D" w:rsidP="002E5C89">
      <w:pPr>
        <w:pStyle w:val="Ttulo2"/>
      </w:pPr>
      <w:bookmarkStart w:id="272" w:name="_Toc269738128"/>
      <w:bookmarkStart w:id="273" w:name="_Toc276137175"/>
      <w:r w:rsidRPr="007606FB">
        <w:t>Modes of operation</w:t>
      </w:r>
      <w:bookmarkEnd w:id="272"/>
      <w:bookmarkEnd w:id="273"/>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The bus control supply access to external data memory and external program memory. There are two types of memory accesses:  accesses external to Program Memory (ROM) and accesses to external Data Memory (RAM).  Accesses to external RAM use WR_b or RD_b (alternate functions of P3.7 and P3.6) to strobe the memory.</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Fetches from external ROM always use a 16-</w:t>
      </w:r>
      <w:r>
        <w:rPr>
          <w:rStyle w:val="mediumtext"/>
          <w:rFonts w:cs="Calibri"/>
        </w:rPr>
        <w:t>Bit addr</w:t>
      </w:r>
      <w:r w:rsidRPr="007606FB">
        <w:rPr>
          <w:rStyle w:val="mediumtext"/>
          <w:rFonts w:cs="Calibri"/>
        </w:rPr>
        <w:t xml:space="preserve">. Accesses to external RAM can use either </w:t>
      </w:r>
      <w:r>
        <w:rPr>
          <w:rStyle w:val="mediumtext"/>
          <w:rFonts w:cs="Calibri"/>
        </w:rPr>
        <w:t>Bit addr</w:t>
      </w:r>
      <w:r w:rsidRPr="007606FB">
        <w:rPr>
          <w:rStyle w:val="mediumtext"/>
          <w:rFonts w:cs="Calibri"/>
        </w:rPr>
        <w:t xml:space="preserve"> or an 8-</w:t>
      </w:r>
      <w:r>
        <w:rPr>
          <w:rStyle w:val="mediumtext"/>
          <w:rFonts w:cs="Calibri"/>
        </w:rPr>
        <w:t>Bit addr</w:t>
      </w:r>
      <w:r w:rsidRPr="007606FB">
        <w:rPr>
          <w:rStyle w:val="mediumtext"/>
          <w:rFonts w:cs="Calibri"/>
        </w:rPr>
        <w:t>. The lower 4K bytes of ROM can be either in the on-chip ROM or in an external ROM. This selection is made by strapping the EA_b pin to either Vcc or Vss.</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 xml:space="preserve">The ROM less parts must have this pin externally strapped to VSS to enable them to execute properly. The read strobe to external ROM, PSEN_b is used for all external program fetches. PSEN_b is not activated for internal program fetches. </w:t>
      </w:r>
    </w:p>
    <w:p w:rsidR="006F527D" w:rsidRPr="007606FB" w:rsidRDefault="006F527D" w:rsidP="002E5C89">
      <w:pPr>
        <w:pStyle w:val="Ttulo2"/>
      </w:pPr>
      <w:bookmarkStart w:id="274" w:name="_Toc269738129"/>
      <w:bookmarkStart w:id="275" w:name="_Toc276137176"/>
      <w:r w:rsidRPr="007606FB">
        <w:t>External signal description</w:t>
      </w:r>
      <w:bookmarkEnd w:id="274"/>
      <w:bookmarkEnd w:id="275"/>
    </w:p>
    <w:p w:rsidR="006F527D" w:rsidRPr="007606FB" w:rsidRDefault="006F527D" w:rsidP="006F527D">
      <w:pPr>
        <w:autoSpaceDE w:val="0"/>
        <w:autoSpaceDN w:val="0"/>
        <w:adjustRightInd w:val="0"/>
        <w:ind w:firstLine="708"/>
        <w:rPr>
          <w:rStyle w:val="mediumtext"/>
          <w:rFonts w:cs="Calibri"/>
        </w:rPr>
      </w:pPr>
      <w:r w:rsidRPr="007606FB">
        <w:rPr>
          <w:rStyle w:val="mediumtext"/>
          <w:rFonts w:cs="Calibri"/>
        </w:rPr>
        <w:t xml:space="preserve">The Table </w:t>
      </w:r>
      <w:r w:rsidR="002E5C89">
        <w:rPr>
          <w:rStyle w:val="mediumtext"/>
          <w:rFonts w:cs="Calibri"/>
        </w:rPr>
        <w:t>below</w:t>
      </w:r>
      <w:r w:rsidRPr="007606FB">
        <w:rPr>
          <w:rStyle w:val="mediumtext"/>
          <w:rFonts w:cs="Calibri"/>
        </w:rPr>
        <w:t xml:space="preserve"> show external signal description of the Bus Control:</w:t>
      </w:r>
    </w:p>
    <w:p w:rsidR="006F527D" w:rsidRPr="007606FB" w:rsidRDefault="006F527D" w:rsidP="002E5C89">
      <w:pPr>
        <w:pStyle w:val="Legenda"/>
        <w:rPr>
          <w:rStyle w:val="mediumtext"/>
          <w:rFonts w:cs="Calibri"/>
        </w:rPr>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66</w:t>
      </w:r>
      <w:r w:rsidR="00CE7176" w:rsidRPr="007606FB">
        <w:fldChar w:fldCharType="end"/>
      </w:r>
      <w:r w:rsidRPr="007606FB">
        <w:t xml:space="preserve"> – Signal Descrip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40"/>
        <w:gridCol w:w="4737"/>
      </w:tblGrid>
      <w:tr w:rsidR="006F527D" w:rsidRPr="007606FB" w:rsidTr="00B65754">
        <w:trPr>
          <w:jc w:val="center"/>
        </w:trPr>
        <w:tc>
          <w:tcPr>
            <w:tcW w:w="4740" w:type="dxa"/>
          </w:tcPr>
          <w:p w:rsidR="006F527D" w:rsidRPr="002E5C89" w:rsidRDefault="006F527D" w:rsidP="002E5C89">
            <w:pPr>
              <w:pStyle w:val="Normalsemespacamento"/>
              <w:jc w:val="center"/>
              <w:rPr>
                <w:b/>
              </w:rPr>
            </w:pPr>
            <w:r w:rsidRPr="002E5C89">
              <w:rPr>
                <w:b/>
              </w:rPr>
              <w:t>Pin name</w:t>
            </w:r>
          </w:p>
        </w:tc>
        <w:tc>
          <w:tcPr>
            <w:tcW w:w="4737" w:type="dxa"/>
          </w:tcPr>
          <w:p w:rsidR="006F527D" w:rsidRPr="002E5C89" w:rsidRDefault="006F527D" w:rsidP="002E5C89">
            <w:pPr>
              <w:pStyle w:val="Normalsemespacamento"/>
              <w:jc w:val="center"/>
              <w:rPr>
                <w:b/>
              </w:rPr>
            </w:pPr>
            <w:r w:rsidRPr="002E5C89">
              <w:rPr>
                <w:b/>
              </w:rPr>
              <w:t>Description</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p0_i [7:0]</w:t>
            </w:r>
          </w:p>
        </w:tc>
        <w:tc>
          <w:tcPr>
            <w:tcW w:w="4737" w:type="dxa"/>
          </w:tcPr>
          <w:p w:rsidR="006F527D" w:rsidRPr="007606FB" w:rsidRDefault="006F527D" w:rsidP="002E5C89">
            <w:pPr>
              <w:pStyle w:val="Normalsemespacamento"/>
            </w:pPr>
            <w:r w:rsidRPr="007606FB">
              <w:t>Data[7:0] external memory</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p0_o [7:0]</w:t>
            </w:r>
          </w:p>
        </w:tc>
        <w:tc>
          <w:tcPr>
            <w:tcW w:w="4737" w:type="dxa"/>
          </w:tcPr>
          <w:p w:rsidR="006F527D" w:rsidRPr="007606FB" w:rsidRDefault="006F527D" w:rsidP="002E5C89">
            <w:pPr>
              <w:pStyle w:val="Normalsemespacamento"/>
            </w:pPr>
            <w:r w:rsidRPr="007606FB">
              <w:t>Data[7:0] external memory</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p2_o [7:0]</w:t>
            </w:r>
          </w:p>
        </w:tc>
        <w:tc>
          <w:tcPr>
            <w:tcW w:w="4737" w:type="dxa"/>
          </w:tcPr>
          <w:p w:rsidR="006F527D" w:rsidRPr="007606FB" w:rsidRDefault="006F527D" w:rsidP="002E5C89">
            <w:pPr>
              <w:pStyle w:val="Normalsemespacamento"/>
            </w:pPr>
            <w:r w:rsidRPr="007606FB">
              <w:t>Higher Address [15:8] external memory</w:t>
            </w:r>
          </w:p>
        </w:tc>
      </w:tr>
      <w:tr w:rsidR="006F527D" w:rsidRPr="001B7D39" w:rsidTr="00B65754">
        <w:trPr>
          <w:jc w:val="center"/>
        </w:trPr>
        <w:tc>
          <w:tcPr>
            <w:tcW w:w="4740" w:type="dxa"/>
            <w:vAlign w:val="center"/>
          </w:tcPr>
          <w:p w:rsidR="006F527D" w:rsidRPr="007606FB" w:rsidRDefault="006F527D" w:rsidP="002E5C89">
            <w:pPr>
              <w:pStyle w:val="Normalsemespacamento"/>
            </w:pPr>
            <w:r w:rsidRPr="007606FB">
              <w:t>bus_control_core_p3_6_o [1:0]</w:t>
            </w:r>
          </w:p>
        </w:tc>
        <w:tc>
          <w:tcPr>
            <w:tcW w:w="4737" w:type="dxa"/>
          </w:tcPr>
          <w:p w:rsidR="006F527D" w:rsidRPr="007606FB" w:rsidRDefault="006F527D" w:rsidP="002E5C89">
            <w:pPr>
              <w:pStyle w:val="Normalsemespacamento"/>
            </w:pPr>
            <w:r w:rsidRPr="007606FB">
              <w:t>P3[6]- WR_b (external data memory write strobe)</w:t>
            </w:r>
          </w:p>
        </w:tc>
      </w:tr>
      <w:tr w:rsidR="006F527D" w:rsidRPr="001B7D39" w:rsidTr="00B65754">
        <w:trPr>
          <w:jc w:val="center"/>
        </w:trPr>
        <w:tc>
          <w:tcPr>
            <w:tcW w:w="4740" w:type="dxa"/>
            <w:vAlign w:val="center"/>
          </w:tcPr>
          <w:p w:rsidR="006F527D" w:rsidRPr="007606FB" w:rsidRDefault="006F527D" w:rsidP="002E5C89">
            <w:pPr>
              <w:pStyle w:val="Normalsemespacamento"/>
            </w:pPr>
            <w:r w:rsidRPr="007606FB">
              <w:t>bus_control_core_p3_7_o [1:0]</w:t>
            </w:r>
          </w:p>
        </w:tc>
        <w:tc>
          <w:tcPr>
            <w:tcW w:w="4737" w:type="dxa"/>
          </w:tcPr>
          <w:p w:rsidR="006F527D" w:rsidRPr="007606FB" w:rsidRDefault="006F527D" w:rsidP="002E5C89">
            <w:pPr>
              <w:pStyle w:val="Normalsemespacamento"/>
            </w:pPr>
            <w:r w:rsidRPr="007606FB">
              <w:t>P3[7]- RD_b (external data memory read strobe)</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p4_o [7:0]</w:t>
            </w:r>
          </w:p>
        </w:tc>
        <w:tc>
          <w:tcPr>
            <w:tcW w:w="4737" w:type="dxa"/>
          </w:tcPr>
          <w:p w:rsidR="006F527D" w:rsidRPr="007606FB" w:rsidRDefault="006F527D" w:rsidP="002E5C89">
            <w:pPr>
              <w:pStyle w:val="Normalsemespacamento"/>
            </w:pPr>
            <w:r w:rsidRPr="007606FB">
              <w:t>Lower address bus output</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p0en_o [7:0]</w:t>
            </w:r>
          </w:p>
        </w:tc>
        <w:tc>
          <w:tcPr>
            <w:tcW w:w="4737" w:type="dxa"/>
          </w:tcPr>
          <w:p w:rsidR="006F527D" w:rsidRPr="007606FB" w:rsidRDefault="006F527D" w:rsidP="002E5C89">
            <w:pPr>
              <w:pStyle w:val="Normalsemespacamento"/>
            </w:pPr>
            <w:r w:rsidRPr="007606FB">
              <w:t>Enable Port 0</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p2en_o [7:0]</w:t>
            </w:r>
          </w:p>
        </w:tc>
        <w:tc>
          <w:tcPr>
            <w:tcW w:w="4737" w:type="dxa"/>
          </w:tcPr>
          <w:p w:rsidR="006F527D" w:rsidRPr="007606FB" w:rsidRDefault="006F527D" w:rsidP="002E5C89">
            <w:pPr>
              <w:pStyle w:val="Normalsemespacamento"/>
            </w:pPr>
            <w:r w:rsidRPr="007606FB">
              <w:t>Enable Port 2</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p3en_6_o [1:0]</w:t>
            </w:r>
          </w:p>
        </w:tc>
        <w:tc>
          <w:tcPr>
            <w:tcW w:w="4737" w:type="dxa"/>
          </w:tcPr>
          <w:p w:rsidR="006F527D" w:rsidRPr="007606FB" w:rsidRDefault="006F527D" w:rsidP="002E5C89">
            <w:pPr>
              <w:pStyle w:val="Normalsemespacamento"/>
            </w:pPr>
            <w:r w:rsidRPr="007606FB">
              <w:t>Enable Pin 3.6</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p3en_7_o [1:0]</w:t>
            </w:r>
          </w:p>
        </w:tc>
        <w:tc>
          <w:tcPr>
            <w:tcW w:w="4737" w:type="dxa"/>
          </w:tcPr>
          <w:p w:rsidR="006F527D" w:rsidRPr="007606FB" w:rsidRDefault="006F527D" w:rsidP="002E5C89">
            <w:pPr>
              <w:pStyle w:val="Normalsemespacamento"/>
            </w:pPr>
            <w:r w:rsidRPr="007606FB">
              <w:t>Enable Pin 3.7</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ext_data_o [7:0]</w:t>
            </w:r>
          </w:p>
        </w:tc>
        <w:tc>
          <w:tcPr>
            <w:tcW w:w="4737" w:type="dxa"/>
          </w:tcPr>
          <w:p w:rsidR="006F527D" w:rsidRPr="007606FB" w:rsidRDefault="006F527D" w:rsidP="002E5C89">
            <w:pPr>
              <w:pStyle w:val="Normalsemespacamento"/>
            </w:pPr>
            <w:r w:rsidRPr="007606FB">
              <w:t>External memory data bus</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ea_b_i [1:0]</w:t>
            </w:r>
          </w:p>
        </w:tc>
        <w:tc>
          <w:tcPr>
            <w:tcW w:w="4737" w:type="dxa"/>
          </w:tcPr>
          <w:p w:rsidR="006F527D" w:rsidRPr="007606FB" w:rsidRDefault="006F527D" w:rsidP="002E5C89">
            <w:pPr>
              <w:pStyle w:val="Normalsemespacamento"/>
            </w:pPr>
            <w:r w:rsidRPr="007606FB">
              <w:t>External Memory Access Enable</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psen_b_o [1:0]</w:t>
            </w:r>
          </w:p>
        </w:tc>
        <w:tc>
          <w:tcPr>
            <w:tcW w:w="4737" w:type="dxa"/>
          </w:tcPr>
          <w:p w:rsidR="006F527D" w:rsidRPr="007606FB" w:rsidRDefault="006F527D" w:rsidP="002E5C89">
            <w:pPr>
              <w:pStyle w:val="Normalsemespacamento"/>
            </w:pPr>
            <w:r w:rsidRPr="007606FB">
              <w:t>Program Store Enable</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ext_ram_rd_b_i [1:0]</w:t>
            </w:r>
          </w:p>
        </w:tc>
        <w:tc>
          <w:tcPr>
            <w:tcW w:w="4737" w:type="dxa"/>
          </w:tcPr>
          <w:p w:rsidR="006F527D" w:rsidRPr="007606FB" w:rsidRDefault="006F527D" w:rsidP="002E5C89">
            <w:pPr>
              <w:pStyle w:val="Normalsemespacamento"/>
            </w:pPr>
            <w:r w:rsidRPr="007606FB">
              <w:t>External RAM read signal</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ext_ram_wr_b_i [1:0]</w:t>
            </w:r>
          </w:p>
        </w:tc>
        <w:tc>
          <w:tcPr>
            <w:tcW w:w="4737" w:type="dxa"/>
          </w:tcPr>
          <w:p w:rsidR="006F527D" w:rsidRPr="007606FB" w:rsidRDefault="006F527D" w:rsidP="002E5C89">
            <w:pPr>
              <w:pStyle w:val="Normalsemespacamento"/>
            </w:pPr>
            <w:r w:rsidRPr="007606FB">
              <w:t>External RAM write signal</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ext_rom_rd_b_i [1:0]</w:t>
            </w:r>
          </w:p>
        </w:tc>
        <w:tc>
          <w:tcPr>
            <w:tcW w:w="4737" w:type="dxa"/>
          </w:tcPr>
          <w:p w:rsidR="006F527D" w:rsidRPr="007606FB" w:rsidRDefault="006F527D" w:rsidP="002E5C89">
            <w:pPr>
              <w:pStyle w:val="Normalsemespacamento"/>
            </w:pPr>
            <w:r w:rsidRPr="007606FB">
              <w:t>External ROM read signal</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ext_addr_i [15:0]</w:t>
            </w:r>
          </w:p>
        </w:tc>
        <w:tc>
          <w:tcPr>
            <w:tcW w:w="4737" w:type="dxa"/>
          </w:tcPr>
          <w:p w:rsidR="006F527D" w:rsidRPr="007606FB" w:rsidRDefault="006F527D" w:rsidP="002E5C89">
            <w:pPr>
              <w:pStyle w:val="Normalsemespacamento"/>
            </w:pPr>
            <w:r w:rsidRPr="007606FB">
              <w:t>External memory address bus</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ext_data_i [7:0]</w:t>
            </w:r>
          </w:p>
        </w:tc>
        <w:tc>
          <w:tcPr>
            <w:tcW w:w="4737" w:type="dxa"/>
          </w:tcPr>
          <w:p w:rsidR="006F527D" w:rsidRPr="007606FB" w:rsidRDefault="006F527D" w:rsidP="002E5C89">
            <w:pPr>
              <w:pStyle w:val="Normalsemespacamento"/>
            </w:pPr>
            <w:r w:rsidRPr="007606FB">
              <w:t>External memory data bus</w:t>
            </w:r>
          </w:p>
        </w:tc>
      </w:tr>
      <w:tr w:rsidR="006F527D" w:rsidRPr="007606FB" w:rsidTr="00B65754">
        <w:trPr>
          <w:jc w:val="center"/>
        </w:trPr>
        <w:tc>
          <w:tcPr>
            <w:tcW w:w="4740" w:type="dxa"/>
            <w:vAlign w:val="center"/>
          </w:tcPr>
          <w:p w:rsidR="006F527D" w:rsidRPr="007606FB" w:rsidRDefault="006F527D" w:rsidP="002E5C89">
            <w:pPr>
              <w:pStyle w:val="Normalsemespacamento"/>
            </w:pPr>
            <w:r w:rsidRPr="007606FB">
              <w:t>bus_control_core_ea_b_o [1:0]</w:t>
            </w:r>
          </w:p>
        </w:tc>
        <w:tc>
          <w:tcPr>
            <w:tcW w:w="4737" w:type="dxa"/>
          </w:tcPr>
          <w:p w:rsidR="006F527D" w:rsidRPr="007606FB" w:rsidRDefault="006F527D" w:rsidP="002E5C89">
            <w:pPr>
              <w:pStyle w:val="Normalsemespacamento"/>
            </w:pPr>
            <w:r w:rsidRPr="007606FB">
              <w:t>External Memory Access Enable</w:t>
            </w:r>
          </w:p>
        </w:tc>
      </w:tr>
    </w:tbl>
    <w:p w:rsidR="006F527D" w:rsidRPr="007606FB" w:rsidRDefault="006F527D" w:rsidP="002E5C89">
      <w:pPr>
        <w:pStyle w:val="Ttulo2"/>
      </w:pPr>
      <w:bookmarkStart w:id="276" w:name="_Toc269738130"/>
      <w:bookmarkStart w:id="277" w:name="_Toc276137177"/>
      <w:r w:rsidRPr="007606FB">
        <w:t>Detailed signal descriptions</w:t>
      </w:r>
      <w:bookmarkEnd w:id="276"/>
      <w:bookmarkEnd w:id="277"/>
    </w:p>
    <w:p w:rsidR="006F527D" w:rsidRPr="007606FB" w:rsidRDefault="006F527D" w:rsidP="006F527D">
      <w:pPr>
        <w:autoSpaceDE w:val="0"/>
        <w:autoSpaceDN w:val="0"/>
        <w:adjustRightInd w:val="0"/>
        <w:ind w:firstLine="708"/>
        <w:rPr>
          <w:rStyle w:val="mediumtext"/>
          <w:rFonts w:cs="Calibri"/>
        </w:rPr>
      </w:pPr>
      <w:r w:rsidRPr="007606FB">
        <w:rPr>
          <w:rStyle w:val="mediumtext"/>
          <w:rFonts w:cs="Calibri"/>
        </w:rPr>
        <w:t xml:space="preserve">The Table </w:t>
      </w:r>
      <w:r w:rsidR="002E5C89">
        <w:rPr>
          <w:rStyle w:val="mediumtext"/>
          <w:rFonts w:cs="Calibri"/>
        </w:rPr>
        <w:t>below</w:t>
      </w:r>
      <w:r w:rsidRPr="007606FB">
        <w:rPr>
          <w:rStyle w:val="mediumtext"/>
          <w:rFonts w:cs="Calibri"/>
        </w:rPr>
        <w:t xml:space="preserve"> shows the signals interface description of the bus control</w:t>
      </w:r>
    </w:p>
    <w:p w:rsidR="006F527D" w:rsidRPr="007606FB" w:rsidRDefault="006F527D" w:rsidP="002E5C89">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67</w:t>
      </w:r>
      <w:r w:rsidR="00CE7176" w:rsidRPr="007606FB">
        <w:fldChar w:fldCharType="end"/>
      </w:r>
      <w:r w:rsidRPr="007606FB">
        <w:t xml:space="preserve"> – Interface description</w:t>
      </w:r>
    </w:p>
    <w:tbl>
      <w:tblPr>
        <w:tblW w:w="99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18"/>
        <w:gridCol w:w="1148"/>
        <w:gridCol w:w="1624"/>
        <w:gridCol w:w="625"/>
        <w:gridCol w:w="31"/>
        <w:gridCol w:w="2641"/>
      </w:tblGrid>
      <w:tr w:rsidR="006F527D" w:rsidRPr="007606FB" w:rsidTr="002E5C89">
        <w:trPr>
          <w:jc w:val="center"/>
        </w:trPr>
        <w:tc>
          <w:tcPr>
            <w:tcW w:w="3918" w:type="dxa"/>
          </w:tcPr>
          <w:p w:rsidR="006F527D" w:rsidRPr="002E5C89" w:rsidRDefault="006F527D" w:rsidP="002E5C89">
            <w:pPr>
              <w:pStyle w:val="Normalsemespacamento"/>
              <w:jc w:val="center"/>
              <w:rPr>
                <w:b/>
              </w:rPr>
            </w:pPr>
            <w:r w:rsidRPr="002E5C89">
              <w:rPr>
                <w:b/>
              </w:rPr>
              <w:t>Signal</w:t>
            </w:r>
          </w:p>
        </w:tc>
        <w:tc>
          <w:tcPr>
            <w:tcW w:w="1148" w:type="dxa"/>
          </w:tcPr>
          <w:p w:rsidR="006F527D" w:rsidRPr="002E5C89" w:rsidRDefault="006F527D" w:rsidP="002E5C89">
            <w:pPr>
              <w:pStyle w:val="Normalsemespacamento"/>
              <w:jc w:val="center"/>
              <w:rPr>
                <w:b/>
              </w:rPr>
            </w:pPr>
            <w:r w:rsidRPr="002E5C89">
              <w:rPr>
                <w:b/>
              </w:rPr>
              <w:t>I/O</w:t>
            </w:r>
          </w:p>
        </w:tc>
        <w:tc>
          <w:tcPr>
            <w:tcW w:w="4921" w:type="dxa"/>
            <w:gridSpan w:val="4"/>
          </w:tcPr>
          <w:p w:rsidR="006F527D" w:rsidRPr="002E5C89" w:rsidRDefault="006F527D" w:rsidP="002E5C89">
            <w:pPr>
              <w:pStyle w:val="Normalsemespacamento"/>
              <w:jc w:val="center"/>
              <w:rPr>
                <w:b/>
              </w:rPr>
            </w:pPr>
            <w:r w:rsidRPr="002E5C89">
              <w:rPr>
                <w:b/>
              </w:rPr>
              <w:t>Description</w:t>
            </w:r>
          </w:p>
        </w:tc>
      </w:tr>
      <w:tr w:rsidR="006F527D" w:rsidRPr="001B7D39" w:rsidTr="002E5C89">
        <w:trPr>
          <w:jc w:val="center"/>
        </w:trPr>
        <w:tc>
          <w:tcPr>
            <w:tcW w:w="3918" w:type="dxa"/>
            <w:vMerge w:val="restart"/>
            <w:vAlign w:val="center"/>
          </w:tcPr>
          <w:p w:rsidR="006F527D" w:rsidRPr="007606FB" w:rsidRDefault="006F527D" w:rsidP="002E5C89">
            <w:pPr>
              <w:pStyle w:val="Normalsemespacamento"/>
            </w:pPr>
            <w:r w:rsidRPr="007606FB">
              <w:t>bus_control_ea_b_i [1:0]</w:t>
            </w:r>
          </w:p>
        </w:tc>
        <w:tc>
          <w:tcPr>
            <w:tcW w:w="1148" w:type="dxa"/>
            <w:vMerge w:val="restart"/>
            <w:vAlign w:val="center"/>
          </w:tcPr>
          <w:p w:rsidR="006F527D" w:rsidRPr="007606FB" w:rsidRDefault="006F527D" w:rsidP="002E5C89">
            <w:pPr>
              <w:pStyle w:val="Normalsemespacamento"/>
            </w:pPr>
            <w:r w:rsidRPr="007606FB">
              <w:t>I</w:t>
            </w:r>
          </w:p>
        </w:tc>
        <w:tc>
          <w:tcPr>
            <w:tcW w:w="4921" w:type="dxa"/>
            <w:gridSpan w:val="4"/>
          </w:tcPr>
          <w:p w:rsidR="006F527D" w:rsidRPr="007606FB" w:rsidRDefault="006F527D" w:rsidP="002E5C89">
            <w:pPr>
              <w:pStyle w:val="Normalsemespacamento"/>
            </w:pPr>
            <w:r w:rsidRPr="007606FB">
              <w:t>The signal EA_b defines if fetches will be in internal ROM and external ROM doing strapped to Vcc or Vss</w:t>
            </w:r>
          </w:p>
        </w:tc>
      </w:tr>
      <w:tr w:rsidR="006F527D" w:rsidRPr="001B7D39" w:rsidTr="002E5C89">
        <w:trPr>
          <w:trHeight w:val="151"/>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1624" w:type="dxa"/>
            <w:vAlign w:val="center"/>
          </w:tcPr>
          <w:p w:rsidR="006F527D" w:rsidRPr="007606FB" w:rsidRDefault="006F527D" w:rsidP="002E5C89">
            <w:pPr>
              <w:pStyle w:val="Normalsemespacamento"/>
            </w:pPr>
            <w:r w:rsidRPr="007606FB">
              <w:t>State Meaning</w:t>
            </w:r>
          </w:p>
        </w:tc>
        <w:tc>
          <w:tcPr>
            <w:tcW w:w="3297" w:type="dxa"/>
            <w:gridSpan w:val="3"/>
          </w:tcPr>
          <w:p w:rsidR="006F527D" w:rsidRPr="007606FB" w:rsidRDefault="006F527D" w:rsidP="002E5C89">
            <w:pPr>
              <w:pStyle w:val="Normalsemespacamento"/>
            </w:pPr>
            <w:r w:rsidRPr="007606FB">
              <w:t>Asserted: must be connected to Vcc (1) for internal program execution (ROM)</w:t>
            </w:r>
          </w:p>
          <w:p w:rsidR="006F527D" w:rsidRPr="007606FB" w:rsidRDefault="006F527D" w:rsidP="002E5C89">
            <w:pPr>
              <w:pStyle w:val="Normalsemespacamento"/>
            </w:pPr>
            <w:r w:rsidRPr="007606FB">
              <w:t>Negated: must be connected to Vss (0) for external  program execution (ROM)</w:t>
            </w:r>
          </w:p>
        </w:tc>
      </w:tr>
      <w:tr w:rsidR="006F527D" w:rsidRPr="007606FB" w:rsidTr="002E5C89">
        <w:trPr>
          <w:trHeight w:val="150"/>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4921" w:type="dxa"/>
            <w:gridSpan w:val="4"/>
            <w:vAlign w:val="center"/>
          </w:tcPr>
          <w:p w:rsidR="006F527D" w:rsidRPr="007606FB" w:rsidRDefault="006F527D" w:rsidP="002E5C89">
            <w:pPr>
              <w:pStyle w:val="Normalsemespacamento"/>
            </w:pPr>
            <w:r w:rsidRPr="007606FB">
              <w:t>Combinational</w:t>
            </w:r>
          </w:p>
        </w:tc>
      </w:tr>
      <w:tr w:rsidR="006F527D" w:rsidRPr="001B7D39" w:rsidTr="002E5C89">
        <w:trPr>
          <w:jc w:val="center"/>
        </w:trPr>
        <w:tc>
          <w:tcPr>
            <w:tcW w:w="3918" w:type="dxa"/>
            <w:vMerge w:val="restart"/>
            <w:vAlign w:val="center"/>
          </w:tcPr>
          <w:p w:rsidR="006F527D" w:rsidRPr="007606FB" w:rsidRDefault="006F527D" w:rsidP="002E5C89">
            <w:pPr>
              <w:pStyle w:val="Normalsemespacamento"/>
            </w:pPr>
            <w:r w:rsidRPr="007606FB">
              <w:t>bus_control_psen_b_o [1:0]</w:t>
            </w:r>
          </w:p>
        </w:tc>
        <w:tc>
          <w:tcPr>
            <w:tcW w:w="1148" w:type="dxa"/>
            <w:vMerge w:val="restart"/>
            <w:vAlign w:val="center"/>
          </w:tcPr>
          <w:p w:rsidR="006F527D" w:rsidRPr="007606FB" w:rsidRDefault="006F527D" w:rsidP="002E5C89">
            <w:pPr>
              <w:pStyle w:val="Normalsemespacamento"/>
            </w:pPr>
            <w:r w:rsidRPr="007606FB">
              <w:t>O</w:t>
            </w:r>
          </w:p>
        </w:tc>
        <w:tc>
          <w:tcPr>
            <w:tcW w:w="4921" w:type="dxa"/>
            <w:gridSpan w:val="4"/>
          </w:tcPr>
          <w:p w:rsidR="006F527D" w:rsidRPr="007606FB" w:rsidRDefault="006F527D" w:rsidP="002E5C89">
            <w:pPr>
              <w:pStyle w:val="Normalsemespacamento"/>
            </w:pPr>
            <w:r w:rsidRPr="007606FB">
              <w:t>The signal PSEN_b is used for read strobe for all external program fetches</w:t>
            </w:r>
          </w:p>
        </w:tc>
      </w:tr>
      <w:tr w:rsidR="006F527D" w:rsidRPr="001B7D39" w:rsidTr="002E5C89">
        <w:trPr>
          <w:trHeight w:val="151"/>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1624" w:type="dxa"/>
            <w:vAlign w:val="center"/>
          </w:tcPr>
          <w:p w:rsidR="006F527D" w:rsidRPr="007606FB" w:rsidRDefault="006F527D" w:rsidP="002E5C89">
            <w:pPr>
              <w:pStyle w:val="Normalsemespacamento"/>
            </w:pPr>
            <w:r w:rsidRPr="007606FB">
              <w:t>State Meaning</w:t>
            </w:r>
          </w:p>
        </w:tc>
        <w:tc>
          <w:tcPr>
            <w:tcW w:w="3297" w:type="dxa"/>
            <w:gridSpan w:val="3"/>
            <w:vAlign w:val="center"/>
          </w:tcPr>
          <w:p w:rsidR="006F527D" w:rsidRPr="007606FB" w:rsidRDefault="006F527D" w:rsidP="002E5C89">
            <w:pPr>
              <w:pStyle w:val="Normalsemespacamento"/>
            </w:pPr>
            <w:r w:rsidRPr="007606FB">
              <w:t>Asserted: To external program fetches of ROM</w:t>
            </w:r>
          </w:p>
        </w:tc>
      </w:tr>
      <w:tr w:rsidR="006F527D" w:rsidRPr="007606FB" w:rsidTr="002E5C89">
        <w:trPr>
          <w:trHeight w:val="150"/>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4921" w:type="dxa"/>
            <w:gridSpan w:val="4"/>
            <w:vAlign w:val="center"/>
          </w:tcPr>
          <w:p w:rsidR="006F527D" w:rsidRPr="007606FB" w:rsidRDefault="006F527D" w:rsidP="002E5C89">
            <w:pPr>
              <w:pStyle w:val="Normalsemespacamento"/>
            </w:pPr>
            <w:r w:rsidRPr="007606FB">
              <w:t>Combinational</w:t>
            </w:r>
          </w:p>
        </w:tc>
      </w:tr>
      <w:tr w:rsidR="006F527D" w:rsidRPr="001B7D39" w:rsidTr="002E5C89">
        <w:trPr>
          <w:jc w:val="center"/>
        </w:trPr>
        <w:tc>
          <w:tcPr>
            <w:tcW w:w="3918" w:type="dxa"/>
            <w:vMerge w:val="restart"/>
            <w:vAlign w:val="center"/>
          </w:tcPr>
          <w:p w:rsidR="006F527D" w:rsidRPr="007606FB" w:rsidRDefault="006F527D" w:rsidP="002E5C89">
            <w:pPr>
              <w:pStyle w:val="Normalsemespacamento"/>
            </w:pPr>
            <w:r w:rsidRPr="007606FB">
              <w:t>bus_control_core_p3_7_o [1:0]</w:t>
            </w:r>
          </w:p>
        </w:tc>
        <w:tc>
          <w:tcPr>
            <w:tcW w:w="1148" w:type="dxa"/>
            <w:vMerge w:val="restart"/>
            <w:vAlign w:val="center"/>
          </w:tcPr>
          <w:p w:rsidR="006F527D" w:rsidRPr="007606FB" w:rsidRDefault="006F527D" w:rsidP="002E5C89">
            <w:pPr>
              <w:pStyle w:val="Normalsemespacamento"/>
            </w:pPr>
            <w:r w:rsidRPr="007606FB">
              <w:t>O</w:t>
            </w:r>
          </w:p>
        </w:tc>
        <w:tc>
          <w:tcPr>
            <w:tcW w:w="4921" w:type="dxa"/>
            <w:gridSpan w:val="4"/>
          </w:tcPr>
          <w:p w:rsidR="006F527D" w:rsidRPr="007606FB" w:rsidRDefault="006F527D" w:rsidP="002E5C89">
            <w:pPr>
              <w:pStyle w:val="Normalsemespacamento"/>
            </w:pPr>
            <w:r w:rsidRPr="007606FB">
              <w:t>This signal permit read in external RAM uses pin P3.7 of P3 port</w:t>
            </w:r>
          </w:p>
        </w:tc>
      </w:tr>
      <w:tr w:rsidR="006F527D" w:rsidRPr="001B7D39" w:rsidTr="002E5C89">
        <w:trPr>
          <w:trHeight w:val="151"/>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1624" w:type="dxa"/>
            <w:vAlign w:val="center"/>
          </w:tcPr>
          <w:p w:rsidR="006F527D" w:rsidRPr="007606FB" w:rsidRDefault="006F527D" w:rsidP="002E5C89">
            <w:pPr>
              <w:pStyle w:val="Normalsemespacamento"/>
            </w:pPr>
            <w:r w:rsidRPr="007606FB">
              <w:t>State Meaning</w:t>
            </w:r>
          </w:p>
        </w:tc>
        <w:tc>
          <w:tcPr>
            <w:tcW w:w="3297" w:type="dxa"/>
            <w:gridSpan w:val="3"/>
          </w:tcPr>
          <w:p w:rsidR="006F527D" w:rsidRPr="007606FB" w:rsidRDefault="006F527D" w:rsidP="002E5C89">
            <w:pPr>
              <w:pStyle w:val="Normalsemespacamento"/>
            </w:pPr>
            <w:r w:rsidRPr="007606FB">
              <w:t>Asserted: if RD is low</w:t>
            </w:r>
          </w:p>
          <w:p w:rsidR="006F527D" w:rsidRPr="007606FB" w:rsidRDefault="006F527D" w:rsidP="002E5C89">
            <w:pPr>
              <w:pStyle w:val="Normalsemespacamento"/>
              <w:rPr>
                <w:color w:val="FF0000"/>
              </w:rPr>
            </w:pPr>
            <w:r w:rsidRPr="007606FB">
              <w:t>Negated: if RD is high</w:t>
            </w:r>
          </w:p>
        </w:tc>
      </w:tr>
      <w:tr w:rsidR="006F527D" w:rsidRPr="007606FB" w:rsidTr="002E5C89">
        <w:trPr>
          <w:trHeight w:val="150"/>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4921" w:type="dxa"/>
            <w:gridSpan w:val="4"/>
            <w:vAlign w:val="center"/>
          </w:tcPr>
          <w:p w:rsidR="006F527D" w:rsidRPr="007606FB" w:rsidRDefault="006F527D" w:rsidP="002E5C89">
            <w:pPr>
              <w:pStyle w:val="Normalsemespacamento"/>
            </w:pPr>
            <w:r w:rsidRPr="007606FB">
              <w:t>Combinational</w:t>
            </w:r>
          </w:p>
        </w:tc>
      </w:tr>
      <w:tr w:rsidR="006F527D" w:rsidRPr="001B7D39" w:rsidTr="002E5C89">
        <w:trPr>
          <w:jc w:val="center"/>
        </w:trPr>
        <w:tc>
          <w:tcPr>
            <w:tcW w:w="3918" w:type="dxa"/>
            <w:vMerge w:val="restart"/>
            <w:vAlign w:val="center"/>
          </w:tcPr>
          <w:p w:rsidR="006F527D" w:rsidRPr="007606FB" w:rsidRDefault="006F527D" w:rsidP="002E5C89">
            <w:pPr>
              <w:pStyle w:val="Normalsemespacamento"/>
            </w:pPr>
            <w:r w:rsidRPr="007606FB">
              <w:t>bus_control_core_p3_6_o [1:0]</w:t>
            </w:r>
          </w:p>
        </w:tc>
        <w:tc>
          <w:tcPr>
            <w:tcW w:w="1148" w:type="dxa"/>
            <w:vMerge w:val="restart"/>
            <w:vAlign w:val="center"/>
          </w:tcPr>
          <w:p w:rsidR="006F527D" w:rsidRPr="007606FB" w:rsidRDefault="006F527D" w:rsidP="002E5C89">
            <w:pPr>
              <w:pStyle w:val="Normalsemespacamento"/>
            </w:pPr>
            <w:r w:rsidRPr="007606FB">
              <w:t>O</w:t>
            </w:r>
          </w:p>
        </w:tc>
        <w:tc>
          <w:tcPr>
            <w:tcW w:w="4921" w:type="dxa"/>
            <w:gridSpan w:val="4"/>
          </w:tcPr>
          <w:p w:rsidR="006F527D" w:rsidRPr="007606FB" w:rsidRDefault="006F527D" w:rsidP="002E5C89">
            <w:pPr>
              <w:pStyle w:val="Normalsemespacamento"/>
            </w:pPr>
            <w:r w:rsidRPr="007606FB">
              <w:t>This signal allows the write in the external RAM and uses pin P3.6 of P3 port</w:t>
            </w:r>
          </w:p>
        </w:tc>
      </w:tr>
      <w:tr w:rsidR="006F527D" w:rsidRPr="001B7D39" w:rsidTr="002E5C89">
        <w:trPr>
          <w:trHeight w:val="151"/>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1624" w:type="dxa"/>
            <w:vAlign w:val="center"/>
          </w:tcPr>
          <w:p w:rsidR="006F527D" w:rsidRPr="007606FB" w:rsidRDefault="006F527D" w:rsidP="002E5C89">
            <w:pPr>
              <w:pStyle w:val="Normalsemespacamento"/>
            </w:pPr>
            <w:r w:rsidRPr="007606FB">
              <w:t>State Meaning</w:t>
            </w:r>
          </w:p>
        </w:tc>
        <w:tc>
          <w:tcPr>
            <w:tcW w:w="3297" w:type="dxa"/>
            <w:gridSpan w:val="3"/>
          </w:tcPr>
          <w:p w:rsidR="006F527D" w:rsidRPr="007606FB" w:rsidRDefault="006F527D" w:rsidP="002E5C89">
            <w:pPr>
              <w:pStyle w:val="Normalsemespacamento"/>
            </w:pPr>
            <w:r w:rsidRPr="007606FB">
              <w:t>Asserted: if WR is low</w:t>
            </w:r>
          </w:p>
          <w:p w:rsidR="006F527D" w:rsidRPr="007606FB" w:rsidRDefault="006F527D" w:rsidP="002E5C89">
            <w:pPr>
              <w:pStyle w:val="Normalsemespacamento"/>
              <w:rPr>
                <w:color w:val="FF0000"/>
              </w:rPr>
            </w:pPr>
            <w:r w:rsidRPr="007606FB">
              <w:t>Negated: if WR is high</w:t>
            </w:r>
          </w:p>
        </w:tc>
      </w:tr>
      <w:tr w:rsidR="006F527D" w:rsidRPr="007606FB" w:rsidTr="002E5C89">
        <w:trPr>
          <w:trHeight w:val="150"/>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4921" w:type="dxa"/>
            <w:gridSpan w:val="4"/>
            <w:vAlign w:val="center"/>
          </w:tcPr>
          <w:p w:rsidR="006F527D" w:rsidRPr="007606FB" w:rsidRDefault="006F527D" w:rsidP="002E5C89">
            <w:pPr>
              <w:pStyle w:val="Normalsemespacamento"/>
            </w:pPr>
            <w:r w:rsidRPr="007606FB">
              <w:t>Combinational</w:t>
            </w:r>
          </w:p>
        </w:tc>
      </w:tr>
      <w:tr w:rsidR="006F527D" w:rsidRPr="007606FB" w:rsidTr="002E5C89">
        <w:trPr>
          <w:jc w:val="center"/>
        </w:trPr>
        <w:tc>
          <w:tcPr>
            <w:tcW w:w="3918" w:type="dxa"/>
            <w:vMerge w:val="restart"/>
            <w:vAlign w:val="center"/>
          </w:tcPr>
          <w:p w:rsidR="006F527D" w:rsidRPr="007606FB" w:rsidRDefault="006F527D" w:rsidP="002E5C89">
            <w:pPr>
              <w:pStyle w:val="Normalsemespacamento"/>
            </w:pPr>
            <w:r w:rsidRPr="007606FB">
              <w:t>bus_control_core_ext_ram_rd_b_i [1:0]</w:t>
            </w:r>
          </w:p>
        </w:tc>
        <w:tc>
          <w:tcPr>
            <w:tcW w:w="1148" w:type="dxa"/>
            <w:vMerge w:val="restart"/>
            <w:vAlign w:val="center"/>
          </w:tcPr>
          <w:p w:rsidR="006F527D" w:rsidRPr="007606FB" w:rsidRDefault="006F527D" w:rsidP="002E5C89">
            <w:pPr>
              <w:pStyle w:val="Normalsemespacamento"/>
            </w:pPr>
            <w:r w:rsidRPr="007606FB">
              <w:t>I</w:t>
            </w:r>
          </w:p>
        </w:tc>
        <w:tc>
          <w:tcPr>
            <w:tcW w:w="4921" w:type="dxa"/>
            <w:gridSpan w:val="4"/>
          </w:tcPr>
          <w:p w:rsidR="006F527D" w:rsidRPr="007606FB" w:rsidRDefault="006F527D" w:rsidP="002E5C89">
            <w:pPr>
              <w:pStyle w:val="Normalsemespacamento"/>
            </w:pPr>
            <w:r w:rsidRPr="007606FB">
              <w:t>External RAM Read Signal</w:t>
            </w:r>
          </w:p>
        </w:tc>
      </w:tr>
      <w:tr w:rsidR="006F527D" w:rsidRPr="001B7D39" w:rsidTr="002E5C89">
        <w:trPr>
          <w:trHeight w:val="151"/>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1624" w:type="dxa"/>
            <w:vAlign w:val="center"/>
          </w:tcPr>
          <w:p w:rsidR="006F527D" w:rsidRPr="007606FB" w:rsidRDefault="006F527D" w:rsidP="002E5C89">
            <w:pPr>
              <w:pStyle w:val="Normalsemespacamento"/>
            </w:pPr>
            <w:r w:rsidRPr="007606FB">
              <w:t>State Meaning</w:t>
            </w:r>
          </w:p>
        </w:tc>
        <w:tc>
          <w:tcPr>
            <w:tcW w:w="3297" w:type="dxa"/>
            <w:gridSpan w:val="3"/>
            <w:vAlign w:val="center"/>
          </w:tcPr>
          <w:p w:rsidR="006F527D" w:rsidRPr="007606FB" w:rsidRDefault="006F527D" w:rsidP="002E5C89">
            <w:pPr>
              <w:pStyle w:val="Normalsemespacamento"/>
            </w:pPr>
            <w:r w:rsidRPr="007606FB">
              <w:t>Asserted:  External RAM Read Disabled</w:t>
            </w:r>
          </w:p>
          <w:p w:rsidR="006F527D" w:rsidRPr="007606FB" w:rsidRDefault="006F527D" w:rsidP="002E5C89">
            <w:pPr>
              <w:pStyle w:val="Normalsemespacamento"/>
            </w:pPr>
            <w:r w:rsidRPr="007606FB">
              <w:t>Negated: External RAM Read Enabled</w:t>
            </w:r>
          </w:p>
        </w:tc>
      </w:tr>
      <w:tr w:rsidR="006F527D" w:rsidRPr="007606FB" w:rsidTr="002E5C89">
        <w:trPr>
          <w:trHeight w:val="150"/>
          <w:jc w:val="center"/>
        </w:trPr>
        <w:tc>
          <w:tcPr>
            <w:tcW w:w="3918" w:type="dxa"/>
            <w:vMerge/>
          </w:tcPr>
          <w:p w:rsidR="006F527D" w:rsidRPr="007606FB" w:rsidRDefault="006F527D" w:rsidP="002E5C89">
            <w:pPr>
              <w:pStyle w:val="Normalsemespacamento"/>
            </w:pPr>
          </w:p>
        </w:tc>
        <w:tc>
          <w:tcPr>
            <w:tcW w:w="1148" w:type="dxa"/>
            <w:vMerge/>
          </w:tcPr>
          <w:p w:rsidR="006F527D" w:rsidRPr="007606FB" w:rsidRDefault="006F527D" w:rsidP="002E5C89">
            <w:pPr>
              <w:pStyle w:val="Normalsemespacamento"/>
            </w:pPr>
          </w:p>
        </w:tc>
        <w:tc>
          <w:tcPr>
            <w:tcW w:w="4921" w:type="dxa"/>
            <w:gridSpan w:val="4"/>
            <w:vAlign w:val="center"/>
          </w:tcPr>
          <w:p w:rsidR="006F527D" w:rsidRPr="007606FB" w:rsidRDefault="006F527D" w:rsidP="002E5C89">
            <w:pPr>
              <w:pStyle w:val="Normalsemespacamento"/>
            </w:pPr>
            <w:r w:rsidRPr="007606FB">
              <w:t>Combinational</w:t>
            </w:r>
          </w:p>
        </w:tc>
      </w:tr>
      <w:tr w:rsidR="006F527D" w:rsidRPr="007606FB" w:rsidTr="002E5C89">
        <w:trPr>
          <w:trHeight w:val="150"/>
          <w:jc w:val="center"/>
        </w:trPr>
        <w:tc>
          <w:tcPr>
            <w:tcW w:w="3918" w:type="dxa"/>
            <w:vMerge w:val="restart"/>
            <w:vAlign w:val="center"/>
          </w:tcPr>
          <w:p w:rsidR="006F527D" w:rsidRPr="007606FB" w:rsidRDefault="006F527D" w:rsidP="002E5C89">
            <w:pPr>
              <w:pStyle w:val="Normalsemespacamento"/>
            </w:pPr>
            <w:r w:rsidRPr="007606FB">
              <w:t>bus_control_core_ext_ram_wr_b_i [1:0]</w:t>
            </w:r>
          </w:p>
        </w:tc>
        <w:tc>
          <w:tcPr>
            <w:tcW w:w="1148" w:type="dxa"/>
            <w:vMerge w:val="restart"/>
            <w:vAlign w:val="center"/>
          </w:tcPr>
          <w:p w:rsidR="006F527D" w:rsidRPr="007606FB" w:rsidRDefault="006F527D" w:rsidP="002E5C89">
            <w:pPr>
              <w:pStyle w:val="Normalsemespacamento"/>
            </w:pPr>
            <w:r w:rsidRPr="007606FB">
              <w:t>I</w:t>
            </w:r>
          </w:p>
        </w:tc>
        <w:tc>
          <w:tcPr>
            <w:tcW w:w="4921" w:type="dxa"/>
            <w:gridSpan w:val="4"/>
            <w:vAlign w:val="center"/>
          </w:tcPr>
          <w:p w:rsidR="006F527D" w:rsidRPr="007606FB" w:rsidRDefault="006F527D" w:rsidP="002E5C89">
            <w:pPr>
              <w:pStyle w:val="Normalsemespacamento"/>
            </w:pPr>
            <w:r w:rsidRPr="007606FB">
              <w:t>External RAM Write Signal</w:t>
            </w:r>
          </w:p>
        </w:tc>
      </w:tr>
      <w:tr w:rsidR="006F527D" w:rsidRPr="001B7D39" w:rsidTr="002E5C89">
        <w:trPr>
          <w:trHeight w:val="150"/>
          <w:jc w:val="center"/>
        </w:trPr>
        <w:tc>
          <w:tcPr>
            <w:tcW w:w="3918" w:type="dxa"/>
            <w:vMerge/>
            <w:vAlign w:val="center"/>
          </w:tcPr>
          <w:p w:rsidR="006F527D" w:rsidRPr="007606FB" w:rsidRDefault="006F527D" w:rsidP="002E5C89">
            <w:pPr>
              <w:pStyle w:val="Normalsemespacamento"/>
            </w:pPr>
          </w:p>
        </w:tc>
        <w:tc>
          <w:tcPr>
            <w:tcW w:w="1148" w:type="dxa"/>
            <w:vMerge/>
            <w:vAlign w:val="center"/>
          </w:tcPr>
          <w:p w:rsidR="006F527D" w:rsidRPr="007606FB" w:rsidRDefault="006F527D" w:rsidP="002E5C89">
            <w:pPr>
              <w:pStyle w:val="Normalsemespacamento"/>
            </w:pPr>
          </w:p>
        </w:tc>
        <w:tc>
          <w:tcPr>
            <w:tcW w:w="1624" w:type="dxa"/>
            <w:vAlign w:val="center"/>
          </w:tcPr>
          <w:p w:rsidR="006F527D" w:rsidRPr="007606FB" w:rsidRDefault="006F527D" w:rsidP="002E5C89">
            <w:pPr>
              <w:pStyle w:val="Normalsemespacamento"/>
            </w:pPr>
            <w:r w:rsidRPr="007606FB">
              <w:t>State Meaning</w:t>
            </w:r>
          </w:p>
        </w:tc>
        <w:tc>
          <w:tcPr>
            <w:tcW w:w="3297" w:type="dxa"/>
            <w:gridSpan w:val="3"/>
            <w:vAlign w:val="center"/>
          </w:tcPr>
          <w:p w:rsidR="006F527D" w:rsidRPr="007606FB" w:rsidRDefault="006F527D" w:rsidP="002E5C89">
            <w:pPr>
              <w:pStyle w:val="Normalsemespacamento"/>
            </w:pPr>
            <w:r w:rsidRPr="007606FB">
              <w:t>Asserted:  External RAM Write Disabled</w:t>
            </w:r>
          </w:p>
          <w:p w:rsidR="006F527D" w:rsidRPr="007606FB" w:rsidRDefault="006F527D" w:rsidP="002E5C89">
            <w:pPr>
              <w:pStyle w:val="Normalsemespacamento"/>
            </w:pPr>
            <w:r w:rsidRPr="007606FB">
              <w:t>Negated: External RAM Write Enabled</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pPr>
          </w:p>
        </w:tc>
        <w:tc>
          <w:tcPr>
            <w:tcW w:w="1148" w:type="dxa"/>
            <w:vMerge/>
            <w:vAlign w:val="center"/>
          </w:tcPr>
          <w:p w:rsidR="006F527D" w:rsidRPr="007606FB" w:rsidRDefault="006F527D" w:rsidP="002E5C89">
            <w:pPr>
              <w:pStyle w:val="Normalsemespacamento"/>
            </w:pPr>
          </w:p>
        </w:tc>
        <w:tc>
          <w:tcPr>
            <w:tcW w:w="4921" w:type="dxa"/>
            <w:gridSpan w:val="4"/>
            <w:vAlign w:val="center"/>
          </w:tcPr>
          <w:p w:rsidR="006F527D" w:rsidRPr="007606FB" w:rsidRDefault="006F527D" w:rsidP="002E5C89">
            <w:pPr>
              <w:pStyle w:val="Normalsemespacamento"/>
              <w:rPr>
                <w:color w:val="FF0000"/>
              </w:rPr>
            </w:pPr>
            <w:r w:rsidRPr="007606FB">
              <w:t>Combinational</w:t>
            </w:r>
          </w:p>
        </w:tc>
      </w:tr>
      <w:tr w:rsidR="006F527D" w:rsidRPr="007606FB" w:rsidTr="002E5C89">
        <w:trPr>
          <w:trHeight w:val="150"/>
          <w:jc w:val="center"/>
        </w:trPr>
        <w:tc>
          <w:tcPr>
            <w:tcW w:w="3918" w:type="dxa"/>
            <w:vMerge w:val="restart"/>
            <w:vAlign w:val="center"/>
          </w:tcPr>
          <w:p w:rsidR="006F527D" w:rsidRPr="007606FB" w:rsidRDefault="006F527D" w:rsidP="002E5C89">
            <w:pPr>
              <w:pStyle w:val="Normalsemespacamento"/>
            </w:pPr>
            <w:r w:rsidRPr="007606FB">
              <w:t>bus_control_core_ext_rom_rd_b_i [1:0]</w:t>
            </w:r>
          </w:p>
        </w:tc>
        <w:tc>
          <w:tcPr>
            <w:tcW w:w="1148" w:type="dxa"/>
            <w:vMerge w:val="restart"/>
            <w:vAlign w:val="center"/>
          </w:tcPr>
          <w:p w:rsidR="006F527D" w:rsidRPr="007606FB" w:rsidRDefault="006F527D" w:rsidP="002E5C89">
            <w:pPr>
              <w:pStyle w:val="Normalsemespacamento"/>
            </w:pPr>
            <w:r w:rsidRPr="007606FB">
              <w:t>I</w:t>
            </w:r>
          </w:p>
        </w:tc>
        <w:tc>
          <w:tcPr>
            <w:tcW w:w="4921" w:type="dxa"/>
            <w:gridSpan w:val="4"/>
            <w:vAlign w:val="center"/>
          </w:tcPr>
          <w:p w:rsidR="006F527D" w:rsidRPr="007606FB" w:rsidRDefault="006F527D" w:rsidP="002E5C89">
            <w:pPr>
              <w:pStyle w:val="Normalsemespacamento"/>
            </w:pPr>
            <w:r w:rsidRPr="007606FB">
              <w:t>External ROM Read Signal</w:t>
            </w:r>
          </w:p>
        </w:tc>
      </w:tr>
      <w:tr w:rsidR="006F527D" w:rsidRPr="001B7D39" w:rsidTr="002E5C89">
        <w:trPr>
          <w:trHeight w:val="150"/>
          <w:jc w:val="center"/>
        </w:trPr>
        <w:tc>
          <w:tcPr>
            <w:tcW w:w="3918" w:type="dxa"/>
            <w:vMerge/>
            <w:vAlign w:val="center"/>
          </w:tcPr>
          <w:p w:rsidR="006F527D" w:rsidRPr="007606FB" w:rsidRDefault="006F527D" w:rsidP="002E5C89">
            <w:pPr>
              <w:pStyle w:val="Normalsemespacamento"/>
            </w:pPr>
          </w:p>
        </w:tc>
        <w:tc>
          <w:tcPr>
            <w:tcW w:w="1148" w:type="dxa"/>
            <w:vMerge/>
            <w:vAlign w:val="center"/>
          </w:tcPr>
          <w:p w:rsidR="006F527D" w:rsidRPr="007606FB" w:rsidRDefault="006F527D" w:rsidP="002E5C89">
            <w:pPr>
              <w:pStyle w:val="Normalsemespacamento"/>
            </w:pPr>
          </w:p>
        </w:tc>
        <w:tc>
          <w:tcPr>
            <w:tcW w:w="1624" w:type="dxa"/>
            <w:vAlign w:val="center"/>
          </w:tcPr>
          <w:p w:rsidR="006F527D" w:rsidRPr="007606FB" w:rsidRDefault="006F527D" w:rsidP="002E5C89">
            <w:pPr>
              <w:pStyle w:val="Normalsemespacamento"/>
            </w:pPr>
            <w:r w:rsidRPr="007606FB">
              <w:t>State Meaning</w:t>
            </w:r>
          </w:p>
        </w:tc>
        <w:tc>
          <w:tcPr>
            <w:tcW w:w="3297" w:type="dxa"/>
            <w:gridSpan w:val="3"/>
            <w:vAlign w:val="center"/>
          </w:tcPr>
          <w:p w:rsidR="006F527D" w:rsidRPr="007606FB" w:rsidRDefault="006F527D" w:rsidP="002E5C89">
            <w:pPr>
              <w:pStyle w:val="Normalsemespacamento"/>
            </w:pPr>
            <w:r w:rsidRPr="007606FB">
              <w:t>Asserted:  External ROM Read Disabled</w:t>
            </w:r>
          </w:p>
          <w:p w:rsidR="006F527D" w:rsidRPr="007606FB" w:rsidRDefault="006F527D" w:rsidP="002E5C89">
            <w:pPr>
              <w:pStyle w:val="Normalsemespacamento"/>
            </w:pPr>
            <w:r w:rsidRPr="007606FB">
              <w:t>Negated: External ROM Read Enabled</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pPr>
          </w:p>
        </w:tc>
        <w:tc>
          <w:tcPr>
            <w:tcW w:w="1148" w:type="dxa"/>
            <w:vMerge/>
            <w:vAlign w:val="center"/>
          </w:tcPr>
          <w:p w:rsidR="006F527D" w:rsidRPr="007606FB" w:rsidRDefault="006F527D" w:rsidP="002E5C89">
            <w:pPr>
              <w:pStyle w:val="Normalsemespacamento"/>
            </w:pPr>
          </w:p>
        </w:tc>
        <w:tc>
          <w:tcPr>
            <w:tcW w:w="4921" w:type="dxa"/>
            <w:gridSpan w:val="4"/>
            <w:vAlign w:val="center"/>
          </w:tcPr>
          <w:p w:rsidR="006F527D" w:rsidRPr="007606FB" w:rsidRDefault="006F527D" w:rsidP="002E5C89">
            <w:pPr>
              <w:pStyle w:val="Normalsemespacamento"/>
              <w:rPr>
                <w:color w:val="FF0000"/>
              </w:rPr>
            </w:pPr>
            <w:r w:rsidRPr="007606FB">
              <w:t>Combinational</w:t>
            </w:r>
          </w:p>
        </w:tc>
      </w:tr>
      <w:tr w:rsidR="006F527D" w:rsidRPr="007606FB" w:rsidTr="002E5C89">
        <w:trPr>
          <w:trHeight w:val="150"/>
          <w:jc w:val="center"/>
        </w:trPr>
        <w:tc>
          <w:tcPr>
            <w:tcW w:w="3918" w:type="dxa"/>
            <w:vMerge w:val="restart"/>
            <w:vAlign w:val="center"/>
          </w:tcPr>
          <w:p w:rsidR="006F527D" w:rsidRPr="007606FB" w:rsidRDefault="006F527D" w:rsidP="002E5C89">
            <w:pPr>
              <w:pStyle w:val="Normalsemespacamento"/>
            </w:pPr>
            <w:r w:rsidRPr="007606FB">
              <w:t>bus_control_core_ext_addr_i [15:0]</w:t>
            </w:r>
          </w:p>
        </w:tc>
        <w:tc>
          <w:tcPr>
            <w:tcW w:w="1148" w:type="dxa"/>
            <w:vMerge w:val="restart"/>
            <w:vAlign w:val="center"/>
          </w:tcPr>
          <w:p w:rsidR="006F527D" w:rsidRPr="007606FB" w:rsidRDefault="006F527D" w:rsidP="002E5C89">
            <w:pPr>
              <w:pStyle w:val="Normalsemespacamento"/>
            </w:pPr>
            <w:r w:rsidRPr="007606FB">
              <w:t>I</w:t>
            </w:r>
          </w:p>
        </w:tc>
        <w:tc>
          <w:tcPr>
            <w:tcW w:w="4921" w:type="dxa"/>
            <w:gridSpan w:val="4"/>
            <w:vAlign w:val="center"/>
          </w:tcPr>
          <w:p w:rsidR="006F527D" w:rsidRPr="007606FB" w:rsidRDefault="006F527D" w:rsidP="002E5C89">
            <w:pPr>
              <w:pStyle w:val="Normalsemespacamento"/>
            </w:pPr>
            <w:r w:rsidRPr="007606FB">
              <w:t>External memory address bus</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pPr>
          </w:p>
        </w:tc>
        <w:tc>
          <w:tcPr>
            <w:tcW w:w="1148" w:type="dxa"/>
            <w:vMerge/>
            <w:vAlign w:val="center"/>
          </w:tcPr>
          <w:p w:rsidR="006F527D" w:rsidRPr="007606FB" w:rsidRDefault="006F527D" w:rsidP="002E5C89">
            <w:pPr>
              <w:pStyle w:val="Normalsemespacamento"/>
            </w:pPr>
          </w:p>
        </w:tc>
        <w:tc>
          <w:tcPr>
            <w:tcW w:w="1624" w:type="dxa"/>
            <w:vAlign w:val="center"/>
          </w:tcPr>
          <w:p w:rsidR="006F527D" w:rsidRPr="007606FB" w:rsidRDefault="006F527D" w:rsidP="002E5C89">
            <w:pPr>
              <w:pStyle w:val="Normalsemespacamento"/>
            </w:pPr>
            <w:r w:rsidRPr="007606FB">
              <w:t>State Meaning</w:t>
            </w:r>
          </w:p>
        </w:tc>
        <w:tc>
          <w:tcPr>
            <w:tcW w:w="3297" w:type="dxa"/>
            <w:gridSpan w:val="3"/>
            <w:vAlign w:val="center"/>
          </w:tcPr>
          <w:p w:rsidR="006F527D" w:rsidRPr="007606FB" w:rsidRDefault="006F527D" w:rsidP="002E5C89">
            <w:pPr>
              <w:pStyle w:val="Normalsemespacamento"/>
            </w:pPr>
            <w:r w:rsidRPr="007606FB">
              <w:t>Asserted:  n/a</w:t>
            </w:r>
          </w:p>
          <w:p w:rsidR="006F527D" w:rsidRPr="007606FB" w:rsidRDefault="006F527D" w:rsidP="002E5C89">
            <w:pPr>
              <w:pStyle w:val="Normalsemespacamento"/>
            </w:pPr>
            <w:r w:rsidRPr="007606FB">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pPr>
          </w:p>
        </w:tc>
        <w:tc>
          <w:tcPr>
            <w:tcW w:w="1148" w:type="dxa"/>
            <w:vMerge/>
            <w:vAlign w:val="center"/>
          </w:tcPr>
          <w:p w:rsidR="006F527D" w:rsidRPr="007606FB" w:rsidRDefault="006F527D" w:rsidP="002E5C89">
            <w:pPr>
              <w:pStyle w:val="Normalsemespacamento"/>
            </w:pPr>
          </w:p>
        </w:tc>
        <w:tc>
          <w:tcPr>
            <w:tcW w:w="4921" w:type="dxa"/>
            <w:gridSpan w:val="4"/>
            <w:vAlign w:val="center"/>
          </w:tcPr>
          <w:p w:rsidR="006F527D" w:rsidRPr="007606FB" w:rsidRDefault="006F527D" w:rsidP="002E5C89">
            <w:pPr>
              <w:pStyle w:val="Normalsemespacamento"/>
              <w:rPr>
                <w:color w:val="FF0000"/>
              </w:rPr>
            </w:pPr>
            <w:r w:rsidRPr="007606FB">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pPr>
            <w:r w:rsidRPr="007606FB">
              <w:t>bus_control_core_ext_data_i [7:0]</w:t>
            </w:r>
          </w:p>
        </w:tc>
        <w:tc>
          <w:tcPr>
            <w:tcW w:w="1148" w:type="dxa"/>
            <w:vMerge w:val="restart"/>
            <w:vAlign w:val="center"/>
          </w:tcPr>
          <w:p w:rsidR="006F527D" w:rsidRPr="007606FB" w:rsidRDefault="006F527D" w:rsidP="002E5C89">
            <w:pPr>
              <w:pStyle w:val="Normalsemespacamento"/>
            </w:pPr>
            <w:r w:rsidRPr="007606FB">
              <w:t>I</w:t>
            </w:r>
          </w:p>
        </w:tc>
        <w:tc>
          <w:tcPr>
            <w:tcW w:w="4921" w:type="dxa"/>
            <w:gridSpan w:val="4"/>
            <w:vAlign w:val="center"/>
          </w:tcPr>
          <w:p w:rsidR="006F527D" w:rsidRPr="007606FB" w:rsidRDefault="006F527D" w:rsidP="002E5C89">
            <w:pPr>
              <w:pStyle w:val="Normalsemespacamento"/>
            </w:pPr>
            <w:r w:rsidRPr="007606FB">
              <w:t>External memory data bus (input)</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pPr>
          </w:p>
        </w:tc>
        <w:tc>
          <w:tcPr>
            <w:tcW w:w="1148" w:type="dxa"/>
            <w:vMerge/>
            <w:vAlign w:val="center"/>
          </w:tcPr>
          <w:p w:rsidR="006F527D" w:rsidRPr="007606FB" w:rsidRDefault="006F527D" w:rsidP="002E5C89">
            <w:pPr>
              <w:pStyle w:val="Normalsemespacamento"/>
            </w:pPr>
          </w:p>
        </w:tc>
        <w:tc>
          <w:tcPr>
            <w:tcW w:w="1624" w:type="dxa"/>
            <w:vAlign w:val="center"/>
          </w:tcPr>
          <w:p w:rsidR="006F527D" w:rsidRPr="007606FB" w:rsidRDefault="006F527D" w:rsidP="002E5C89">
            <w:pPr>
              <w:pStyle w:val="Normalsemespacamento"/>
            </w:pPr>
            <w:r w:rsidRPr="007606FB">
              <w:t>State Meaning</w:t>
            </w:r>
          </w:p>
        </w:tc>
        <w:tc>
          <w:tcPr>
            <w:tcW w:w="3297" w:type="dxa"/>
            <w:gridSpan w:val="3"/>
            <w:vAlign w:val="center"/>
          </w:tcPr>
          <w:p w:rsidR="006F527D" w:rsidRPr="007606FB" w:rsidRDefault="006F527D" w:rsidP="002E5C89">
            <w:pPr>
              <w:pStyle w:val="Normalsemespacamento"/>
            </w:pPr>
            <w:r w:rsidRPr="007606FB">
              <w:t>Asserted:  n/a</w:t>
            </w:r>
          </w:p>
          <w:p w:rsidR="006F527D" w:rsidRPr="007606FB" w:rsidRDefault="006F527D" w:rsidP="002E5C89">
            <w:pPr>
              <w:pStyle w:val="Normalsemespacamento"/>
            </w:pPr>
            <w:r w:rsidRPr="007606FB">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pPr>
          </w:p>
        </w:tc>
        <w:tc>
          <w:tcPr>
            <w:tcW w:w="1148" w:type="dxa"/>
            <w:vMerge/>
            <w:vAlign w:val="center"/>
          </w:tcPr>
          <w:p w:rsidR="006F527D" w:rsidRPr="007606FB" w:rsidRDefault="006F527D" w:rsidP="002E5C89">
            <w:pPr>
              <w:pStyle w:val="Normalsemespacamento"/>
            </w:pPr>
          </w:p>
        </w:tc>
        <w:tc>
          <w:tcPr>
            <w:tcW w:w="4921" w:type="dxa"/>
            <w:gridSpan w:val="4"/>
            <w:vAlign w:val="center"/>
          </w:tcPr>
          <w:p w:rsidR="006F527D" w:rsidRPr="007606FB" w:rsidRDefault="006F527D" w:rsidP="002E5C89">
            <w:pPr>
              <w:pStyle w:val="Normalsemespacamento"/>
              <w:rPr>
                <w:color w:val="FF0000"/>
              </w:rPr>
            </w:pPr>
            <w:r w:rsidRPr="007606FB">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br w:type="page"/>
              <w:t>bus_control_core_ext_data_o [7: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O</w:t>
            </w:r>
          </w:p>
        </w:tc>
        <w:tc>
          <w:tcPr>
            <w:tcW w:w="4921" w:type="dxa"/>
            <w:gridSpan w:val="4"/>
            <w:vAlign w:val="center"/>
          </w:tcPr>
          <w:p w:rsidR="006F527D" w:rsidRPr="007606FB" w:rsidRDefault="006F527D" w:rsidP="002E5C89">
            <w:pPr>
              <w:pStyle w:val="Normalsemespacamento"/>
              <w:rPr>
                <w:rFonts w:cs="Calibri"/>
              </w:rPr>
            </w:pPr>
            <w:r w:rsidRPr="007606FB">
              <w:rPr>
                <w:rFonts w:cs="Calibri"/>
              </w:rPr>
              <w:t>External memory data bus (output)</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49" w:type="dxa"/>
            <w:gridSpan w:val="2"/>
            <w:vAlign w:val="center"/>
          </w:tcPr>
          <w:p w:rsidR="006F527D" w:rsidRPr="007606FB" w:rsidRDefault="006F527D" w:rsidP="002E5C89">
            <w:pPr>
              <w:pStyle w:val="Normalsemespacamento"/>
              <w:rPr>
                <w:rFonts w:cs="Calibri"/>
              </w:rPr>
            </w:pPr>
            <w:r w:rsidRPr="007606FB">
              <w:rPr>
                <w:rFonts w:cs="Calibri"/>
              </w:rPr>
              <w:t>State Meaning</w:t>
            </w:r>
          </w:p>
        </w:tc>
        <w:tc>
          <w:tcPr>
            <w:tcW w:w="2672" w:type="dxa"/>
            <w:gridSpan w:val="2"/>
            <w:vAlign w:val="center"/>
          </w:tcPr>
          <w:p w:rsidR="006F527D" w:rsidRPr="007606FB" w:rsidRDefault="006F527D" w:rsidP="002E5C89">
            <w:pPr>
              <w:pStyle w:val="Normalsemespacamento"/>
              <w:rPr>
                <w:rFonts w:cs="Calibri"/>
              </w:rPr>
            </w:pPr>
            <w:r w:rsidRPr="007606FB">
              <w:rPr>
                <w:rFonts w:cs="Calibri"/>
              </w:rPr>
              <w:t>Asserted:  n/a</w:t>
            </w:r>
          </w:p>
          <w:p w:rsidR="006F527D" w:rsidRPr="007606FB" w:rsidRDefault="006F527D" w:rsidP="002E5C89">
            <w:pPr>
              <w:pStyle w:val="Normalsemespacamento"/>
              <w:rPr>
                <w:rFonts w:cs="Calibri"/>
                <w:color w:val="FF0000"/>
              </w:rPr>
            </w:pPr>
            <w:r w:rsidRPr="007606FB">
              <w:rPr>
                <w:rFonts w:cs="Calibri"/>
              </w:rPr>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color w:val="FF0000"/>
              </w:rPr>
            </w:pPr>
            <w:r w:rsidRPr="007606FB">
              <w:rPr>
                <w:rFonts w:cs="Calibri"/>
              </w:rPr>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t>bus_control_core_ea_b_o [1: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O</w:t>
            </w:r>
          </w:p>
        </w:tc>
        <w:tc>
          <w:tcPr>
            <w:tcW w:w="4921" w:type="dxa"/>
            <w:gridSpan w:val="4"/>
            <w:vAlign w:val="center"/>
          </w:tcPr>
          <w:p w:rsidR="006F527D" w:rsidRPr="007606FB" w:rsidRDefault="006F527D" w:rsidP="002E5C89">
            <w:pPr>
              <w:pStyle w:val="Normalsemespacamento"/>
              <w:rPr>
                <w:rFonts w:cs="Calibri"/>
              </w:rPr>
            </w:pPr>
            <w:r w:rsidRPr="007606FB">
              <w:rPr>
                <w:rFonts w:cs="Calibri"/>
              </w:rPr>
              <w:t>The signal EA_b defines if fetches will be in internal ROM and external ROM doing strapped to Vcc or Vss</w:t>
            </w:r>
          </w:p>
        </w:tc>
      </w:tr>
      <w:tr w:rsidR="006F527D" w:rsidRPr="001B7D39"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49" w:type="dxa"/>
            <w:gridSpan w:val="2"/>
            <w:vAlign w:val="center"/>
          </w:tcPr>
          <w:p w:rsidR="006F527D" w:rsidRPr="007606FB" w:rsidRDefault="006F527D" w:rsidP="002E5C89">
            <w:pPr>
              <w:pStyle w:val="Normalsemespacamento"/>
              <w:rPr>
                <w:rFonts w:cs="Calibri"/>
              </w:rPr>
            </w:pPr>
            <w:r w:rsidRPr="007606FB">
              <w:rPr>
                <w:rFonts w:cs="Calibri"/>
              </w:rPr>
              <w:t>State Meaning</w:t>
            </w:r>
          </w:p>
        </w:tc>
        <w:tc>
          <w:tcPr>
            <w:tcW w:w="2672" w:type="dxa"/>
            <w:gridSpan w:val="2"/>
            <w:vAlign w:val="center"/>
          </w:tcPr>
          <w:p w:rsidR="006F527D" w:rsidRPr="007606FB" w:rsidRDefault="006F527D" w:rsidP="002E5C89">
            <w:pPr>
              <w:pStyle w:val="Normalsemespacamento"/>
              <w:rPr>
                <w:rFonts w:cs="Calibri"/>
              </w:rPr>
            </w:pPr>
            <w:r w:rsidRPr="007606FB">
              <w:rPr>
                <w:rFonts w:cs="Calibri"/>
              </w:rPr>
              <w:t>Asserted: must be connected to Vcc (1) for internal program execution (ROM)</w:t>
            </w:r>
          </w:p>
          <w:p w:rsidR="006F527D" w:rsidRPr="007606FB" w:rsidRDefault="006F527D" w:rsidP="002E5C89">
            <w:pPr>
              <w:pStyle w:val="Normalsemespacamento"/>
              <w:rPr>
                <w:rFonts w:cs="Calibri"/>
              </w:rPr>
            </w:pPr>
            <w:r w:rsidRPr="007606FB">
              <w:rPr>
                <w:rFonts w:cs="Calibri"/>
              </w:rPr>
              <w:t>Negated: must be connected to Vss (0) for external  program execution (ROM)</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color w:val="FF0000"/>
              </w:rPr>
            </w:pPr>
            <w:r w:rsidRPr="007606FB">
              <w:rPr>
                <w:rFonts w:cs="Calibri"/>
              </w:rPr>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t>bus_control_core_p0_i [7: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I</w:t>
            </w:r>
          </w:p>
        </w:tc>
        <w:tc>
          <w:tcPr>
            <w:tcW w:w="4921" w:type="dxa"/>
            <w:gridSpan w:val="4"/>
            <w:vAlign w:val="center"/>
          </w:tcPr>
          <w:p w:rsidR="006F527D" w:rsidRPr="007606FB" w:rsidRDefault="006F527D" w:rsidP="002E5C89">
            <w:pPr>
              <w:pStyle w:val="Normalsemespacamento"/>
              <w:rPr>
                <w:rFonts w:cs="Calibri"/>
                <w:sz w:val="22"/>
              </w:rPr>
            </w:pPr>
            <w:r w:rsidRPr="007606FB">
              <w:rPr>
                <w:rFonts w:cs="Calibri"/>
                <w:sz w:val="22"/>
              </w:rPr>
              <w:t>Signal Bus Control  pass data to Core</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80" w:type="dxa"/>
            <w:gridSpan w:val="3"/>
            <w:vAlign w:val="center"/>
          </w:tcPr>
          <w:p w:rsidR="006F527D" w:rsidRPr="007606FB" w:rsidRDefault="006F527D" w:rsidP="002E5C89">
            <w:pPr>
              <w:pStyle w:val="Normalsemespacamento"/>
              <w:rPr>
                <w:rFonts w:cs="Calibri"/>
              </w:rPr>
            </w:pPr>
            <w:r w:rsidRPr="007606FB">
              <w:rPr>
                <w:rFonts w:cs="Calibri"/>
              </w:rPr>
              <w:t>State Meaning</w:t>
            </w:r>
          </w:p>
        </w:tc>
        <w:tc>
          <w:tcPr>
            <w:tcW w:w="2641" w:type="dxa"/>
            <w:vAlign w:val="center"/>
          </w:tcPr>
          <w:p w:rsidR="006F527D" w:rsidRPr="007606FB" w:rsidRDefault="006F527D" w:rsidP="002E5C89">
            <w:pPr>
              <w:pStyle w:val="Normalsemespacamento"/>
              <w:rPr>
                <w:rFonts w:cs="Calibri"/>
              </w:rPr>
            </w:pPr>
            <w:r w:rsidRPr="007606FB">
              <w:rPr>
                <w:rFonts w:cs="Calibri"/>
              </w:rPr>
              <w:t>Asserted:  n/a</w:t>
            </w:r>
          </w:p>
          <w:p w:rsidR="006F527D" w:rsidRPr="007606FB" w:rsidRDefault="006F527D" w:rsidP="002E5C89">
            <w:pPr>
              <w:pStyle w:val="Normalsemespacamento"/>
              <w:rPr>
                <w:rFonts w:cs="Calibri"/>
              </w:rPr>
            </w:pPr>
            <w:r w:rsidRPr="007606FB">
              <w:rPr>
                <w:rFonts w:cs="Calibri"/>
              </w:rPr>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sz w:val="22"/>
              </w:rPr>
            </w:pPr>
            <w:r w:rsidRPr="007606FB">
              <w:rPr>
                <w:rFonts w:cs="Calibri"/>
              </w:rPr>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t>bus_control_core_p0_o [7: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O</w:t>
            </w:r>
          </w:p>
        </w:tc>
        <w:tc>
          <w:tcPr>
            <w:tcW w:w="4921" w:type="dxa"/>
            <w:gridSpan w:val="4"/>
            <w:vAlign w:val="center"/>
          </w:tcPr>
          <w:p w:rsidR="006F527D" w:rsidRPr="007606FB" w:rsidRDefault="006F527D" w:rsidP="002E5C89">
            <w:pPr>
              <w:pStyle w:val="Normalsemespacamento"/>
              <w:rPr>
                <w:rFonts w:cs="Calibri"/>
                <w:sz w:val="22"/>
              </w:rPr>
            </w:pPr>
            <w:r w:rsidRPr="007606FB">
              <w:rPr>
                <w:rFonts w:cs="Calibri"/>
                <w:sz w:val="22"/>
              </w:rPr>
              <w:t>Signal  Bus Control which pass data to Memory</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49" w:type="dxa"/>
            <w:gridSpan w:val="2"/>
            <w:vAlign w:val="center"/>
          </w:tcPr>
          <w:p w:rsidR="006F527D" w:rsidRPr="007606FB" w:rsidRDefault="006F527D" w:rsidP="002E5C89">
            <w:pPr>
              <w:pStyle w:val="Normalsemespacamento"/>
              <w:rPr>
                <w:rFonts w:cs="Calibri"/>
              </w:rPr>
            </w:pPr>
            <w:r w:rsidRPr="007606FB">
              <w:rPr>
                <w:rFonts w:cs="Calibri"/>
              </w:rPr>
              <w:t>State Meaning</w:t>
            </w:r>
          </w:p>
        </w:tc>
        <w:tc>
          <w:tcPr>
            <w:tcW w:w="2672" w:type="dxa"/>
            <w:gridSpan w:val="2"/>
            <w:vAlign w:val="center"/>
          </w:tcPr>
          <w:p w:rsidR="006F527D" w:rsidRPr="007606FB" w:rsidRDefault="006F527D" w:rsidP="002E5C89">
            <w:pPr>
              <w:pStyle w:val="Normalsemespacamento"/>
              <w:rPr>
                <w:rFonts w:cs="Calibri"/>
              </w:rPr>
            </w:pPr>
            <w:r w:rsidRPr="007606FB">
              <w:rPr>
                <w:rFonts w:cs="Calibri"/>
              </w:rPr>
              <w:t>Asserted:  n/a</w:t>
            </w:r>
          </w:p>
          <w:p w:rsidR="006F527D" w:rsidRPr="007606FB" w:rsidRDefault="006F527D" w:rsidP="002E5C89">
            <w:pPr>
              <w:pStyle w:val="Normalsemespacamento"/>
              <w:rPr>
                <w:rFonts w:cs="Calibri"/>
                <w:color w:val="FF0000"/>
              </w:rPr>
            </w:pPr>
            <w:r w:rsidRPr="007606FB">
              <w:rPr>
                <w:rFonts w:cs="Calibri"/>
              </w:rPr>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color w:val="FF0000"/>
              </w:rPr>
            </w:pPr>
            <w:r w:rsidRPr="007606FB">
              <w:rPr>
                <w:rFonts w:cs="Calibri"/>
              </w:rPr>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t>bus_control_core_p2_o [7: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O</w:t>
            </w:r>
          </w:p>
        </w:tc>
        <w:tc>
          <w:tcPr>
            <w:tcW w:w="4921" w:type="dxa"/>
            <w:gridSpan w:val="4"/>
            <w:vAlign w:val="center"/>
          </w:tcPr>
          <w:p w:rsidR="006F527D" w:rsidRPr="007606FB" w:rsidRDefault="006F527D" w:rsidP="002E5C89">
            <w:pPr>
              <w:pStyle w:val="Normalsemespacamento"/>
              <w:rPr>
                <w:rFonts w:cs="Calibri"/>
              </w:rPr>
            </w:pPr>
            <w:r w:rsidRPr="007606FB">
              <w:rPr>
                <w:rFonts w:cs="Calibri"/>
              </w:rPr>
              <w:t>This signal  send the Higher Address [15:8] external memory</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80" w:type="dxa"/>
            <w:gridSpan w:val="3"/>
            <w:vAlign w:val="center"/>
          </w:tcPr>
          <w:p w:rsidR="006F527D" w:rsidRPr="007606FB" w:rsidRDefault="006F527D" w:rsidP="002E5C89">
            <w:pPr>
              <w:pStyle w:val="Normalsemespacamento"/>
              <w:rPr>
                <w:rFonts w:cs="Calibri"/>
              </w:rPr>
            </w:pPr>
            <w:r w:rsidRPr="007606FB">
              <w:rPr>
                <w:rFonts w:cs="Calibri"/>
              </w:rPr>
              <w:t>State Meaning</w:t>
            </w:r>
          </w:p>
        </w:tc>
        <w:tc>
          <w:tcPr>
            <w:tcW w:w="2641" w:type="dxa"/>
            <w:vAlign w:val="center"/>
          </w:tcPr>
          <w:p w:rsidR="006F527D" w:rsidRPr="007606FB" w:rsidRDefault="006F527D" w:rsidP="002E5C89">
            <w:pPr>
              <w:pStyle w:val="Normalsemespacamento"/>
              <w:rPr>
                <w:rFonts w:cs="Calibri"/>
              </w:rPr>
            </w:pPr>
            <w:r w:rsidRPr="007606FB">
              <w:rPr>
                <w:rFonts w:cs="Calibri"/>
              </w:rPr>
              <w:t>Asserted:  n/a</w:t>
            </w:r>
          </w:p>
          <w:p w:rsidR="006F527D" w:rsidRPr="007606FB" w:rsidRDefault="006F527D" w:rsidP="002E5C89">
            <w:pPr>
              <w:pStyle w:val="Normalsemespacamento"/>
              <w:rPr>
                <w:rFonts w:cs="Calibri"/>
                <w:color w:val="FF0000"/>
              </w:rPr>
            </w:pPr>
            <w:r w:rsidRPr="007606FB">
              <w:rPr>
                <w:rFonts w:cs="Calibri"/>
              </w:rPr>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color w:val="FF0000"/>
              </w:rPr>
            </w:pPr>
            <w:r w:rsidRPr="007606FB">
              <w:rPr>
                <w:rFonts w:cs="Calibri"/>
              </w:rPr>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t>bus_control_core_p4_o [7: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O</w:t>
            </w:r>
          </w:p>
        </w:tc>
        <w:tc>
          <w:tcPr>
            <w:tcW w:w="4921" w:type="dxa"/>
            <w:gridSpan w:val="4"/>
            <w:vAlign w:val="center"/>
          </w:tcPr>
          <w:p w:rsidR="006F527D" w:rsidRPr="007606FB" w:rsidRDefault="006F527D" w:rsidP="002E5C89">
            <w:pPr>
              <w:pStyle w:val="Normalsemespacamento"/>
              <w:rPr>
                <w:rFonts w:cs="Calibri"/>
              </w:rPr>
            </w:pPr>
            <w:r w:rsidRPr="007606FB">
              <w:rPr>
                <w:rFonts w:cs="Calibri"/>
              </w:rPr>
              <w:t>This signal  send the Lower Address [7:0] external memory</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80" w:type="dxa"/>
            <w:gridSpan w:val="3"/>
            <w:vAlign w:val="center"/>
          </w:tcPr>
          <w:p w:rsidR="006F527D" w:rsidRPr="007606FB" w:rsidRDefault="006F527D" w:rsidP="002E5C89">
            <w:pPr>
              <w:pStyle w:val="Normalsemespacamento"/>
              <w:rPr>
                <w:rFonts w:cs="Calibri"/>
              </w:rPr>
            </w:pPr>
            <w:r w:rsidRPr="007606FB">
              <w:rPr>
                <w:rFonts w:cs="Calibri"/>
              </w:rPr>
              <w:t>State Meaning</w:t>
            </w:r>
          </w:p>
        </w:tc>
        <w:tc>
          <w:tcPr>
            <w:tcW w:w="2641" w:type="dxa"/>
            <w:vAlign w:val="center"/>
          </w:tcPr>
          <w:p w:rsidR="006F527D" w:rsidRPr="007606FB" w:rsidRDefault="006F527D" w:rsidP="002E5C89">
            <w:pPr>
              <w:pStyle w:val="Normalsemespacamento"/>
              <w:rPr>
                <w:rFonts w:cs="Calibri"/>
              </w:rPr>
            </w:pPr>
            <w:r w:rsidRPr="007606FB">
              <w:rPr>
                <w:rFonts w:cs="Calibri"/>
              </w:rPr>
              <w:t>Asserted:  n/a</w:t>
            </w:r>
          </w:p>
          <w:p w:rsidR="006F527D" w:rsidRPr="007606FB" w:rsidRDefault="006F527D" w:rsidP="002E5C89">
            <w:pPr>
              <w:pStyle w:val="Normalsemespacamento"/>
              <w:rPr>
                <w:rFonts w:cs="Calibri"/>
                <w:color w:val="FF0000"/>
              </w:rPr>
            </w:pPr>
            <w:r w:rsidRPr="007606FB">
              <w:rPr>
                <w:rFonts w:cs="Calibri"/>
              </w:rPr>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color w:val="FF0000"/>
              </w:rPr>
            </w:pPr>
            <w:r w:rsidRPr="007606FB">
              <w:rPr>
                <w:rFonts w:cs="Calibri"/>
              </w:rPr>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t>bus_control_core_p0en_o [7: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O</w:t>
            </w:r>
          </w:p>
        </w:tc>
        <w:tc>
          <w:tcPr>
            <w:tcW w:w="4921" w:type="dxa"/>
            <w:gridSpan w:val="4"/>
            <w:vAlign w:val="center"/>
          </w:tcPr>
          <w:p w:rsidR="006F527D" w:rsidRPr="007606FB" w:rsidRDefault="006F527D" w:rsidP="002E5C89">
            <w:pPr>
              <w:pStyle w:val="Normalsemespacamento"/>
              <w:rPr>
                <w:rFonts w:cs="Calibri"/>
              </w:rPr>
            </w:pPr>
            <w:r w:rsidRPr="007606FB">
              <w:rPr>
                <w:rFonts w:cs="Calibri"/>
              </w:rPr>
              <w:t>This signal enable the Port 0</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80" w:type="dxa"/>
            <w:gridSpan w:val="3"/>
            <w:vAlign w:val="center"/>
          </w:tcPr>
          <w:p w:rsidR="006F527D" w:rsidRPr="007606FB" w:rsidRDefault="006F527D" w:rsidP="002E5C89">
            <w:pPr>
              <w:pStyle w:val="Normalsemespacamento"/>
              <w:rPr>
                <w:rFonts w:cs="Calibri"/>
              </w:rPr>
            </w:pPr>
            <w:r w:rsidRPr="007606FB">
              <w:rPr>
                <w:rFonts w:cs="Calibri"/>
              </w:rPr>
              <w:t>State Meaning</w:t>
            </w:r>
          </w:p>
        </w:tc>
        <w:tc>
          <w:tcPr>
            <w:tcW w:w="2641" w:type="dxa"/>
            <w:vAlign w:val="center"/>
          </w:tcPr>
          <w:p w:rsidR="006F527D" w:rsidRPr="007606FB" w:rsidRDefault="006F527D" w:rsidP="002E5C89">
            <w:pPr>
              <w:pStyle w:val="Normalsemespacamento"/>
              <w:rPr>
                <w:rFonts w:cs="Calibri"/>
              </w:rPr>
            </w:pPr>
            <w:r w:rsidRPr="007606FB">
              <w:rPr>
                <w:rFonts w:cs="Calibri"/>
              </w:rPr>
              <w:t>Asserted:  n/a</w:t>
            </w:r>
          </w:p>
          <w:p w:rsidR="006F527D" w:rsidRPr="007606FB" w:rsidRDefault="006F527D" w:rsidP="002E5C89">
            <w:pPr>
              <w:pStyle w:val="Normalsemespacamento"/>
              <w:rPr>
                <w:rFonts w:cs="Calibri"/>
                <w:color w:val="FF0000"/>
              </w:rPr>
            </w:pPr>
            <w:r w:rsidRPr="007606FB">
              <w:rPr>
                <w:rFonts w:cs="Calibri"/>
              </w:rPr>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color w:val="FF0000"/>
              </w:rPr>
            </w:pPr>
            <w:r w:rsidRPr="007606FB">
              <w:rPr>
                <w:rFonts w:cs="Calibri"/>
              </w:rPr>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t>bus_control_core_p3en_6_o [1: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O</w:t>
            </w:r>
          </w:p>
        </w:tc>
        <w:tc>
          <w:tcPr>
            <w:tcW w:w="4921" w:type="dxa"/>
            <w:gridSpan w:val="4"/>
            <w:vAlign w:val="center"/>
          </w:tcPr>
          <w:p w:rsidR="006F527D" w:rsidRPr="007606FB" w:rsidRDefault="006F527D" w:rsidP="002E5C89">
            <w:pPr>
              <w:pStyle w:val="Normalsemespacamento"/>
              <w:rPr>
                <w:rFonts w:cs="Calibri"/>
              </w:rPr>
            </w:pPr>
            <w:r w:rsidRPr="007606FB">
              <w:rPr>
                <w:rFonts w:cs="Calibri"/>
              </w:rPr>
              <w:t>This signal enable the Pin 3.6 of the Port 3</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80" w:type="dxa"/>
            <w:gridSpan w:val="3"/>
            <w:vAlign w:val="center"/>
          </w:tcPr>
          <w:p w:rsidR="006F527D" w:rsidRPr="007606FB" w:rsidRDefault="006F527D" w:rsidP="002E5C89">
            <w:pPr>
              <w:pStyle w:val="Normalsemespacamento"/>
              <w:rPr>
                <w:rFonts w:cs="Calibri"/>
              </w:rPr>
            </w:pPr>
            <w:r w:rsidRPr="007606FB">
              <w:rPr>
                <w:rFonts w:cs="Calibri"/>
              </w:rPr>
              <w:t>State Meaning</w:t>
            </w:r>
          </w:p>
        </w:tc>
        <w:tc>
          <w:tcPr>
            <w:tcW w:w="2641" w:type="dxa"/>
            <w:vAlign w:val="center"/>
          </w:tcPr>
          <w:p w:rsidR="006F527D" w:rsidRPr="007606FB" w:rsidRDefault="006F527D" w:rsidP="002E5C89">
            <w:pPr>
              <w:pStyle w:val="Normalsemespacamento"/>
              <w:rPr>
                <w:rFonts w:cs="Calibri"/>
              </w:rPr>
            </w:pPr>
            <w:r w:rsidRPr="007606FB">
              <w:rPr>
                <w:rFonts w:cs="Calibri"/>
              </w:rPr>
              <w:t>Asserted:  n/a</w:t>
            </w:r>
          </w:p>
          <w:p w:rsidR="006F527D" w:rsidRPr="007606FB" w:rsidRDefault="006F527D" w:rsidP="002E5C89">
            <w:pPr>
              <w:pStyle w:val="Normalsemespacamento"/>
              <w:rPr>
                <w:rFonts w:cs="Calibri"/>
                <w:color w:val="FF0000"/>
              </w:rPr>
            </w:pPr>
            <w:r w:rsidRPr="007606FB">
              <w:rPr>
                <w:rFonts w:cs="Calibri"/>
              </w:rPr>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color w:val="FF0000"/>
              </w:rPr>
            </w:pPr>
            <w:r w:rsidRPr="007606FB">
              <w:rPr>
                <w:rFonts w:cs="Calibri"/>
              </w:rPr>
              <w:t>Combinational</w:t>
            </w:r>
          </w:p>
        </w:tc>
      </w:tr>
      <w:tr w:rsidR="006F527D" w:rsidRPr="001B7D39"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t>bus_control_core_p3en_7_o [1: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O</w:t>
            </w:r>
          </w:p>
        </w:tc>
        <w:tc>
          <w:tcPr>
            <w:tcW w:w="4921" w:type="dxa"/>
            <w:gridSpan w:val="4"/>
            <w:vAlign w:val="center"/>
          </w:tcPr>
          <w:p w:rsidR="006F527D" w:rsidRPr="007606FB" w:rsidRDefault="006F527D" w:rsidP="002E5C89">
            <w:pPr>
              <w:pStyle w:val="Normalsemespacamento"/>
              <w:rPr>
                <w:rFonts w:cs="Calibri"/>
              </w:rPr>
            </w:pPr>
            <w:r w:rsidRPr="007606FB">
              <w:rPr>
                <w:rFonts w:cs="Calibri"/>
              </w:rPr>
              <w:t>This signal enable the Pin 3.7 of the Port 3</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80" w:type="dxa"/>
            <w:gridSpan w:val="3"/>
            <w:vAlign w:val="center"/>
          </w:tcPr>
          <w:p w:rsidR="006F527D" w:rsidRPr="007606FB" w:rsidRDefault="006F527D" w:rsidP="002E5C89">
            <w:pPr>
              <w:pStyle w:val="Normalsemespacamento"/>
              <w:rPr>
                <w:rFonts w:cs="Calibri"/>
              </w:rPr>
            </w:pPr>
            <w:r w:rsidRPr="007606FB">
              <w:rPr>
                <w:rFonts w:cs="Calibri"/>
              </w:rPr>
              <w:t>State Meaning</w:t>
            </w:r>
          </w:p>
        </w:tc>
        <w:tc>
          <w:tcPr>
            <w:tcW w:w="2641" w:type="dxa"/>
            <w:vAlign w:val="center"/>
          </w:tcPr>
          <w:p w:rsidR="006F527D" w:rsidRPr="007606FB" w:rsidRDefault="006F527D" w:rsidP="002E5C89">
            <w:pPr>
              <w:pStyle w:val="Normalsemespacamento"/>
              <w:rPr>
                <w:rFonts w:cs="Calibri"/>
              </w:rPr>
            </w:pPr>
            <w:r w:rsidRPr="007606FB">
              <w:rPr>
                <w:rFonts w:cs="Calibri"/>
              </w:rPr>
              <w:t>Asserted:  n/a</w:t>
            </w:r>
          </w:p>
          <w:p w:rsidR="006F527D" w:rsidRPr="007606FB" w:rsidRDefault="006F527D" w:rsidP="002E5C89">
            <w:pPr>
              <w:pStyle w:val="Normalsemespacamento"/>
              <w:rPr>
                <w:rFonts w:cs="Calibri"/>
                <w:color w:val="FF0000"/>
              </w:rPr>
            </w:pPr>
            <w:r w:rsidRPr="007606FB">
              <w:rPr>
                <w:rFonts w:cs="Calibri"/>
              </w:rPr>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color w:val="FF0000"/>
              </w:rPr>
            </w:pPr>
            <w:r w:rsidRPr="007606FB">
              <w:rPr>
                <w:rFonts w:cs="Calibri"/>
              </w:rPr>
              <w:t>Combinational</w:t>
            </w:r>
          </w:p>
        </w:tc>
      </w:tr>
      <w:tr w:rsidR="006F527D" w:rsidRPr="007606FB" w:rsidTr="002E5C89">
        <w:trPr>
          <w:trHeight w:val="150"/>
          <w:jc w:val="center"/>
        </w:trPr>
        <w:tc>
          <w:tcPr>
            <w:tcW w:w="3918" w:type="dxa"/>
            <w:vMerge w:val="restart"/>
            <w:vAlign w:val="center"/>
          </w:tcPr>
          <w:p w:rsidR="006F527D" w:rsidRPr="007606FB" w:rsidRDefault="006F527D" w:rsidP="002E5C89">
            <w:pPr>
              <w:pStyle w:val="Normalsemespacamento"/>
              <w:rPr>
                <w:rFonts w:cs="Calibri"/>
              </w:rPr>
            </w:pPr>
            <w:r w:rsidRPr="007606FB">
              <w:rPr>
                <w:rFonts w:cs="Calibri"/>
              </w:rPr>
              <w:t>bus_control_core_p2en_o [7:0]</w:t>
            </w:r>
          </w:p>
        </w:tc>
        <w:tc>
          <w:tcPr>
            <w:tcW w:w="1148" w:type="dxa"/>
            <w:vMerge w:val="restart"/>
            <w:vAlign w:val="center"/>
          </w:tcPr>
          <w:p w:rsidR="006F527D" w:rsidRPr="007606FB" w:rsidRDefault="006F527D" w:rsidP="002E5C89">
            <w:pPr>
              <w:pStyle w:val="Normalsemespacamento"/>
              <w:rPr>
                <w:rFonts w:cs="Calibri"/>
              </w:rPr>
            </w:pPr>
            <w:r w:rsidRPr="007606FB">
              <w:rPr>
                <w:rFonts w:cs="Calibri"/>
              </w:rPr>
              <w:t>O</w:t>
            </w:r>
          </w:p>
        </w:tc>
        <w:tc>
          <w:tcPr>
            <w:tcW w:w="4921" w:type="dxa"/>
            <w:gridSpan w:val="4"/>
            <w:vAlign w:val="center"/>
          </w:tcPr>
          <w:p w:rsidR="006F527D" w:rsidRPr="007606FB" w:rsidRDefault="006F527D" w:rsidP="002E5C89">
            <w:pPr>
              <w:pStyle w:val="Normalsemespacamento"/>
              <w:rPr>
                <w:rFonts w:cs="Calibri"/>
              </w:rPr>
            </w:pPr>
            <w:r w:rsidRPr="007606FB">
              <w:rPr>
                <w:rFonts w:cs="Calibri"/>
              </w:rPr>
              <w:t>This signal enable Port 2</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2280" w:type="dxa"/>
            <w:gridSpan w:val="3"/>
            <w:vAlign w:val="center"/>
          </w:tcPr>
          <w:p w:rsidR="006F527D" w:rsidRPr="007606FB" w:rsidRDefault="006F527D" w:rsidP="002E5C89">
            <w:pPr>
              <w:pStyle w:val="Normalsemespacamento"/>
              <w:rPr>
                <w:rFonts w:cs="Calibri"/>
              </w:rPr>
            </w:pPr>
            <w:r w:rsidRPr="007606FB">
              <w:rPr>
                <w:rFonts w:cs="Calibri"/>
              </w:rPr>
              <w:t>State Meaning</w:t>
            </w:r>
          </w:p>
        </w:tc>
        <w:tc>
          <w:tcPr>
            <w:tcW w:w="2641" w:type="dxa"/>
            <w:vAlign w:val="center"/>
          </w:tcPr>
          <w:p w:rsidR="006F527D" w:rsidRPr="007606FB" w:rsidRDefault="006F527D" w:rsidP="002E5C89">
            <w:pPr>
              <w:pStyle w:val="Normalsemespacamento"/>
              <w:rPr>
                <w:rFonts w:cs="Calibri"/>
              </w:rPr>
            </w:pPr>
            <w:r w:rsidRPr="007606FB">
              <w:rPr>
                <w:rFonts w:cs="Calibri"/>
              </w:rPr>
              <w:t>Asserted:  n/a</w:t>
            </w:r>
          </w:p>
          <w:p w:rsidR="006F527D" w:rsidRPr="007606FB" w:rsidRDefault="006F527D" w:rsidP="002E5C89">
            <w:pPr>
              <w:pStyle w:val="Normalsemespacamento"/>
              <w:rPr>
                <w:rFonts w:cs="Calibri"/>
                <w:color w:val="FF0000"/>
              </w:rPr>
            </w:pPr>
            <w:r w:rsidRPr="007606FB">
              <w:rPr>
                <w:rFonts w:cs="Calibri"/>
              </w:rPr>
              <w:t>Negated: n/a</w:t>
            </w:r>
          </w:p>
        </w:tc>
      </w:tr>
      <w:tr w:rsidR="006F527D" w:rsidRPr="007606FB" w:rsidTr="002E5C89">
        <w:trPr>
          <w:trHeight w:val="150"/>
          <w:jc w:val="center"/>
        </w:trPr>
        <w:tc>
          <w:tcPr>
            <w:tcW w:w="3918" w:type="dxa"/>
            <w:vMerge/>
            <w:vAlign w:val="center"/>
          </w:tcPr>
          <w:p w:rsidR="006F527D" w:rsidRPr="007606FB" w:rsidRDefault="006F527D" w:rsidP="002E5C89">
            <w:pPr>
              <w:pStyle w:val="Normalsemespacamento"/>
              <w:rPr>
                <w:rFonts w:cs="Calibri"/>
              </w:rPr>
            </w:pPr>
          </w:p>
        </w:tc>
        <w:tc>
          <w:tcPr>
            <w:tcW w:w="1148" w:type="dxa"/>
            <w:vMerge/>
            <w:vAlign w:val="center"/>
          </w:tcPr>
          <w:p w:rsidR="006F527D" w:rsidRPr="007606FB" w:rsidRDefault="006F527D" w:rsidP="002E5C89">
            <w:pPr>
              <w:pStyle w:val="Normalsemespacamento"/>
              <w:rPr>
                <w:rFonts w:cs="Calibri"/>
              </w:rPr>
            </w:pPr>
          </w:p>
        </w:tc>
        <w:tc>
          <w:tcPr>
            <w:tcW w:w="4921" w:type="dxa"/>
            <w:gridSpan w:val="4"/>
            <w:vAlign w:val="center"/>
          </w:tcPr>
          <w:p w:rsidR="006F527D" w:rsidRPr="007606FB" w:rsidRDefault="006F527D" w:rsidP="002E5C89">
            <w:pPr>
              <w:pStyle w:val="Normalsemespacamento"/>
              <w:rPr>
                <w:rFonts w:cs="Calibri"/>
                <w:color w:val="FF0000"/>
              </w:rPr>
            </w:pPr>
            <w:r w:rsidRPr="007606FB">
              <w:rPr>
                <w:rFonts w:cs="Calibri"/>
              </w:rPr>
              <w:t>Combinational</w:t>
            </w:r>
          </w:p>
        </w:tc>
      </w:tr>
    </w:tbl>
    <w:p w:rsidR="006F527D" w:rsidRPr="007606FB" w:rsidRDefault="006F527D" w:rsidP="002E5C89">
      <w:pPr>
        <w:pStyle w:val="Ttulo2"/>
        <w:rPr>
          <w:rStyle w:val="mediumtext"/>
          <w:rFonts w:ascii="Calibri" w:hAnsi="Calibri" w:cs="Calibri"/>
        </w:rPr>
      </w:pPr>
      <w:bookmarkStart w:id="278" w:name="_Toc269738131"/>
      <w:bookmarkStart w:id="279" w:name="_Toc276137178"/>
      <w:r w:rsidRPr="007606FB">
        <w:t>Data External Memory - RAMX</w:t>
      </w:r>
      <w:bookmarkEnd w:id="278"/>
      <w:bookmarkEnd w:id="279"/>
    </w:p>
    <w:p w:rsidR="006F527D" w:rsidRPr="007606FB" w:rsidRDefault="002E5C89" w:rsidP="006F527D">
      <w:pPr>
        <w:autoSpaceDE w:val="0"/>
        <w:autoSpaceDN w:val="0"/>
        <w:adjustRightInd w:val="0"/>
        <w:spacing w:before="140" w:after="80"/>
        <w:ind w:left="709"/>
        <w:rPr>
          <w:rStyle w:val="mediumtext"/>
          <w:rFonts w:cs="Calibri"/>
        </w:rPr>
      </w:pPr>
      <w:r>
        <w:rPr>
          <w:rStyle w:val="mediumtext"/>
          <w:rFonts w:cs="Calibri"/>
        </w:rPr>
        <w:t>The following figure</w:t>
      </w:r>
      <w:r w:rsidR="006F527D" w:rsidRPr="007606FB">
        <w:rPr>
          <w:rStyle w:val="mediumtext"/>
          <w:rFonts w:cs="Calibri"/>
        </w:rPr>
        <w:t xml:space="preserve"> shows a hardware configuration for accessing up to 2K bytes of external RAM.  </w:t>
      </w:r>
    </w:p>
    <w:p w:rsidR="006F527D" w:rsidRPr="007606FB" w:rsidRDefault="006F527D" w:rsidP="006F527D">
      <w:pPr>
        <w:autoSpaceDE w:val="0"/>
        <w:autoSpaceDN w:val="0"/>
        <w:adjustRightInd w:val="0"/>
        <w:spacing w:before="140" w:after="80"/>
        <w:ind w:left="709"/>
        <w:rPr>
          <w:rStyle w:val="mediumtext"/>
          <w:rFonts w:cs="Calibri"/>
        </w:rPr>
      </w:pPr>
      <w:r w:rsidRPr="007606FB">
        <w:rPr>
          <w:rStyle w:val="mediumtext"/>
          <w:rFonts w:cs="Calibri"/>
        </w:rPr>
        <w:t xml:space="preserve">The CPU in this case is executing from internal ROM. Port 4 serves an address bus to the RAM, and 3 lines of Port 2 are being used to page the RAM. The CPU generates RD_b and WR_b signals as needed during external RAM accesses. </w:t>
      </w:r>
    </w:p>
    <w:p w:rsidR="006F527D" w:rsidRPr="007606FB" w:rsidRDefault="006F527D" w:rsidP="006F527D">
      <w:pPr>
        <w:autoSpaceDE w:val="0"/>
        <w:autoSpaceDN w:val="0"/>
        <w:adjustRightInd w:val="0"/>
        <w:spacing w:before="140" w:after="80"/>
        <w:ind w:left="709"/>
        <w:rPr>
          <w:rStyle w:val="mediumtext"/>
          <w:rFonts w:cs="Calibri"/>
        </w:rPr>
      </w:pPr>
      <w:r w:rsidRPr="007606FB">
        <w:rPr>
          <w:rStyle w:val="mediumtext"/>
          <w:rFonts w:cs="Calibri"/>
        </w:rPr>
        <w:t>There can be up to 64K bytes of external Data Memory. External Data Memory addresses can be either 1 or 2 bytes wide. One-byte addresses are often used in conjunction with one or more other I/O lines to page the RAM, as shown in Figure 2. Two-byte address can  also be used, in which case the high address byte is emitted at Port 2. Otherwise the Port 2 pins continue to emit the P2 SFR content.</w:t>
      </w:r>
    </w:p>
    <w:p w:rsidR="006F527D" w:rsidRPr="007606FB" w:rsidRDefault="006F527D" w:rsidP="002E5C89">
      <w:pPr>
        <w:autoSpaceDE w:val="0"/>
        <w:autoSpaceDN w:val="0"/>
        <w:adjustRightInd w:val="0"/>
        <w:spacing w:before="140" w:after="80"/>
        <w:ind w:left="709"/>
        <w:jc w:val="center"/>
        <w:rPr>
          <w:rFonts w:cs="Calibri"/>
        </w:rPr>
      </w:pPr>
      <w:r>
        <w:rPr>
          <w:rFonts w:cs="Calibri"/>
          <w:noProof/>
          <w:bdr w:val="single" w:sz="18" w:space="0" w:color="000000"/>
          <w:lang w:eastAsia="en-US"/>
        </w:rPr>
        <w:drawing>
          <wp:inline distT="0" distB="0" distL="0" distR="0">
            <wp:extent cx="4469130" cy="2305050"/>
            <wp:effectExtent l="57150" t="38100" r="45720" b="1905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srcRect/>
                    <a:stretch>
                      <a:fillRect/>
                    </a:stretch>
                  </pic:blipFill>
                  <pic:spPr bwMode="auto">
                    <a:xfrm>
                      <a:off x="0" y="0"/>
                      <a:ext cx="4469130" cy="2305050"/>
                    </a:xfrm>
                    <a:prstGeom prst="rect">
                      <a:avLst/>
                    </a:prstGeom>
                    <a:solidFill>
                      <a:srgbClr val="000000"/>
                    </a:solidFill>
                    <a:ln w="28575" cmpd="sng">
                      <a:solidFill>
                        <a:srgbClr val="000000"/>
                      </a:solidFill>
                      <a:miter lim="800000"/>
                      <a:headEnd/>
                      <a:tailEnd/>
                    </a:ln>
                    <a:effectLst/>
                  </pic:spPr>
                </pic:pic>
              </a:graphicData>
            </a:graphic>
          </wp:inline>
        </w:drawing>
      </w:r>
    </w:p>
    <w:p w:rsidR="006F527D" w:rsidRPr="007606FB" w:rsidRDefault="006F527D" w:rsidP="006F527D">
      <w:pPr>
        <w:pStyle w:val="Legenda"/>
        <w:spacing w:before="120"/>
        <w:rPr>
          <w:rFonts w:cs="Calibri"/>
        </w:rPr>
      </w:pPr>
      <w:r w:rsidRPr="007606FB">
        <w:rPr>
          <w:rFonts w:cs="Calibri"/>
        </w:rPr>
        <w:t xml:space="preserve">Figure </w:t>
      </w:r>
      <w:r w:rsidR="00CE7176" w:rsidRPr="007606FB">
        <w:rPr>
          <w:rFonts w:cs="Calibri"/>
        </w:rPr>
        <w:fldChar w:fldCharType="begin"/>
      </w:r>
      <w:r w:rsidRPr="007606FB">
        <w:rPr>
          <w:rFonts w:cs="Calibri"/>
        </w:rPr>
        <w:instrText xml:space="preserve"> SEQ Figure \* ARABIC </w:instrText>
      </w:r>
      <w:r w:rsidR="00CE7176" w:rsidRPr="007606FB">
        <w:rPr>
          <w:rFonts w:cs="Calibri"/>
        </w:rPr>
        <w:fldChar w:fldCharType="separate"/>
      </w:r>
      <w:r w:rsidR="002942B1">
        <w:rPr>
          <w:rFonts w:cs="Calibri"/>
          <w:noProof/>
        </w:rPr>
        <w:t>14</w:t>
      </w:r>
      <w:r w:rsidR="00CE7176" w:rsidRPr="007606FB">
        <w:rPr>
          <w:rFonts w:cs="Calibri"/>
        </w:rPr>
        <w:fldChar w:fldCharType="end"/>
      </w:r>
      <w:r w:rsidRPr="007606FB">
        <w:rPr>
          <w:rFonts w:cs="Calibri"/>
        </w:rPr>
        <w:t xml:space="preserve"> – Accessing External Data Memory</w:t>
      </w:r>
    </w:p>
    <w:p w:rsidR="006F527D" w:rsidRPr="007606FB" w:rsidRDefault="006F527D" w:rsidP="00355E3F">
      <w:pPr>
        <w:pStyle w:val="Ttulo2"/>
      </w:pPr>
      <w:bookmarkStart w:id="280" w:name="_Toc269738132"/>
      <w:bookmarkStart w:id="281" w:name="_Toc276137179"/>
      <w:r w:rsidRPr="007606FB">
        <w:t>Accessing External Memory</w:t>
      </w:r>
      <w:bookmarkEnd w:id="280"/>
      <w:bookmarkEnd w:id="281"/>
    </w:p>
    <w:p w:rsidR="006F527D" w:rsidRPr="007606FB" w:rsidRDefault="006F527D" w:rsidP="006F527D">
      <w:pPr>
        <w:ind w:left="709"/>
        <w:rPr>
          <w:rFonts w:cs="Calibri"/>
        </w:rPr>
      </w:pPr>
      <w:r w:rsidRPr="007606FB">
        <w:rPr>
          <w:rFonts w:cs="Calibri"/>
        </w:rPr>
        <w:t xml:space="preserve">Accesses to external memory are of two types: accesses to external Program Memory and accesses to external Data Memory. Accesses to external program Memory use signal PSEN_b (program store enable) as the read strobe.   </w:t>
      </w:r>
    </w:p>
    <w:p w:rsidR="006F527D" w:rsidRPr="007606FB" w:rsidRDefault="006F527D" w:rsidP="006F527D">
      <w:pPr>
        <w:ind w:left="709"/>
        <w:rPr>
          <w:rFonts w:cs="Calibri"/>
        </w:rPr>
      </w:pPr>
      <w:r w:rsidRPr="007606FB">
        <w:rPr>
          <w:rFonts w:cs="Calibri"/>
        </w:rPr>
        <w:t xml:space="preserve">Accesses to external Data Memory use RD_b or WR_b (alternate functions of P3.7and P3.6) to strobe the memory.  </w:t>
      </w:r>
    </w:p>
    <w:p w:rsidR="006F527D" w:rsidRPr="007606FB" w:rsidRDefault="006F527D" w:rsidP="006F527D">
      <w:pPr>
        <w:ind w:left="709"/>
        <w:rPr>
          <w:rFonts w:cs="Calibri"/>
        </w:rPr>
      </w:pPr>
      <w:r w:rsidRPr="007606FB">
        <w:rPr>
          <w:rFonts w:cs="Calibri"/>
        </w:rPr>
        <w:t>Fetches from external Program Memory always use a 16-</w:t>
      </w:r>
      <w:r>
        <w:rPr>
          <w:rFonts w:cs="Calibri"/>
        </w:rPr>
        <w:t>Bit addr</w:t>
      </w:r>
      <w:r w:rsidRPr="007606FB">
        <w:rPr>
          <w:rFonts w:cs="Calibri"/>
        </w:rPr>
        <w:t xml:space="preserve">. Accesses to external Data Memory can use either a 16 </w:t>
      </w:r>
      <w:r>
        <w:rPr>
          <w:rFonts w:cs="Calibri"/>
        </w:rPr>
        <w:t>Bit addr</w:t>
      </w:r>
      <w:r w:rsidRPr="007606FB">
        <w:rPr>
          <w:rFonts w:cs="Calibri"/>
        </w:rPr>
        <w:t xml:space="preserve"> (MOVX @DPTR) or an 8-</w:t>
      </w:r>
      <w:r>
        <w:rPr>
          <w:rFonts w:cs="Calibri"/>
        </w:rPr>
        <w:t>Bit addr</w:t>
      </w:r>
      <w:r w:rsidRPr="007606FB">
        <w:rPr>
          <w:rFonts w:cs="Calibri"/>
        </w:rPr>
        <w:t xml:space="preserve"> </w:t>
      </w:r>
      <w:r w:rsidRPr="007606FB">
        <w:rPr>
          <w:rStyle w:val="mediumtext"/>
          <w:rFonts w:cs="Calibri"/>
        </w:rPr>
        <w:t>(MOVX @Ri, where I can be 1 or 0)</w:t>
      </w:r>
      <w:r w:rsidRPr="007606FB">
        <w:rPr>
          <w:rFonts w:cs="Calibri"/>
        </w:rPr>
        <w:t xml:space="preserve">. </w:t>
      </w:r>
    </w:p>
    <w:p w:rsidR="006F527D" w:rsidRPr="007606FB" w:rsidRDefault="006F527D" w:rsidP="006F527D">
      <w:pPr>
        <w:ind w:left="709"/>
        <w:rPr>
          <w:rFonts w:cs="Calibri"/>
        </w:rPr>
      </w:pPr>
      <w:r w:rsidRPr="007606FB">
        <w:rPr>
          <w:rFonts w:cs="Calibri"/>
        </w:rPr>
        <w:t>Whenever a 16-</w:t>
      </w:r>
      <w:r>
        <w:rPr>
          <w:rFonts w:cs="Calibri"/>
        </w:rPr>
        <w:t>Bit addr</w:t>
      </w:r>
      <w:r w:rsidRPr="007606FB">
        <w:rPr>
          <w:rFonts w:cs="Calibri"/>
        </w:rPr>
        <w:t xml:space="preserve"> is used, the high byte of the address comes out on Port 2, where it is held for the duration of the read or write cycle.  </w:t>
      </w:r>
    </w:p>
    <w:p w:rsidR="006F527D" w:rsidRPr="007606FB" w:rsidRDefault="006F527D" w:rsidP="006F527D">
      <w:pPr>
        <w:ind w:left="709"/>
        <w:rPr>
          <w:rFonts w:cs="Calibri"/>
        </w:rPr>
      </w:pPr>
      <w:r w:rsidRPr="007606FB">
        <w:rPr>
          <w:rFonts w:cs="Calibri"/>
        </w:rPr>
        <w:t>If an 8-</w:t>
      </w:r>
      <w:r>
        <w:rPr>
          <w:rFonts w:cs="Calibri"/>
        </w:rPr>
        <w:t>Bit addr</w:t>
      </w:r>
      <w:r w:rsidRPr="007606FB">
        <w:rPr>
          <w:rFonts w:cs="Calibri"/>
        </w:rPr>
        <w:t xml:space="preserve"> is being used </w:t>
      </w:r>
      <w:r w:rsidRPr="007606FB">
        <w:rPr>
          <w:rStyle w:val="mediumtext"/>
          <w:rFonts w:cs="Calibri"/>
        </w:rPr>
        <w:t>(MOVX @Ri, where I can be 1 or 0)</w:t>
      </w:r>
      <w:r w:rsidRPr="007606FB">
        <w:rPr>
          <w:rFonts w:cs="Calibri"/>
        </w:rPr>
        <w:t>, the contents of the Port 2 SFR remain at the Port 2 pins throughout the external memory cycle. This will facilitate paging and the low byte of the address is driving by Port 4.</w:t>
      </w:r>
    </w:p>
    <w:p w:rsidR="006F527D" w:rsidRPr="007606FB" w:rsidRDefault="006F527D" w:rsidP="00355E3F">
      <w:pPr>
        <w:pStyle w:val="Ttulo2"/>
      </w:pPr>
      <w:r w:rsidRPr="007606FB">
        <w:t xml:space="preserve"> </w:t>
      </w:r>
      <w:bookmarkStart w:id="282" w:name="_Toc269738133"/>
      <w:bookmarkStart w:id="283" w:name="_Toc276137180"/>
      <w:r w:rsidRPr="007606FB">
        <w:t>EMC08 Memory Addressing</w:t>
      </w:r>
      <w:bookmarkEnd w:id="282"/>
      <w:bookmarkEnd w:id="283"/>
    </w:p>
    <w:p w:rsidR="006F527D" w:rsidRPr="007606FB" w:rsidRDefault="006F527D" w:rsidP="00355E3F">
      <w:pPr>
        <w:pStyle w:val="Ttulo3"/>
      </w:pPr>
      <w:bookmarkStart w:id="284" w:name="_Toc276137181"/>
      <w:r w:rsidRPr="007606FB">
        <w:t>Direct Addressing</w:t>
      </w:r>
      <w:bookmarkEnd w:id="284"/>
      <w:r w:rsidRPr="007606FB">
        <w:t xml:space="preserve"> </w:t>
      </w:r>
    </w:p>
    <w:p w:rsidR="006F527D" w:rsidRPr="007606FB" w:rsidRDefault="006F527D" w:rsidP="006F527D">
      <w:pPr>
        <w:ind w:left="709"/>
        <w:rPr>
          <w:rFonts w:cs="Calibri"/>
        </w:rPr>
      </w:pPr>
      <w:r w:rsidRPr="007606FB">
        <w:rPr>
          <w:rFonts w:cs="Calibri"/>
        </w:rPr>
        <w:t xml:space="preserve"> In direct addressing the operand is specified by an 8-</w:t>
      </w:r>
      <w:r>
        <w:rPr>
          <w:rFonts w:cs="Calibri"/>
        </w:rPr>
        <w:t>Bit addr</w:t>
      </w:r>
      <w:r w:rsidRPr="007606FB">
        <w:rPr>
          <w:rFonts w:cs="Calibri"/>
        </w:rPr>
        <w:t xml:space="preserve"> field in the instruction. Only internal lower 128 Byte Data RAM and SFRs can be directly addressed. </w:t>
      </w:r>
    </w:p>
    <w:p w:rsidR="006F527D" w:rsidRPr="007606FB" w:rsidRDefault="006F527D" w:rsidP="00355E3F">
      <w:pPr>
        <w:pStyle w:val="Ttulo3"/>
      </w:pPr>
      <w:r w:rsidRPr="007606FB">
        <w:t xml:space="preserve"> </w:t>
      </w:r>
      <w:bookmarkStart w:id="285" w:name="_Toc276137182"/>
      <w:r w:rsidRPr="007606FB">
        <w:t>Indirect Addressing</w:t>
      </w:r>
      <w:bookmarkEnd w:id="285"/>
      <w:r w:rsidRPr="007606FB">
        <w:t xml:space="preserve"> </w:t>
      </w:r>
    </w:p>
    <w:p w:rsidR="006F527D" w:rsidRPr="007606FB" w:rsidRDefault="006F527D" w:rsidP="006F527D">
      <w:pPr>
        <w:ind w:left="709"/>
        <w:rPr>
          <w:rFonts w:cs="Calibri"/>
        </w:rPr>
      </w:pPr>
      <w:r w:rsidRPr="007606FB">
        <w:rPr>
          <w:rFonts w:cs="Calibri"/>
        </w:rPr>
        <w:t xml:space="preserve"> In indirect addressing the instruction specifies a register which contains the address of the operand. Both internal and external RAM can be indirectly addressed. The address register for 8-</w:t>
      </w:r>
      <w:r>
        <w:rPr>
          <w:rFonts w:cs="Calibri"/>
        </w:rPr>
        <w:t>Bit addr</w:t>
      </w:r>
      <w:r w:rsidRPr="007606FB">
        <w:rPr>
          <w:rFonts w:cs="Calibri"/>
        </w:rPr>
        <w:t>es can be R0 or R1 of the selected register bank, or  the Stack Pointer. The address register for 16-</w:t>
      </w:r>
      <w:r>
        <w:rPr>
          <w:rFonts w:cs="Calibri"/>
        </w:rPr>
        <w:t>Bit addr</w:t>
      </w:r>
      <w:r w:rsidRPr="007606FB">
        <w:rPr>
          <w:rFonts w:cs="Calibri"/>
        </w:rPr>
        <w:t>es can only be the 16-bit ―data pointer register, DPTR.</w:t>
      </w:r>
    </w:p>
    <w:p w:rsidR="006F527D" w:rsidRPr="007606FB" w:rsidRDefault="006F527D" w:rsidP="00355E3F">
      <w:pPr>
        <w:pStyle w:val="Ttulo2"/>
      </w:pPr>
      <w:bookmarkStart w:id="286" w:name="_Toc269738134"/>
      <w:bookmarkStart w:id="287" w:name="_Toc276137183"/>
      <w:r w:rsidRPr="007606FB">
        <w:t>Register Description</w:t>
      </w:r>
      <w:bookmarkEnd w:id="286"/>
      <w:bookmarkEnd w:id="287"/>
    </w:p>
    <w:p w:rsidR="006F527D" w:rsidRPr="007606FB" w:rsidRDefault="006F527D" w:rsidP="006F527D">
      <w:pPr>
        <w:autoSpaceDE w:val="0"/>
        <w:autoSpaceDN w:val="0"/>
        <w:adjustRightInd w:val="0"/>
        <w:spacing w:before="140" w:after="80"/>
        <w:ind w:left="709"/>
        <w:rPr>
          <w:rFonts w:cs="Calibri"/>
        </w:rPr>
      </w:pPr>
      <w:r w:rsidRPr="007606FB">
        <w:rPr>
          <w:rFonts w:cs="Calibri"/>
        </w:rPr>
        <w:t>Sample register description: The REG sub-module of core stores the majority of Special Function Registers. In this module, the SFRs can be update or send their values to the FSM or ALU.</w:t>
      </w:r>
    </w:p>
    <w:p w:rsidR="006F527D" w:rsidRPr="007606FB" w:rsidRDefault="006F527D" w:rsidP="00355E3F">
      <w:pPr>
        <w:pStyle w:val="Ttulo2"/>
      </w:pPr>
      <w:bookmarkStart w:id="288" w:name="_Toc269738135"/>
      <w:bookmarkStart w:id="289" w:name="_Toc276137184"/>
      <w:r w:rsidRPr="007606FB">
        <w:t>Functional Description</w:t>
      </w:r>
      <w:bookmarkEnd w:id="288"/>
      <w:bookmarkEnd w:id="289"/>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 xml:space="preserve">This module is responsible to management of external signals of EMC08, they are: EA_b and PSEN_b. The read strobe to external ROM, PSEN_b is used for all external program fetches.  PSEN_b is not activated for internal program fetches.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The lowest 4K bytes of Program Memory can be either in the on-chip ROM or in an external ROM. This selection is made by strapping the EA_b  pin to either VCC or Vss.</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When EA_b is connected at the VCC performs the internal ROM program memory, otherwise you run the program from external ROM, but within the rules of addresses for memories that can be 4K. If the EA_b pin is strapped to Vcc, then program fetches to  addresses 0000H through OFFFH are directed to the internal ROM. Program fetches to addresses 1000H through FFFFH are directed to external ROM.</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 xml:space="preserve">If the EA_b pin is strapped to Vss, then all program fetches are directed to external ROM.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 xml:space="preserve">Fetches from external Program Memory always use a 16 </w:t>
      </w:r>
      <w:r>
        <w:rPr>
          <w:rStyle w:val="mediumtext"/>
          <w:rFonts w:cs="Calibri"/>
        </w:rPr>
        <w:t>Bit addr</w:t>
      </w:r>
      <w:r w:rsidRPr="007606FB">
        <w:rPr>
          <w:rStyle w:val="mediumtext"/>
          <w:rFonts w:cs="Calibri"/>
        </w:rPr>
        <w:t xml:space="preserve">. Accesses to  external Data Memory can use either a 16 </w:t>
      </w:r>
      <w:r>
        <w:rPr>
          <w:rStyle w:val="mediumtext"/>
          <w:rFonts w:cs="Calibri"/>
        </w:rPr>
        <w:t>Bit addr</w:t>
      </w:r>
      <w:r w:rsidRPr="007606FB">
        <w:rPr>
          <w:rStyle w:val="mediumtext"/>
          <w:rFonts w:cs="Calibri"/>
        </w:rPr>
        <w:t xml:space="preserve"> or an 8-</w:t>
      </w:r>
      <w:r>
        <w:rPr>
          <w:rStyle w:val="mediumtext"/>
          <w:rFonts w:cs="Calibri"/>
        </w:rPr>
        <w:t>Bit addr</w:t>
      </w:r>
      <w:r w:rsidRPr="007606FB">
        <w:rPr>
          <w:rStyle w:val="mediumtext"/>
          <w:rFonts w:cs="Calibri"/>
        </w:rPr>
        <w:t xml:space="preserve">.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Whenever a 16-</w:t>
      </w:r>
      <w:r>
        <w:rPr>
          <w:rStyle w:val="mediumtext"/>
          <w:rFonts w:cs="Calibri"/>
        </w:rPr>
        <w:t>Bit addr</w:t>
      </w:r>
      <w:r w:rsidRPr="007606FB">
        <w:rPr>
          <w:rStyle w:val="mediumtext"/>
          <w:rFonts w:cs="Calibri"/>
        </w:rPr>
        <w:t xml:space="preserve"> is used, the high byte of the address comes out on Port 2, where it is held for the duration of the read or write cycle.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If an 8-</w:t>
      </w:r>
      <w:r>
        <w:rPr>
          <w:rStyle w:val="mediumtext"/>
          <w:rFonts w:cs="Calibri"/>
        </w:rPr>
        <w:t>Bit addr</w:t>
      </w:r>
      <w:r w:rsidRPr="007606FB">
        <w:rPr>
          <w:rStyle w:val="mediumtext"/>
          <w:rFonts w:cs="Calibri"/>
        </w:rPr>
        <w:t xml:space="preserve"> is being used (MOVX @Ri, where i can be 1 or 0), the contents of the Port 2 SFR remain at the Port 2 pins throughout the external memory cycle. This will facilitate paging and the low byte of the address is driving by Port 4. </w:t>
      </w:r>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 xml:space="preserve">Accesses to external Data Memory use RD_b or WR_b (alternate functions of P3.7and P3.6) to strobe the memory.  </w:t>
      </w:r>
    </w:p>
    <w:p w:rsidR="006F527D" w:rsidRPr="007606FB" w:rsidRDefault="006F527D" w:rsidP="00355E3F">
      <w:pPr>
        <w:pStyle w:val="Ttulo2"/>
      </w:pPr>
      <w:bookmarkStart w:id="290" w:name="_Toc269738138"/>
      <w:bookmarkStart w:id="291" w:name="_Toc276137185"/>
      <w:r w:rsidRPr="007606FB">
        <w:t>Extra Information</w:t>
      </w:r>
      <w:bookmarkEnd w:id="290"/>
      <w:bookmarkEnd w:id="291"/>
    </w:p>
    <w:p w:rsidR="006F527D" w:rsidRPr="007606FB" w:rsidRDefault="006F527D" w:rsidP="006F527D">
      <w:pPr>
        <w:ind w:left="709"/>
        <w:rPr>
          <w:rFonts w:cs="Calibri"/>
        </w:rPr>
      </w:pPr>
      <w:r w:rsidRPr="007606FB">
        <w:rPr>
          <w:rFonts w:cs="Calibri"/>
        </w:rPr>
        <w:t>Not applicable</w:t>
      </w:r>
    </w:p>
    <w:p w:rsidR="006F527D" w:rsidRPr="007606FB" w:rsidRDefault="006F527D" w:rsidP="00355E3F">
      <w:pPr>
        <w:pStyle w:val="Ttulo2"/>
      </w:pPr>
      <w:bookmarkStart w:id="292" w:name="_Toc269738139"/>
      <w:bookmarkStart w:id="293" w:name="_Toc276137186"/>
      <w:r w:rsidRPr="007606FB">
        <w:t>Initialization Information</w:t>
      </w:r>
      <w:bookmarkEnd w:id="292"/>
      <w:bookmarkEnd w:id="293"/>
    </w:p>
    <w:p w:rsidR="006F527D" w:rsidRPr="007606FB" w:rsidRDefault="006F527D" w:rsidP="006F527D">
      <w:pPr>
        <w:autoSpaceDE w:val="0"/>
        <w:autoSpaceDN w:val="0"/>
        <w:adjustRightInd w:val="0"/>
        <w:ind w:left="709"/>
        <w:rPr>
          <w:rStyle w:val="mediumtext"/>
          <w:rFonts w:cs="Calibri"/>
        </w:rPr>
      </w:pPr>
      <w:r w:rsidRPr="007606FB">
        <w:rPr>
          <w:rStyle w:val="mediumtext"/>
          <w:rFonts w:cs="Calibri"/>
        </w:rPr>
        <w:t>The bus control initialization when the core requests access to the external ROM and to the external RAM. In the other cases, the bus control stays in an idle mode.</w:t>
      </w:r>
    </w:p>
    <w:p w:rsidR="006F527D" w:rsidRPr="007606FB" w:rsidRDefault="006F527D" w:rsidP="00355E3F">
      <w:pPr>
        <w:pStyle w:val="Ttulo2"/>
      </w:pPr>
      <w:bookmarkStart w:id="294" w:name="_Toc269738140"/>
      <w:bookmarkStart w:id="295" w:name="_Toc276137187"/>
      <w:r w:rsidRPr="007606FB">
        <w:t>Application Information</w:t>
      </w:r>
      <w:bookmarkEnd w:id="294"/>
      <w:bookmarkEnd w:id="295"/>
    </w:p>
    <w:p w:rsidR="006F527D" w:rsidRPr="007606FB" w:rsidRDefault="006F527D" w:rsidP="006F527D">
      <w:pPr>
        <w:ind w:left="709"/>
        <w:jc w:val="left"/>
        <w:rPr>
          <w:rStyle w:val="mediumtext"/>
          <w:rFonts w:cs="Calibri"/>
        </w:rPr>
      </w:pPr>
      <w:r w:rsidRPr="007606FB">
        <w:rPr>
          <w:rStyle w:val="mediumtext"/>
          <w:rFonts w:cs="Calibri"/>
        </w:rPr>
        <w:t>Not applicable</w:t>
      </w:r>
    </w:p>
    <w:p w:rsidR="006F527D" w:rsidRPr="007606FB" w:rsidRDefault="006F527D" w:rsidP="00355E3F">
      <w:pPr>
        <w:pStyle w:val="Ttulo1"/>
      </w:pPr>
      <w:bookmarkStart w:id="296" w:name="_Toc276137188"/>
      <w:r w:rsidRPr="007606FB">
        <w:t>Timers Block Description</w:t>
      </w:r>
      <w:bookmarkEnd w:id="296"/>
    </w:p>
    <w:p w:rsidR="006F527D" w:rsidRPr="007606FB" w:rsidRDefault="006F527D" w:rsidP="00355E3F">
      <w:pPr>
        <w:pStyle w:val="Ttulo2"/>
      </w:pPr>
      <w:bookmarkStart w:id="297" w:name="_Toc269734647"/>
      <w:bookmarkStart w:id="298" w:name="_Toc276137189"/>
      <w:r w:rsidRPr="007606FB">
        <w:t>Introduction</w:t>
      </w:r>
      <w:bookmarkEnd w:id="297"/>
      <w:bookmarkEnd w:id="298"/>
    </w:p>
    <w:p w:rsidR="006F527D" w:rsidRPr="007606FB" w:rsidRDefault="006F527D" w:rsidP="006F527D">
      <w:pPr>
        <w:autoSpaceDE w:val="0"/>
        <w:autoSpaceDN w:val="0"/>
        <w:adjustRightInd w:val="0"/>
        <w:spacing w:after="240"/>
        <w:ind w:left="706"/>
        <w:rPr>
          <w:rFonts w:cs="Calibri"/>
        </w:rPr>
      </w:pPr>
      <w:r w:rsidRPr="007606FB">
        <w:rPr>
          <w:rFonts w:cs="Calibri"/>
        </w:rPr>
        <w:t>The microcontroller EMC08 has 3 timers / counters, calls of TIMER (timer 0, timer 1 and timer 2), being two on general purpose (timer 0 and 1) and an on specific purpose (timer 2).</w:t>
      </w:r>
    </w:p>
    <w:p w:rsidR="006F527D" w:rsidRPr="007606FB" w:rsidRDefault="006F527D" w:rsidP="006F527D">
      <w:pPr>
        <w:autoSpaceDE w:val="0"/>
        <w:autoSpaceDN w:val="0"/>
        <w:adjustRightInd w:val="0"/>
        <w:spacing w:after="240"/>
        <w:ind w:left="706"/>
        <w:rPr>
          <w:rFonts w:cs="Calibri"/>
        </w:rPr>
      </w:pPr>
      <w:r w:rsidRPr="007606FB">
        <w:rPr>
          <w:rFonts w:cs="Calibri"/>
        </w:rPr>
        <w:t>The timers 0 and 1 can assume the timer function or counter depending on the configurations attributed to the same by the application (software).</w:t>
      </w:r>
    </w:p>
    <w:p w:rsidR="00355E3F" w:rsidRDefault="006F527D" w:rsidP="006F527D">
      <w:pPr>
        <w:autoSpaceDE w:val="0"/>
        <w:autoSpaceDN w:val="0"/>
        <w:adjustRightInd w:val="0"/>
        <w:spacing w:after="240"/>
        <w:ind w:left="706"/>
        <w:rPr>
          <w:rFonts w:cs="Calibri"/>
        </w:rPr>
      </w:pPr>
      <w:r w:rsidRPr="007606FB">
        <w:rPr>
          <w:rFonts w:cs="Calibri"/>
        </w:rPr>
        <w:t>The timer 2 has his functionality focused for the section automotive being used as an angle counter in a jagged wheel in the which lacks a tooth that through his occurrence allows to synchronize the counting previously stored in a register with the current counting obtained by a turn of the jagged wheel, being then that validated result and stored in a register, and through these data stored in the register makes possible the counting of turns in the motor of the vehicle (RPM) and it provides to the system (CPU) to evaluate the automobile is accelerating or slowing down so that of ownership of those registrations to increase or to reduce the flow of injection of combustible mixture and the speed of the ignition, that system FlyWheel is called.</w:t>
      </w:r>
    </w:p>
    <w:p w:rsidR="006F527D" w:rsidRPr="007606FB" w:rsidRDefault="006F527D" w:rsidP="006F527D">
      <w:pPr>
        <w:autoSpaceDE w:val="0"/>
        <w:autoSpaceDN w:val="0"/>
        <w:adjustRightInd w:val="0"/>
        <w:spacing w:after="240"/>
        <w:ind w:left="706"/>
        <w:rPr>
          <w:rFonts w:cs="Calibri"/>
        </w:rPr>
      </w:pPr>
      <w:r w:rsidRPr="007606FB">
        <w:rPr>
          <w:rFonts w:cs="Calibri"/>
        </w:rPr>
        <w:t xml:space="preserve">Figure </w:t>
      </w:r>
      <w:r w:rsidR="00355E3F">
        <w:rPr>
          <w:rFonts w:cs="Calibri"/>
        </w:rPr>
        <w:t>below</w:t>
      </w:r>
      <w:r w:rsidRPr="007606FB">
        <w:rPr>
          <w:rFonts w:cs="Calibri"/>
        </w:rPr>
        <w:t xml:space="preserve"> shows the block diagram (top level) of the timers, they are prepared in all inputs and outputs, the arrows indicate whether the signal is unidirectional or bi-directional, many bits of each. This is a representation known as black box.</w:t>
      </w:r>
    </w:p>
    <w:p w:rsidR="006F527D" w:rsidRPr="007606FB" w:rsidRDefault="00CE7176" w:rsidP="006F527D">
      <w:pPr>
        <w:spacing w:after="240"/>
        <w:ind w:left="1530"/>
        <w:jc w:val="left"/>
        <w:rPr>
          <w:rFonts w:cs="Calibri"/>
        </w:rPr>
      </w:pPr>
      <w:r>
        <w:rPr>
          <w:rFonts w:cs="Calibri"/>
        </w:rPr>
      </w:r>
      <w:r>
        <w:rPr>
          <w:rFonts w:cs="Calibri"/>
        </w:rPr>
        <w:pict>
          <v:group id="_x0000_s1029" editas="canvas" style="width:376pt;height:200.1pt;mso-position-horizontal-relative:char;mso-position-vertical-relative:line" coordorigin="2362,8190" coordsize="5617,2989">
            <o:lock v:ext="edit" aspectratio="t"/>
            <v:shape id="_x0000_s1030" type="#_x0000_t75" style="position:absolute;left:2362;top:8190;width:5617;height:2989" o:preferrelative="f">
              <v:fill o:detectmouseclick="t"/>
              <v:path o:extrusionok="t" o:connecttype="none"/>
              <o:lock v:ext="edit" text="t"/>
            </v:shape>
            <v:shape id="_x0000_s1031" type="#_x0000_t75" style="position:absolute;left:2936;top:8190;width:4457;height:2982">
              <v:imagedata r:id="rId33" o:title="Block_Diagram_Timers_2"/>
            </v:shape>
            <w10:wrap type="none"/>
            <w10:anchorlock/>
          </v:group>
        </w:pict>
      </w:r>
    </w:p>
    <w:p w:rsidR="006F527D" w:rsidRPr="007606FB" w:rsidRDefault="006F527D" w:rsidP="006F527D">
      <w:pPr>
        <w:pStyle w:val="Legenda"/>
        <w:spacing w:before="120"/>
        <w:rPr>
          <w:rFonts w:cs="Calibri"/>
        </w:rPr>
      </w:pPr>
      <w:r w:rsidRPr="007606FB">
        <w:rPr>
          <w:rFonts w:cs="Calibri"/>
        </w:rPr>
        <w:t xml:space="preserve">Figure </w:t>
      </w:r>
      <w:r w:rsidR="00CE7176" w:rsidRPr="007606FB">
        <w:rPr>
          <w:rFonts w:cs="Calibri"/>
        </w:rPr>
        <w:fldChar w:fldCharType="begin"/>
      </w:r>
      <w:r w:rsidRPr="007606FB">
        <w:rPr>
          <w:rFonts w:cs="Calibri"/>
        </w:rPr>
        <w:instrText xml:space="preserve"> SEQ Figure \* ARABIC </w:instrText>
      </w:r>
      <w:r w:rsidR="00CE7176" w:rsidRPr="007606FB">
        <w:rPr>
          <w:rFonts w:cs="Calibri"/>
        </w:rPr>
        <w:fldChar w:fldCharType="separate"/>
      </w:r>
      <w:r w:rsidR="002942B1">
        <w:rPr>
          <w:rFonts w:cs="Calibri"/>
          <w:noProof/>
        </w:rPr>
        <w:t>15</w:t>
      </w:r>
      <w:r w:rsidR="00CE7176" w:rsidRPr="007606FB">
        <w:rPr>
          <w:rFonts w:cs="Calibri"/>
        </w:rPr>
        <w:fldChar w:fldCharType="end"/>
      </w:r>
      <w:r w:rsidRPr="007606FB">
        <w:rPr>
          <w:rFonts w:cs="Calibri"/>
        </w:rPr>
        <w:t xml:space="preserve"> – Top Level of Timers</w:t>
      </w:r>
    </w:p>
    <w:p w:rsidR="006F527D" w:rsidRPr="007606FB" w:rsidRDefault="006F527D" w:rsidP="00355E3F">
      <w:pPr>
        <w:pStyle w:val="Ttulo2"/>
      </w:pPr>
      <w:bookmarkStart w:id="299" w:name="_Toc269734648"/>
      <w:bookmarkStart w:id="300" w:name="_Toc276137190"/>
      <w:r w:rsidRPr="007606FB">
        <w:t>Overview</w:t>
      </w:r>
      <w:bookmarkEnd w:id="299"/>
      <w:bookmarkEnd w:id="300"/>
    </w:p>
    <w:p w:rsidR="006F527D" w:rsidRPr="007606FB" w:rsidRDefault="006F527D" w:rsidP="006F527D">
      <w:pPr>
        <w:autoSpaceDE w:val="0"/>
        <w:autoSpaceDN w:val="0"/>
        <w:adjustRightInd w:val="0"/>
        <w:spacing w:after="240"/>
        <w:ind w:left="706"/>
        <w:rPr>
          <w:rFonts w:cs="Calibri"/>
        </w:rPr>
      </w:pPr>
      <w:r w:rsidRPr="007606FB">
        <w:rPr>
          <w:rFonts w:cs="Calibri"/>
        </w:rPr>
        <w:t>Starting from the growth of the use electronics embedded on the surface mobile vehicle did necessary the creation and development of several devices for improvement of the acting and safety of those platforms, the necessity of a new device was evident. This device was called Flywheel.</w:t>
      </w:r>
    </w:p>
    <w:p w:rsidR="006F527D" w:rsidRPr="007606FB" w:rsidRDefault="006F527D" w:rsidP="006F527D">
      <w:pPr>
        <w:autoSpaceDE w:val="0"/>
        <w:autoSpaceDN w:val="0"/>
        <w:adjustRightInd w:val="0"/>
        <w:spacing w:after="240"/>
        <w:ind w:left="706"/>
        <w:rPr>
          <w:rFonts w:cs="Calibri"/>
        </w:rPr>
      </w:pPr>
      <w:r w:rsidRPr="007606FB">
        <w:rPr>
          <w:rFonts w:cs="Calibri"/>
        </w:rPr>
        <w:t>He acts in the improvement of the motor acting optimizing his consumption and efficiency providing stability in his operation.</w:t>
      </w:r>
    </w:p>
    <w:p w:rsidR="006F527D" w:rsidRPr="007606FB" w:rsidRDefault="006F527D" w:rsidP="006F527D">
      <w:pPr>
        <w:autoSpaceDE w:val="0"/>
        <w:autoSpaceDN w:val="0"/>
        <w:adjustRightInd w:val="0"/>
        <w:spacing w:after="240"/>
        <w:ind w:left="706"/>
        <w:rPr>
          <w:rFonts w:cs="Calibri"/>
        </w:rPr>
      </w:pPr>
      <w:r w:rsidRPr="007606FB">
        <w:rPr>
          <w:rFonts w:cs="Calibri"/>
        </w:rPr>
        <w:t>Through analogic sensor the obtained signs are converted in digital signs after have been processed, are sent for an Unit of Control of the motor (Engine Control Unit - ECU) that it makes the necessary corrections in the injection control of the fuel mixture and ignition speed.</w:t>
      </w:r>
    </w:p>
    <w:p w:rsidR="006F527D" w:rsidRPr="007606FB" w:rsidRDefault="006F527D" w:rsidP="006F527D">
      <w:pPr>
        <w:autoSpaceDE w:val="0"/>
        <w:autoSpaceDN w:val="0"/>
        <w:adjustRightInd w:val="0"/>
        <w:spacing w:after="240"/>
        <w:ind w:left="706"/>
        <w:rPr>
          <w:rFonts w:cs="Calibri"/>
        </w:rPr>
      </w:pPr>
      <w:r w:rsidRPr="007606FB">
        <w:rPr>
          <w:rFonts w:cs="Calibri"/>
        </w:rPr>
        <w:t>It is a auto-adaptive system to monitor and recognizes the changes that happen in the motor and it compensates them automatically acting in the Map Base of Fuel, progress and air flow in ECU.</w:t>
      </w:r>
    </w:p>
    <w:p w:rsidR="006F527D" w:rsidRPr="007606FB" w:rsidRDefault="006F527D" w:rsidP="006F527D">
      <w:pPr>
        <w:autoSpaceDE w:val="0"/>
        <w:autoSpaceDN w:val="0"/>
        <w:adjustRightInd w:val="0"/>
        <w:spacing w:after="240"/>
        <w:ind w:left="706"/>
        <w:rPr>
          <w:rFonts w:cs="Calibri"/>
        </w:rPr>
      </w:pPr>
      <w:r w:rsidRPr="007606FB">
        <w:rPr>
          <w:rFonts w:cs="Calibri"/>
        </w:rPr>
        <w:t>This document provides all the functions and settings of timers, registers and their associated memory locations.</w:t>
      </w:r>
    </w:p>
    <w:p w:rsidR="006F527D" w:rsidRPr="007606FB" w:rsidRDefault="006F527D" w:rsidP="006F527D">
      <w:pPr>
        <w:autoSpaceDE w:val="0"/>
        <w:autoSpaceDN w:val="0"/>
        <w:adjustRightInd w:val="0"/>
        <w:spacing w:after="240"/>
        <w:ind w:left="706"/>
        <w:rPr>
          <w:rFonts w:cs="Calibri"/>
        </w:rPr>
      </w:pPr>
      <w:r w:rsidRPr="007606FB">
        <w:rPr>
          <w:rFonts w:cs="Calibri"/>
        </w:rPr>
        <w:t>Further, details will be discussed about the operation of timer 2, (which is a specific application automotive), all your settings and associated records.</w:t>
      </w:r>
    </w:p>
    <w:p w:rsidR="006F527D" w:rsidRPr="007606FB" w:rsidRDefault="006F527D" w:rsidP="00355E3F">
      <w:pPr>
        <w:pStyle w:val="Ttulo2"/>
      </w:pPr>
      <w:bookmarkStart w:id="301" w:name="_Toc269734649"/>
      <w:bookmarkStart w:id="302" w:name="_Ref275956239"/>
      <w:bookmarkStart w:id="303" w:name="_Ref275956285"/>
      <w:bookmarkStart w:id="304" w:name="_Toc276137191"/>
      <w:r w:rsidRPr="007606FB">
        <w:t>Functional Description</w:t>
      </w:r>
      <w:bookmarkEnd w:id="301"/>
      <w:bookmarkEnd w:id="302"/>
      <w:bookmarkEnd w:id="303"/>
      <w:bookmarkEnd w:id="304"/>
    </w:p>
    <w:p w:rsidR="006F527D" w:rsidRPr="007606FB" w:rsidRDefault="006F527D" w:rsidP="006F527D">
      <w:pPr>
        <w:autoSpaceDE w:val="0"/>
        <w:autoSpaceDN w:val="0"/>
        <w:adjustRightInd w:val="0"/>
        <w:spacing w:after="240"/>
        <w:ind w:left="706"/>
        <w:rPr>
          <w:rFonts w:cs="Calibri"/>
        </w:rPr>
      </w:pPr>
      <w:r w:rsidRPr="007606FB">
        <w:rPr>
          <w:rFonts w:cs="Calibri"/>
        </w:rPr>
        <w:t>The operation of timer/counter 0 and 1 are identical, using the descriptions for both below worked.</w:t>
      </w:r>
    </w:p>
    <w:p w:rsidR="006F527D" w:rsidRPr="007606FB" w:rsidRDefault="006F527D" w:rsidP="006F527D">
      <w:pPr>
        <w:autoSpaceDE w:val="0"/>
        <w:autoSpaceDN w:val="0"/>
        <w:adjustRightInd w:val="0"/>
        <w:spacing w:after="720"/>
        <w:ind w:left="706"/>
        <w:rPr>
          <w:rFonts w:cs="Calibri"/>
        </w:rPr>
      </w:pPr>
      <w:r w:rsidRPr="007606FB">
        <w:rPr>
          <w:rFonts w:cs="Calibri"/>
        </w:rPr>
        <w:t xml:space="preserve">There are two ways to activate the timer; The timer 0 leaves in low level the bit </w:t>
      </w:r>
      <w:r w:rsidRPr="007606FB">
        <w:rPr>
          <w:rFonts w:cs="Calibri"/>
          <w:b/>
        </w:rPr>
        <w:t>GATETx</w:t>
      </w:r>
      <w:r w:rsidRPr="007606FB">
        <w:rPr>
          <w:rFonts w:cs="Calibri"/>
        </w:rPr>
        <w:t xml:space="preserve"> inside </w:t>
      </w:r>
      <w:r w:rsidRPr="007606FB">
        <w:rPr>
          <w:rFonts w:cs="Calibri"/>
          <w:b/>
        </w:rPr>
        <w:t>TMOD</w:t>
      </w:r>
      <w:r w:rsidRPr="007606FB">
        <w:rPr>
          <w:rFonts w:cs="Calibri"/>
        </w:rPr>
        <w:t xml:space="preserve"> register and set a bit </w:t>
      </w:r>
      <w:r w:rsidRPr="007606FB">
        <w:rPr>
          <w:rFonts w:cs="Calibri"/>
          <w:b/>
        </w:rPr>
        <w:t>TRx</w:t>
      </w:r>
      <w:r w:rsidRPr="007606FB">
        <w:rPr>
          <w:rFonts w:cs="Calibri"/>
        </w:rPr>
        <w:t xml:space="preserve"> from </w:t>
      </w:r>
      <w:r w:rsidRPr="007606FB">
        <w:rPr>
          <w:rFonts w:cs="Calibri"/>
          <w:b/>
        </w:rPr>
        <w:t xml:space="preserve">TCON </w:t>
      </w:r>
      <w:r w:rsidRPr="007606FB">
        <w:rPr>
          <w:rFonts w:cs="Calibri"/>
        </w:rPr>
        <w:t>register</w:t>
      </w:r>
      <w:r w:rsidRPr="007606FB">
        <w:rPr>
          <w:rFonts w:cs="Calibri"/>
          <w:b/>
        </w:rPr>
        <w:t xml:space="preserve">. </w:t>
      </w:r>
      <w:r w:rsidRPr="007606FB">
        <w:rPr>
          <w:rFonts w:cs="Calibri"/>
        </w:rPr>
        <w:t xml:space="preserve"> After this, it will now operates as a counter updating the register values </w:t>
      </w:r>
      <w:r w:rsidRPr="007606FB">
        <w:rPr>
          <w:rFonts w:cs="Calibri"/>
          <w:b/>
        </w:rPr>
        <w:t>TLx</w:t>
      </w:r>
      <w:r w:rsidRPr="007606FB">
        <w:rPr>
          <w:rFonts w:cs="Calibri"/>
        </w:rPr>
        <w:t xml:space="preserve">, </w:t>
      </w:r>
      <w:r w:rsidRPr="007606FB">
        <w:rPr>
          <w:rFonts w:cs="Calibri"/>
          <w:b/>
        </w:rPr>
        <w:t>TMx</w:t>
      </w:r>
      <w:r w:rsidRPr="007606FB">
        <w:rPr>
          <w:rFonts w:cs="Calibri"/>
        </w:rPr>
        <w:t xml:space="preserve">, </w:t>
      </w:r>
      <w:r w:rsidRPr="007606FB">
        <w:rPr>
          <w:rFonts w:cs="Calibri"/>
          <w:b/>
        </w:rPr>
        <w:t>THx</w:t>
      </w:r>
      <w:r w:rsidRPr="007606FB">
        <w:rPr>
          <w:rFonts w:cs="Calibri"/>
        </w:rPr>
        <w:t xml:space="preserve"> all 8-bit, and finally reaching the maximum value (FFFFFF hex), on the next cycle, an overflow will occur,  setting the interrupt flag, </w:t>
      </w:r>
      <w:r w:rsidRPr="007606FB">
        <w:rPr>
          <w:rFonts w:cs="Calibri"/>
          <w:b/>
        </w:rPr>
        <w:t>TFx</w:t>
      </w:r>
      <w:r w:rsidRPr="007606FB">
        <w:rPr>
          <w:rFonts w:cs="Calibri"/>
        </w:rPr>
        <w:t xml:space="preserve"> on </w:t>
      </w:r>
      <w:r w:rsidRPr="007606FB">
        <w:rPr>
          <w:rFonts w:cs="Calibri"/>
          <w:b/>
        </w:rPr>
        <w:t xml:space="preserve">TCON </w:t>
      </w:r>
      <w:r w:rsidRPr="007606FB">
        <w:rPr>
          <w:rFonts w:cs="Calibri"/>
        </w:rPr>
        <w:t>register (bits 7 and 5).</w:t>
      </w:r>
    </w:p>
    <w:p w:rsidR="006F527D" w:rsidRPr="007606FB" w:rsidRDefault="006F527D" w:rsidP="006F527D">
      <w:pPr>
        <w:keepNext/>
        <w:autoSpaceDE w:val="0"/>
        <w:autoSpaceDN w:val="0"/>
        <w:adjustRightInd w:val="0"/>
        <w:spacing w:after="240"/>
        <w:rPr>
          <w:rFonts w:cs="Calibri"/>
        </w:rPr>
      </w:pPr>
      <w:r>
        <w:rPr>
          <w:rFonts w:cs="Calibri"/>
          <w:noProof/>
          <w:lang w:eastAsia="en-US"/>
        </w:rPr>
        <w:drawing>
          <wp:inline distT="0" distB="0" distL="0" distR="0">
            <wp:extent cx="5164455" cy="1545590"/>
            <wp:effectExtent l="19050" t="19050" r="17145" b="16510"/>
            <wp:docPr id="18" name="Imagem 18" descr="Timer 0-1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imer 0-1_V2"/>
                    <pic:cNvPicPr>
                      <a:picLocks noChangeAspect="1" noChangeArrowheads="1"/>
                    </pic:cNvPicPr>
                  </pic:nvPicPr>
                  <pic:blipFill>
                    <a:blip r:embed="rId34" cstate="print"/>
                    <a:srcRect/>
                    <a:stretch>
                      <a:fillRect/>
                    </a:stretch>
                  </pic:blipFill>
                  <pic:spPr bwMode="auto">
                    <a:xfrm>
                      <a:off x="0" y="0"/>
                      <a:ext cx="5164455" cy="1545590"/>
                    </a:xfrm>
                    <a:prstGeom prst="rect">
                      <a:avLst/>
                    </a:prstGeom>
                    <a:noFill/>
                    <a:ln w="3175">
                      <a:solidFill>
                        <a:schemeClr val="tx1"/>
                      </a:solidFill>
                      <a:miter lim="800000"/>
                      <a:headEnd/>
                      <a:tailEnd/>
                    </a:ln>
                  </pic:spPr>
                </pic:pic>
              </a:graphicData>
            </a:graphic>
          </wp:inline>
        </w:drawing>
      </w:r>
    </w:p>
    <w:p w:rsidR="006F527D" w:rsidRPr="007606FB" w:rsidRDefault="006F527D" w:rsidP="00355E3F">
      <w:pPr>
        <w:pStyle w:val="Legenda"/>
      </w:pPr>
      <w:r w:rsidRPr="007606FB">
        <w:t xml:space="preserve">Figure </w:t>
      </w:r>
      <w:r w:rsidR="00CE7176" w:rsidRPr="007606FB">
        <w:fldChar w:fldCharType="begin"/>
      </w:r>
      <w:r w:rsidRPr="007606FB">
        <w:instrText xml:space="preserve"> SEQ Figure \* ARABIC </w:instrText>
      </w:r>
      <w:r w:rsidR="00CE7176" w:rsidRPr="007606FB">
        <w:fldChar w:fldCharType="separate"/>
      </w:r>
      <w:r w:rsidR="002942B1">
        <w:rPr>
          <w:noProof/>
        </w:rPr>
        <w:t>16</w:t>
      </w:r>
      <w:r w:rsidR="00CE7176" w:rsidRPr="007606FB">
        <w:fldChar w:fldCharType="end"/>
      </w:r>
      <w:r w:rsidRPr="007606FB">
        <w:t xml:space="preserve"> - </w:t>
      </w:r>
      <w:r w:rsidRPr="00355E3F">
        <w:t>TIMER</w:t>
      </w:r>
      <w:r w:rsidRPr="007606FB">
        <w:t xml:space="preserve"> 0 or 1 Functional Circuit</w:t>
      </w:r>
    </w:p>
    <w:p w:rsidR="006F527D" w:rsidRPr="007606FB" w:rsidRDefault="006F527D" w:rsidP="00355E3F">
      <w:r w:rsidRPr="007606FB">
        <w:t>If the interrupt timers are enabled (register IE, bits: EA, ET2, ET1 e ET0), this may act in interrupts, otherwise whenever there is an overflow, the counter continues to count indefinitely until the flag TRx have been reset.</w:t>
      </w:r>
    </w:p>
    <w:p w:rsidR="006F527D" w:rsidRPr="007606FB" w:rsidRDefault="006F527D" w:rsidP="006F527D">
      <w:pPr>
        <w:autoSpaceDE w:val="0"/>
        <w:autoSpaceDN w:val="0"/>
        <w:adjustRightInd w:val="0"/>
        <w:spacing w:after="240"/>
        <w:ind w:left="706"/>
        <w:rPr>
          <w:rFonts w:cs="Calibri"/>
        </w:rPr>
      </w:pPr>
      <w:r w:rsidRPr="007606FB">
        <w:rPr>
          <w:rFonts w:cs="Calibri"/>
        </w:rPr>
        <w:t>The operation of Timer 2 is specific for the application what it destine being composed of a mixer of analogical sign with digital sign, to follow it will be made a description in his operation way.</w:t>
      </w:r>
    </w:p>
    <w:p w:rsidR="006F527D" w:rsidRPr="007606FB" w:rsidRDefault="006F527D" w:rsidP="00355E3F">
      <w:pPr>
        <w:rPr>
          <w:rFonts w:cs="Calibri"/>
        </w:rPr>
      </w:pPr>
      <w:r w:rsidRPr="007606FB">
        <w:rPr>
          <w:rFonts w:cs="Calibri"/>
        </w:rPr>
        <w:t xml:space="preserve"> </w:t>
      </w:r>
      <w:r>
        <w:rPr>
          <w:rFonts w:cs="Calibri"/>
          <w:noProof/>
          <w:lang w:eastAsia="en-US"/>
        </w:rPr>
        <w:drawing>
          <wp:inline distT="0" distB="0" distL="0" distR="0">
            <wp:extent cx="5762955" cy="2396346"/>
            <wp:effectExtent l="19050" t="19050" r="28245" b="23004"/>
            <wp:docPr id="19" name="Imagem 19" descr="Block_diagram_Tim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lock_diagram_Timer 2"/>
                    <pic:cNvPicPr>
                      <a:picLocks noChangeAspect="1" noChangeArrowheads="1"/>
                    </pic:cNvPicPr>
                  </pic:nvPicPr>
                  <pic:blipFill>
                    <a:blip r:embed="rId35" cstate="print"/>
                    <a:srcRect/>
                    <a:stretch>
                      <a:fillRect/>
                    </a:stretch>
                  </pic:blipFill>
                  <pic:spPr bwMode="auto">
                    <a:xfrm>
                      <a:off x="0" y="0"/>
                      <a:ext cx="5769476" cy="2399057"/>
                    </a:xfrm>
                    <a:prstGeom prst="rect">
                      <a:avLst/>
                    </a:prstGeom>
                    <a:noFill/>
                    <a:ln w="3175">
                      <a:solidFill>
                        <a:schemeClr val="tx1"/>
                      </a:solidFill>
                      <a:miter lim="800000"/>
                      <a:headEnd/>
                      <a:tailEnd/>
                    </a:ln>
                  </pic:spPr>
                </pic:pic>
              </a:graphicData>
            </a:graphic>
          </wp:inline>
        </w:drawing>
      </w:r>
    </w:p>
    <w:p w:rsidR="006F527D" w:rsidRPr="007606FB" w:rsidRDefault="006F527D" w:rsidP="00355E3F">
      <w:pPr>
        <w:pStyle w:val="Legenda"/>
      </w:pPr>
      <w:r w:rsidRPr="007606FB">
        <w:t xml:space="preserve">Figure </w:t>
      </w:r>
      <w:r w:rsidR="00CE7176" w:rsidRPr="007606FB">
        <w:fldChar w:fldCharType="begin"/>
      </w:r>
      <w:r w:rsidRPr="007606FB">
        <w:instrText xml:space="preserve"> SEQ Figure \* ARABIC </w:instrText>
      </w:r>
      <w:r w:rsidR="00CE7176" w:rsidRPr="007606FB">
        <w:fldChar w:fldCharType="separate"/>
      </w:r>
      <w:r w:rsidR="002942B1">
        <w:rPr>
          <w:noProof/>
        </w:rPr>
        <w:t>17</w:t>
      </w:r>
      <w:r w:rsidR="00CE7176" w:rsidRPr="007606FB">
        <w:fldChar w:fldCharType="end"/>
      </w:r>
      <w:r w:rsidRPr="007606FB">
        <w:t xml:space="preserve"> - Block Diagram Timer 2</w:t>
      </w:r>
    </w:p>
    <w:p w:rsidR="006F527D" w:rsidRPr="007606FB" w:rsidRDefault="006F527D" w:rsidP="006F527D">
      <w:pPr>
        <w:autoSpaceDE w:val="0"/>
        <w:autoSpaceDN w:val="0"/>
        <w:adjustRightInd w:val="0"/>
        <w:spacing w:after="240"/>
        <w:ind w:left="706"/>
        <w:rPr>
          <w:rFonts w:cs="Calibri"/>
        </w:rPr>
      </w:pPr>
      <w:r w:rsidRPr="007606FB">
        <w:rPr>
          <w:rFonts w:cs="Calibri"/>
        </w:rPr>
        <w:t>The process of data collection done by the Timer 2 (Flywheel) is executed by sampling originating from of a sensor one analogical (inductive) in contact with the existent jagged wheel in the extremity of the tree of cranks (crankshaft) that sends pulses for a converter A/D that is processed by the Timer 2 and the pulse sequence stored in a 24 bits register (ACR) enabled and incapacitated by the sign acr_inc.</w:t>
      </w:r>
    </w:p>
    <w:p w:rsidR="006F527D" w:rsidRPr="007606FB" w:rsidRDefault="006F527D" w:rsidP="006F527D">
      <w:pPr>
        <w:autoSpaceDE w:val="0"/>
        <w:autoSpaceDN w:val="0"/>
        <w:adjustRightInd w:val="0"/>
        <w:spacing w:after="240"/>
        <w:ind w:left="706"/>
        <w:rPr>
          <w:rFonts w:cs="Calibri"/>
        </w:rPr>
      </w:pPr>
      <w:r w:rsidRPr="007606FB">
        <w:rPr>
          <w:rFonts w:cs="Calibri"/>
        </w:rPr>
        <w:t>The received signal from analog sensor is submit for a synchronization through SYNC control block that has as purpose maintain the metastability of the signal sent for the filter PDF that is controlled by signal of the programmable filter PDCF, this being controlled by signal that comes DFP that to configure a frequency spliter of 3 bits with the purpose adapting the frequency of a coming signal of the analogic sensor,  the frequency of the coming signal of oscillator.</w:t>
      </w:r>
    </w:p>
    <w:p w:rsidR="006F527D" w:rsidRPr="007606FB" w:rsidRDefault="006F527D" w:rsidP="006F527D">
      <w:pPr>
        <w:autoSpaceDE w:val="0"/>
        <w:autoSpaceDN w:val="0"/>
        <w:adjustRightInd w:val="0"/>
        <w:spacing w:after="240"/>
        <w:ind w:left="706"/>
        <w:rPr>
          <w:rFonts w:cs="Calibri"/>
        </w:rPr>
      </w:pPr>
      <w:r w:rsidRPr="007606FB">
        <w:rPr>
          <w:rFonts w:cs="Calibri"/>
        </w:rPr>
        <w:t>The coming signal from PDCF filter, controls (enable) the PDF filter that sends the same to the next stage of the DFSEL selector, this stage is a sample selector the analog signal that is to still eliminate some instability existent happened in the system, that he does in two operation mode that defined for the application through the bit no. 1 from TCON2 register.</w:t>
      </w:r>
    </w:p>
    <w:p w:rsidR="006F527D" w:rsidRPr="007606FB" w:rsidRDefault="006F527D" w:rsidP="006F527D">
      <w:pPr>
        <w:autoSpaceDE w:val="0"/>
        <w:autoSpaceDN w:val="0"/>
        <w:adjustRightInd w:val="0"/>
        <w:spacing w:after="240"/>
        <w:ind w:left="706"/>
        <w:rPr>
          <w:rFonts w:cs="Calibri"/>
        </w:rPr>
      </w:pPr>
      <w:r w:rsidRPr="007606FB">
        <w:rPr>
          <w:rFonts w:cs="Calibri"/>
        </w:rPr>
        <w:t>If the logical level of that bit is low (0) the selector DFSEL will select two samples same successive arrival of the sign of the filter PDF, otherwise, they will be rejected.</w:t>
      </w:r>
    </w:p>
    <w:p w:rsidR="006F527D" w:rsidRPr="007606FB" w:rsidRDefault="006F527D" w:rsidP="006F527D">
      <w:pPr>
        <w:autoSpaceDE w:val="0"/>
        <w:autoSpaceDN w:val="0"/>
        <w:adjustRightInd w:val="0"/>
        <w:spacing w:after="240"/>
        <w:ind w:left="706"/>
        <w:rPr>
          <w:rFonts w:cs="Calibri"/>
        </w:rPr>
      </w:pPr>
      <w:r w:rsidRPr="007606FB">
        <w:rPr>
          <w:rFonts w:cs="Calibri"/>
        </w:rPr>
        <w:t>If the logical level of that bit goes 1 the selector DFSEL will select three samples same successive arrival of the sign of the filter PDF, otherwise, they will be rejected.</w:t>
      </w:r>
    </w:p>
    <w:p w:rsidR="006F527D" w:rsidRPr="007606FB" w:rsidRDefault="006F527D" w:rsidP="006F527D">
      <w:pPr>
        <w:autoSpaceDE w:val="0"/>
        <w:autoSpaceDN w:val="0"/>
        <w:adjustRightInd w:val="0"/>
        <w:spacing w:after="240"/>
        <w:ind w:left="706"/>
        <w:rPr>
          <w:rFonts w:cs="Calibri"/>
        </w:rPr>
      </w:pPr>
      <w:r w:rsidRPr="007606FB">
        <w:rPr>
          <w:rFonts w:cs="Calibri"/>
        </w:rPr>
        <w:t>The sign will be given to the next stage, the border selector EDSEL that will choose the border of work of the next stage of ACG.</w:t>
      </w:r>
    </w:p>
    <w:p w:rsidR="006F527D" w:rsidRPr="007606FB" w:rsidRDefault="006F527D" w:rsidP="006F527D">
      <w:pPr>
        <w:autoSpaceDE w:val="0"/>
        <w:autoSpaceDN w:val="0"/>
        <w:adjustRightInd w:val="0"/>
        <w:spacing w:after="240"/>
        <w:ind w:left="706"/>
        <w:rPr>
          <w:rFonts w:cs="Calibri"/>
        </w:rPr>
      </w:pPr>
      <w:r w:rsidRPr="007606FB">
        <w:rPr>
          <w:rFonts w:cs="Calibri"/>
        </w:rPr>
        <w:t>The stage of ACG will make a comparison with the coming signal from TACP register (10-bits) with the signal of the occurrence of the coming tooth of the sensor analogical.</w:t>
      </w:r>
    </w:p>
    <w:p w:rsidR="006F527D" w:rsidRPr="007606FB" w:rsidRDefault="006F527D" w:rsidP="006F527D">
      <w:pPr>
        <w:autoSpaceDE w:val="0"/>
        <w:autoSpaceDN w:val="0"/>
        <w:adjustRightInd w:val="0"/>
        <w:spacing w:after="240"/>
        <w:ind w:left="706"/>
        <w:rPr>
          <w:rFonts w:cs="Calibri"/>
        </w:rPr>
      </w:pPr>
      <w:r w:rsidRPr="007606FB">
        <w:rPr>
          <w:rFonts w:cs="Calibri"/>
        </w:rPr>
        <w:t>The process of that comparison takes place with the entrance a die measured initial in a register TACP, after this when occurs a tooth the generator ACG will begin decrease the received data from TACP register in the end of counting coincides an occurrence from next tooth, the ACG generator update the ACR register (24-bits), when this is enabled by the signal acr_inc.</w:t>
      </w:r>
    </w:p>
    <w:p w:rsidR="006F527D" w:rsidRPr="007606FB" w:rsidRDefault="006F527D" w:rsidP="006F527D">
      <w:pPr>
        <w:autoSpaceDE w:val="0"/>
        <w:autoSpaceDN w:val="0"/>
        <w:adjustRightInd w:val="0"/>
        <w:spacing w:after="240"/>
        <w:ind w:left="706"/>
        <w:rPr>
          <w:rFonts w:cs="Calibri"/>
        </w:rPr>
      </w:pPr>
      <w:r w:rsidRPr="007606FB">
        <w:rPr>
          <w:rFonts w:cs="Calibri"/>
        </w:rPr>
        <w:t>After updating the register ACR the generator ACG restarts the counting process for the next period of occurrence tooth, if the same happens before the finalization counting the obtained data is stored in the ACG generator and it will be decrement successively until the counting to conclude if on this exact moment there is an occurrence of the tooth the data is stored in ACG and starts again the countdown.</w:t>
      </w:r>
    </w:p>
    <w:p w:rsidR="00355E3F" w:rsidRDefault="006F527D" w:rsidP="00355E3F">
      <w:r w:rsidRPr="007606FB">
        <w:t xml:space="preserve">In case this counting arrives at the end and there was not the occurrence of tooth that data is stored in the ACG generator and increased each period of the angle clock to that there is the coincidence of finalization the counting with a tooth occurrence, like this the process will repeat in each period of angle clock. Sometimes confirming the counting with the tooth occurrence, other times being necessary to increase or to decrease that counting </w:t>
      </w:r>
      <w:r w:rsidRPr="00355E3F">
        <w:t>with the purpose of doing the finalization counting to coin</w:t>
      </w:r>
      <w:r w:rsidR="00355E3F">
        <w:t>cide with the tooth occurrence.</w:t>
      </w:r>
    </w:p>
    <w:p w:rsidR="006F527D" w:rsidRPr="007606FB" w:rsidRDefault="00355E3F" w:rsidP="00355E3F">
      <w:r>
        <w:t>T</w:t>
      </w:r>
      <w:r w:rsidR="006F527D" w:rsidRPr="00355E3F">
        <w:t>he following illustration displays the functional diagram of Angle Clock Generator (ACG</w:t>
      </w:r>
      <w:r w:rsidR="006F527D" w:rsidRPr="007606FB">
        <w:t>).</w:t>
      </w:r>
    </w:p>
    <w:p w:rsidR="006F527D" w:rsidRPr="007606FB" w:rsidRDefault="006F527D" w:rsidP="00355E3F">
      <w:pPr>
        <w:keepNext/>
        <w:spacing w:after="240"/>
        <w:jc w:val="center"/>
        <w:rPr>
          <w:rFonts w:cs="Calibri"/>
        </w:rPr>
      </w:pPr>
      <w:r>
        <w:rPr>
          <w:rFonts w:cs="Calibri"/>
          <w:noProof/>
          <w:sz w:val="24"/>
          <w:szCs w:val="24"/>
          <w:lang w:eastAsia="en-US"/>
        </w:rPr>
        <w:drawing>
          <wp:inline distT="0" distB="0" distL="0" distR="0">
            <wp:extent cx="4623435" cy="4063365"/>
            <wp:effectExtent l="19050" t="19050" r="24765" b="13335"/>
            <wp:docPr id="20" name="Imagem 20" descr="Micro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icrocode"/>
                    <pic:cNvPicPr>
                      <a:picLocks noChangeAspect="1" noChangeArrowheads="1"/>
                    </pic:cNvPicPr>
                  </pic:nvPicPr>
                  <pic:blipFill>
                    <a:blip r:embed="rId36" cstate="print"/>
                    <a:srcRect/>
                    <a:stretch>
                      <a:fillRect/>
                    </a:stretch>
                  </pic:blipFill>
                  <pic:spPr bwMode="auto">
                    <a:xfrm>
                      <a:off x="0" y="0"/>
                      <a:ext cx="4623435" cy="4063365"/>
                    </a:xfrm>
                    <a:prstGeom prst="rect">
                      <a:avLst/>
                    </a:prstGeom>
                    <a:noFill/>
                    <a:ln w="3175">
                      <a:solidFill>
                        <a:schemeClr val="tx1"/>
                      </a:solidFill>
                      <a:miter lim="800000"/>
                      <a:headEnd/>
                      <a:tailEnd/>
                    </a:ln>
                  </pic:spPr>
                </pic:pic>
              </a:graphicData>
            </a:graphic>
          </wp:inline>
        </w:drawing>
      </w:r>
    </w:p>
    <w:p w:rsidR="006F527D" w:rsidRPr="007606FB" w:rsidRDefault="006F527D" w:rsidP="00355E3F">
      <w:pPr>
        <w:pStyle w:val="Legenda"/>
      </w:pPr>
      <w:r w:rsidRPr="007606FB">
        <w:t xml:space="preserve">Figure </w:t>
      </w:r>
      <w:r w:rsidR="00CE7176" w:rsidRPr="007606FB">
        <w:fldChar w:fldCharType="begin"/>
      </w:r>
      <w:r w:rsidRPr="007606FB">
        <w:instrText xml:space="preserve"> SEQ Figure \* ARABIC </w:instrText>
      </w:r>
      <w:r w:rsidR="00CE7176" w:rsidRPr="007606FB">
        <w:fldChar w:fldCharType="separate"/>
      </w:r>
      <w:r w:rsidR="002942B1">
        <w:rPr>
          <w:noProof/>
        </w:rPr>
        <w:t>18</w:t>
      </w:r>
      <w:r w:rsidR="00CE7176" w:rsidRPr="007606FB">
        <w:fldChar w:fldCharType="end"/>
      </w:r>
      <w:r w:rsidRPr="007606FB">
        <w:t xml:space="preserve"> - </w:t>
      </w:r>
      <w:r w:rsidRPr="00355E3F">
        <w:t>Microcode</w:t>
      </w:r>
      <w:r w:rsidRPr="007606FB">
        <w:t xml:space="preserve"> Algorithm</w:t>
      </w:r>
    </w:p>
    <w:p w:rsidR="006F527D" w:rsidRPr="007606FB" w:rsidRDefault="006F527D" w:rsidP="00355E3F">
      <w:pPr>
        <w:pStyle w:val="Ttulo2"/>
      </w:pPr>
      <w:bookmarkStart w:id="305" w:name="_Toc269734650"/>
      <w:bookmarkStart w:id="306" w:name="_Toc276137192"/>
      <w:r w:rsidRPr="007606FB">
        <w:t>Initialization Information</w:t>
      </w:r>
      <w:bookmarkEnd w:id="305"/>
      <w:bookmarkEnd w:id="306"/>
    </w:p>
    <w:p w:rsidR="006F527D" w:rsidRPr="007606FB" w:rsidRDefault="006F527D" w:rsidP="006F527D">
      <w:pPr>
        <w:autoSpaceDE w:val="0"/>
        <w:autoSpaceDN w:val="0"/>
        <w:adjustRightInd w:val="0"/>
        <w:spacing w:after="240"/>
        <w:ind w:left="706"/>
        <w:rPr>
          <w:rFonts w:cs="Calibri"/>
        </w:rPr>
      </w:pPr>
      <w:r w:rsidRPr="007606FB">
        <w:rPr>
          <w:rFonts w:cs="Calibri"/>
        </w:rPr>
        <w:t xml:space="preserve">Before starting the program, case you will use one of the timers, it is advisable initialize the registers </w:t>
      </w:r>
      <w:r w:rsidRPr="007606FB">
        <w:rPr>
          <w:rFonts w:cs="Calibri"/>
          <w:b/>
        </w:rPr>
        <w:t>TLx</w:t>
      </w:r>
      <w:r w:rsidRPr="007606FB">
        <w:rPr>
          <w:rFonts w:cs="Calibri"/>
        </w:rPr>
        <w:t xml:space="preserve">, </w:t>
      </w:r>
      <w:r w:rsidRPr="007606FB">
        <w:rPr>
          <w:rFonts w:cs="Calibri"/>
          <w:b/>
        </w:rPr>
        <w:t>TMx</w:t>
      </w:r>
      <w:r w:rsidRPr="007606FB">
        <w:rPr>
          <w:rFonts w:cs="Calibri"/>
        </w:rPr>
        <w:t xml:space="preserve">, </w:t>
      </w:r>
      <w:r w:rsidRPr="007606FB">
        <w:rPr>
          <w:rFonts w:cs="Calibri"/>
          <w:b/>
        </w:rPr>
        <w:t>THx</w:t>
      </w:r>
      <w:r w:rsidRPr="007606FB">
        <w:rPr>
          <w:rFonts w:cs="Calibri"/>
        </w:rPr>
        <w:t>, with necessary values or zero, to ensure that no one has any value due to a chain that has not been completely discharged, also known as trash.</w:t>
      </w:r>
    </w:p>
    <w:p w:rsidR="006F527D" w:rsidRPr="007606FB" w:rsidRDefault="006F527D" w:rsidP="006F527D">
      <w:pPr>
        <w:autoSpaceDE w:val="0"/>
        <w:autoSpaceDN w:val="0"/>
        <w:adjustRightInd w:val="0"/>
        <w:spacing w:after="240"/>
        <w:ind w:left="706"/>
        <w:rPr>
          <w:rFonts w:cs="Calibri"/>
        </w:rPr>
      </w:pPr>
      <w:r w:rsidRPr="007606FB">
        <w:rPr>
          <w:rFonts w:cs="Calibri"/>
        </w:rPr>
        <w:t>The folowing table shows the values of registers after reset.</w:t>
      </w:r>
    </w:p>
    <w:tbl>
      <w:tblPr>
        <w:tblW w:w="0" w:type="auto"/>
        <w:tblInd w:w="7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2"/>
        <w:gridCol w:w="3740"/>
        <w:gridCol w:w="3036"/>
      </w:tblGrid>
      <w:tr w:rsidR="006F527D" w:rsidRPr="007606FB" w:rsidTr="00B65754">
        <w:tc>
          <w:tcPr>
            <w:tcW w:w="2372" w:type="dxa"/>
            <w:vAlign w:val="center"/>
          </w:tcPr>
          <w:p w:rsidR="006F527D" w:rsidRPr="00355E3F" w:rsidRDefault="006F527D" w:rsidP="00355E3F">
            <w:pPr>
              <w:pStyle w:val="Normalsemespacamento"/>
              <w:jc w:val="center"/>
              <w:rPr>
                <w:b/>
              </w:rPr>
            </w:pPr>
            <w:r w:rsidRPr="00355E3F">
              <w:rPr>
                <w:b/>
              </w:rPr>
              <w:t>Address / Offset</w:t>
            </w:r>
          </w:p>
        </w:tc>
        <w:tc>
          <w:tcPr>
            <w:tcW w:w="3740" w:type="dxa"/>
            <w:vAlign w:val="center"/>
          </w:tcPr>
          <w:p w:rsidR="006F527D" w:rsidRPr="00355E3F" w:rsidRDefault="006F527D" w:rsidP="00355E3F">
            <w:pPr>
              <w:pStyle w:val="Normalsemespacamento"/>
              <w:jc w:val="center"/>
              <w:rPr>
                <w:b/>
              </w:rPr>
            </w:pPr>
            <w:r w:rsidRPr="00355E3F">
              <w:rPr>
                <w:b/>
              </w:rPr>
              <w:t>Register</w:t>
            </w:r>
          </w:p>
        </w:tc>
        <w:tc>
          <w:tcPr>
            <w:tcW w:w="3036" w:type="dxa"/>
            <w:vAlign w:val="center"/>
          </w:tcPr>
          <w:p w:rsidR="006F527D" w:rsidRPr="00355E3F" w:rsidRDefault="006F527D" w:rsidP="00355E3F">
            <w:pPr>
              <w:pStyle w:val="Normalsemespacamento"/>
              <w:jc w:val="center"/>
              <w:rPr>
                <w:b/>
              </w:rPr>
            </w:pPr>
            <w:r w:rsidRPr="00355E3F">
              <w:rPr>
                <w:b/>
              </w:rPr>
              <w:t>Reset Value</w:t>
            </w:r>
          </w:p>
        </w:tc>
      </w:tr>
      <w:tr w:rsidR="006F527D" w:rsidRPr="007606FB" w:rsidTr="00B65754">
        <w:tc>
          <w:tcPr>
            <w:tcW w:w="2372" w:type="dxa"/>
            <w:vAlign w:val="center"/>
          </w:tcPr>
          <w:p w:rsidR="006F527D" w:rsidRPr="007606FB" w:rsidRDefault="006F527D" w:rsidP="00355E3F">
            <w:pPr>
              <w:pStyle w:val="Normalsemespacamento"/>
            </w:pPr>
            <w:r w:rsidRPr="007606FB">
              <w:t>D8h</w:t>
            </w:r>
          </w:p>
        </w:tc>
        <w:tc>
          <w:tcPr>
            <w:tcW w:w="3740" w:type="dxa"/>
            <w:vAlign w:val="center"/>
          </w:tcPr>
          <w:p w:rsidR="006F527D" w:rsidRPr="007606FB" w:rsidRDefault="006F527D" w:rsidP="00355E3F">
            <w:pPr>
              <w:pStyle w:val="Normalsemespacamento"/>
            </w:pPr>
            <w:r w:rsidRPr="007606FB">
              <w:t>TCON2</w:t>
            </w:r>
          </w:p>
        </w:tc>
        <w:tc>
          <w:tcPr>
            <w:tcW w:w="3036" w:type="dxa"/>
            <w:vAlign w:val="center"/>
          </w:tcPr>
          <w:p w:rsidR="006F527D" w:rsidRPr="007606FB" w:rsidRDefault="006F527D" w:rsidP="00355E3F">
            <w:pPr>
              <w:pStyle w:val="Normalsemespacamento"/>
            </w:pPr>
            <w:r w:rsidRPr="007606FB">
              <w:t>x000 0001b</w:t>
            </w:r>
          </w:p>
        </w:tc>
      </w:tr>
      <w:tr w:rsidR="006F527D" w:rsidRPr="007606FB" w:rsidTr="00B65754">
        <w:tc>
          <w:tcPr>
            <w:tcW w:w="2372" w:type="dxa"/>
            <w:vAlign w:val="center"/>
          </w:tcPr>
          <w:p w:rsidR="006F527D" w:rsidRPr="007606FB" w:rsidRDefault="006F527D" w:rsidP="00355E3F">
            <w:pPr>
              <w:pStyle w:val="Normalsemespacamento"/>
            </w:pPr>
            <w:r w:rsidRPr="007606FB">
              <w:t>88h</w:t>
            </w:r>
          </w:p>
        </w:tc>
        <w:tc>
          <w:tcPr>
            <w:tcW w:w="3740" w:type="dxa"/>
            <w:vAlign w:val="center"/>
          </w:tcPr>
          <w:p w:rsidR="006F527D" w:rsidRPr="007606FB" w:rsidRDefault="006F527D" w:rsidP="00355E3F">
            <w:pPr>
              <w:pStyle w:val="Normalsemespacamento"/>
            </w:pPr>
            <w:r w:rsidRPr="007606FB">
              <w:t>TCON</w:t>
            </w:r>
          </w:p>
        </w:tc>
        <w:tc>
          <w:tcPr>
            <w:tcW w:w="3036" w:type="dxa"/>
            <w:vAlign w:val="center"/>
          </w:tcPr>
          <w:p w:rsidR="006F527D" w:rsidRPr="007606FB" w:rsidRDefault="006F527D" w:rsidP="00355E3F">
            <w:pPr>
              <w:pStyle w:val="Normalsemespacamento"/>
            </w:pPr>
            <w:r w:rsidRPr="007606FB">
              <w:t>0000 0000b</w:t>
            </w:r>
          </w:p>
        </w:tc>
      </w:tr>
      <w:tr w:rsidR="006F527D" w:rsidRPr="007606FB" w:rsidTr="00B65754">
        <w:tc>
          <w:tcPr>
            <w:tcW w:w="2372" w:type="dxa"/>
            <w:vAlign w:val="center"/>
          </w:tcPr>
          <w:p w:rsidR="006F527D" w:rsidRPr="007606FB" w:rsidRDefault="006F527D" w:rsidP="00355E3F">
            <w:pPr>
              <w:pStyle w:val="Normalsemespacamento"/>
            </w:pPr>
            <w:r w:rsidRPr="007606FB">
              <w:t>89h</w:t>
            </w:r>
          </w:p>
        </w:tc>
        <w:tc>
          <w:tcPr>
            <w:tcW w:w="3740" w:type="dxa"/>
            <w:vAlign w:val="center"/>
          </w:tcPr>
          <w:p w:rsidR="006F527D" w:rsidRPr="007606FB" w:rsidRDefault="006F527D" w:rsidP="00355E3F">
            <w:pPr>
              <w:pStyle w:val="Normalsemespacamento"/>
            </w:pPr>
            <w:r w:rsidRPr="007606FB">
              <w:t>TMOD</w:t>
            </w:r>
          </w:p>
        </w:tc>
        <w:tc>
          <w:tcPr>
            <w:tcW w:w="3036" w:type="dxa"/>
            <w:vAlign w:val="center"/>
          </w:tcPr>
          <w:p w:rsidR="006F527D" w:rsidRPr="007606FB" w:rsidRDefault="006F527D" w:rsidP="00355E3F">
            <w:pPr>
              <w:pStyle w:val="Normalsemespacamento"/>
            </w:pPr>
            <w:r w:rsidRPr="007606FB">
              <w:t>0x00 0x00b</w:t>
            </w:r>
          </w:p>
        </w:tc>
      </w:tr>
      <w:tr w:rsidR="006F527D" w:rsidRPr="007606FB" w:rsidTr="00B65754">
        <w:tc>
          <w:tcPr>
            <w:tcW w:w="2372" w:type="dxa"/>
            <w:vAlign w:val="center"/>
          </w:tcPr>
          <w:p w:rsidR="006F527D" w:rsidRPr="007606FB" w:rsidRDefault="006F527D" w:rsidP="00355E3F">
            <w:pPr>
              <w:pStyle w:val="Normalsemespacamento"/>
            </w:pPr>
            <w:r w:rsidRPr="007606FB">
              <w:t>8Ch</w:t>
            </w:r>
          </w:p>
        </w:tc>
        <w:tc>
          <w:tcPr>
            <w:tcW w:w="3740" w:type="dxa"/>
            <w:vAlign w:val="center"/>
          </w:tcPr>
          <w:p w:rsidR="006F527D" w:rsidRPr="007606FB" w:rsidRDefault="006F527D" w:rsidP="00355E3F">
            <w:pPr>
              <w:pStyle w:val="Normalsemespacamento"/>
            </w:pPr>
            <w:r w:rsidRPr="007606FB">
              <w:t>TH0</w:t>
            </w:r>
          </w:p>
        </w:tc>
        <w:tc>
          <w:tcPr>
            <w:tcW w:w="3036" w:type="dxa"/>
            <w:vAlign w:val="center"/>
          </w:tcPr>
          <w:p w:rsidR="006F527D" w:rsidRPr="007606FB" w:rsidRDefault="006F527D" w:rsidP="00355E3F">
            <w:pPr>
              <w:pStyle w:val="Normalsemespacamento"/>
            </w:pPr>
            <w:r w:rsidRPr="007606FB">
              <w:t>0000 0000b</w:t>
            </w:r>
          </w:p>
        </w:tc>
      </w:tr>
      <w:tr w:rsidR="006F527D" w:rsidRPr="007606FB" w:rsidTr="00B65754">
        <w:tc>
          <w:tcPr>
            <w:tcW w:w="2372" w:type="dxa"/>
            <w:vAlign w:val="center"/>
          </w:tcPr>
          <w:p w:rsidR="006F527D" w:rsidRPr="007606FB" w:rsidRDefault="006F527D" w:rsidP="00355E3F">
            <w:pPr>
              <w:pStyle w:val="Normalsemespacamento"/>
            </w:pPr>
            <w:r w:rsidRPr="007606FB">
              <w:t>8Eh</w:t>
            </w:r>
          </w:p>
        </w:tc>
        <w:tc>
          <w:tcPr>
            <w:tcW w:w="3740" w:type="dxa"/>
            <w:vAlign w:val="center"/>
          </w:tcPr>
          <w:p w:rsidR="006F527D" w:rsidRPr="007606FB" w:rsidRDefault="006F527D" w:rsidP="00355E3F">
            <w:pPr>
              <w:pStyle w:val="Normalsemespacamento"/>
            </w:pPr>
            <w:r w:rsidRPr="007606FB">
              <w:t>TM0</w:t>
            </w:r>
          </w:p>
        </w:tc>
        <w:tc>
          <w:tcPr>
            <w:tcW w:w="3036" w:type="dxa"/>
            <w:vAlign w:val="center"/>
          </w:tcPr>
          <w:p w:rsidR="006F527D" w:rsidRPr="007606FB" w:rsidRDefault="006F527D" w:rsidP="00355E3F">
            <w:pPr>
              <w:pStyle w:val="Normalsemespacamento"/>
            </w:pPr>
            <w:r w:rsidRPr="007606FB">
              <w:t>0000 0000b</w:t>
            </w:r>
          </w:p>
        </w:tc>
      </w:tr>
      <w:tr w:rsidR="006F527D" w:rsidRPr="007606FB" w:rsidTr="00B65754">
        <w:tc>
          <w:tcPr>
            <w:tcW w:w="2372" w:type="dxa"/>
            <w:vAlign w:val="center"/>
          </w:tcPr>
          <w:p w:rsidR="006F527D" w:rsidRPr="007606FB" w:rsidRDefault="006F527D" w:rsidP="00355E3F">
            <w:pPr>
              <w:pStyle w:val="Normalsemespacamento"/>
            </w:pPr>
            <w:r w:rsidRPr="007606FB">
              <w:t>8Ah</w:t>
            </w:r>
          </w:p>
        </w:tc>
        <w:tc>
          <w:tcPr>
            <w:tcW w:w="3740" w:type="dxa"/>
            <w:vAlign w:val="center"/>
          </w:tcPr>
          <w:p w:rsidR="006F527D" w:rsidRPr="007606FB" w:rsidRDefault="006F527D" w:rsidP="00355E3F">
            <w:pPr>
              <w:pStyle w:val="Normalsemespacamento"/>
            </w:pPr>
            <w:r w:rsidRPr="007606FB">
              <w:t>TL0</w:t>
            </w:r>
          </w:p>
        </w:tc>
        <w:tc>
          <w:tcPr>
            <w:tcW w:w="3036" w:type="dxa"/>
            <w:vAlign w:val="center"/>
          </w:tcPr>
          <w:p w:rsidR="006F527D" w:rsidRPr="007606FB" w:rsidRDefault="006F527D" w:rsidP="00355E3F">
            <w:pPr>
              <w:pStyle w:val="Normalsemespacamento"/>
            </w:pPr>
            <w:r w:rsidRPr="007606FB">
              <w:t>0000 0000b</w:t>
            </w:r>
          </w:p>
        </w:tc>
      </w:tr>
      <w:tr w:rsidR="006F527D" w:rsidRPr="007606FB" w:rsidTr="00B65754">
        <w:tc>
          <w:tcPr>
            <w:tcW w:w="2372" w:type="dxa"/>
            <w:vAlign w:val="center"/>
          </w:tcPr>
          <w:p w:rsidR="006F527D" w:rsidRPr="007606FB" w:rsidRDefault="006F527D" w:rsidP="00355E3F">
            <w:pPr>
              <w:pStyle w:val="Normalsemespacamento"/>
            </w:pPr>
            <w:r w:rsidRPr="007606FB">
              <w:t>8Dh</w:t>
            </w:r>
          </w:p>
        </w:tc>
        <w:tc>
          <w:tcPr>
            <w:tcW w:w="3740" w:type="dxa"/>
            <w:vAlign w:val="center"/>
          </w:tcPr>
          <w:p w:rsidR="006F527D" w:rsidRPr="007606FB" w:rsidRDefault="006F527D" w:rsidP="00355E3F">
            <w:pPr>
              <w:pStyle w:val="Normalsemespacamento"/>
            </w:pPr>
            <w:r w:rsidRPr="007606FB">
              <w:t>TH1</w:t>
            </w:r>
          </w:p>
        </w:tc>
        <w:tc>
          <w:tcPr>
            <w:tcW w:w="3036" w:type="dxa"/>
            <w:vAlign w:val="center"/>
          </w:tcPr>
          <w:p w:rsidR="006F527D" w:rsidRPr="007606FB" w:rsidRDefault="006F527D" w:rsidP="00355E3F">
            <w:pPr>
              <w:pStyle w:val="Normalsemespacamento"/>
            </w:pPr>
            <w:r w:rsidRPr="007606FB">
              <w:t>0000 0000b</w:t>
            </w:r>
          </w:p>
        </w:tc>
      </w:tr>
      <w:tr w:rsidR="006F527D" w:rsidRPr="007606FB" w:rsidTr="00B65754">
        <w:tc>
          <w:tcPr>
            <w:tcW w:w="2372" w:type="dxa"/>
            <w:vAlign w:val="center"/>
          </w:tcPr>
          <w:p w:rsidR="006F527D" w:rsidRPr="007606FB" w:rsidRDefault="006F527D" w:rsidP="00355E3F">
            <w:pPr>
              <w:pStyle w:val="Normalsemespacamento"/>
            </w:pPr>
            <w:r w:rsidRPr="007606FB">
              <w:t>8Fh</w:t>
            </w:r>
          </w:p>
        </w:tc>
        <w:tc>
          <w:tcPr>
            <w:tcW w:w="3740" w:type="dxa"/>
            <w:vAlign w:val="center"/>
          </w:tcPr>
          <w:p w:rsidR="006F527D" w:rsidRPr="007606FB" w:rsidRDefault="006F527D" w:rsidP="00355E3F">
            <w:pPr>
              <w:pStyle w:val="Normalsemespacamento"/>
            </w:pPr>
            <w:r w:rsidRPr="007606FB">
              <w:t>TM1</w:t>
            </w:r>
          </w:p>
        </w:tc>
        <w:tc>
          <w:tcPr>
            <w:tcW w:w="3036" w:type="dxa"/>
            <w:vAlign w:val="center"/>
          </w:tcPr>
          <w:p w:rsidR="006F527D" w:rsidRPr="007606FB" w:rsidRDefault="006F527D" w:rsidP="00355E3F">
            <w:pPr>
              <w:pStyle w:val="Normalsemespacamento"/>
            </w:pPr>
            <w:r w:rsidRPr="007606FB">
              <w:t>0000 0000b</w:t>
            </w:r>
          </w:p>
        </w:tc>
      </w:tr>
      <w:tr w:rsidR="006F527D" w:rsidRPr="007606FB" w:rsidTr="00B65754">
        <w:tc>
          <w:tcPr>
            <w:tcW w:w="2372" w:type="dxa"/>
            <w:vAlign w:val="center"/>
          </w:tcPr>
          <w:p w:rsidR="006F527D" w:rsidRPr="007606FB" w:rsidRDefault="006F527D" w:rsidP="00355E3F">
            <w:pPr>
              <w:pStyle w:val="Normalsemespacamento"/>
            </w:pPr>
            <w:r w:rsidRPr="007606FB">
              <w:t>8Bh</w:t>
            </w:r>
          </w:p>
        </w:tc>
        <w:tc>
          <w:tcPr>
            <w:tcW w:w="3740" w:type="dxa"/>
            <w:vAlign w:val="center"/>
          </w:tcPr>
          <w:p w:rsidR="006F527D" w:rsidRPr="007606FB" w:rsidRDefault="006F527D" w:rsidP="00355E3F">
            <w:pPr>
              <w:pStyle w:val="Normalsemespacamento"/>
            </w:pPr>
            <w:r w:rsidRPr="007606FB">
              <w:t>TL1</w:t>
            </w:r>
          </w:p>
        </w:tc>
        <w:tc>
          <w:tcPr>
            <w:tcW w:w="3036" w:type="dxa"/>
            <w:vAlign w:val="center"/>
          </w:tcPr>
          <w:p w:rsidR="006F527D" w:rsidRPr="007606FB" w:rsidRDefault="006F527D" w:rsidP="00355E3F">
            <w:pPr>
              <w:pStyle w:val="Normalsemespacamento"/>
            </w:pPr>
            <w:r w:rsidRPr="007606FB">
              <w:t>0000 0000b</w:t>
            </w:r>
          </w:p>
        </w:tc>
      </w:tr>
      <w:tr w:rsidR="006F527D" w:rsidRPr="007606FB" w:rsidTr="00B65754">
        <w:tc>
          <w:tcPr>
            <w:tcW w:w="2372" w:type="dxa"/>
            <w:vAlign w:val="center"/>
          </w:tcPr>
          <w:p w:rsidR="006F527D" w:rsidRPr="007606FB" w:rsidRDefault="006F527D" w:rsidP="00355E3F">
            <w:pPr>
              <w:pStyle w:val="Normalsemespacamento"/>
            </w:pPr>
            <w:r w:rsidRPr="007606FB">
              <w:t>BBh</w:t>
            </w:r>
          </w:p>
        </w:tc>
        <w:tc>
          <w:tcPr>
            <w:tcW w:w="3740" w:type="dxa"/>
            <w:vAlign w:val="center"/>
          </w:tcPr>
          <w:p w:rsidR="006F527D" w:rsidRPr="007606FB" w:rsidRDefault="006F527D" w:rsidP="00355E3F">
            <w:pPr>
              <w:pStyle w:val="Normalsemespacamento"/>
            </w:pPr>
            <w:r w:rsidRPr="007606FB">
              <w:t>TACPH</w:t>
            </w:r>
          </w:p>
        </w:tc>
        <w:tc>
          <w:tcPr>
            <w:tcW w:w="3036" w:type="dxa"/>
            <w:vAlign w:val="center"/>
          </w:tcPr>
          <w:p w:rsidR="006F527D" w:rsidRPr="007606FB" w:rsidRDefault="006F527D" w:rsidP="00355E3F">
            <w:pPr>
              <w:pStyle w:val="Normalsemespacamento"/>
            </w:pPr>
            <w:r w:rsidRPr="007606FB">
              <w:t>xxxx xx00b</w:t>
            </w:r>
          </w:p>
        </w:tc>
      </w:tr>
      <w:tr w:rsidR="006F527D" w:rsidRPr="007606FB" w:rsidTr="00B65754">
        <w:tc>
          <w:tcPr>
            <w:tcW w:w="2372" w:type="dxa"/>
            <w:vAlign w:val="center"/>
          </w:tcPr>
          <w:p w:rsidR="006F527D" w:rsidRPr="007606FB" w:rsidRDefault="006F527D" w:rsidP="00355E3F">
            <w:pPr>
              <w:pStyle w:val="Normalsemespacamento"/>
            </w:pPr>
            <w:r w:rsidRPr="007606FB">
              <w:t>BAh</w:t>
            </w:r>
          </w:p>
        </w:tc>
        <w:tc>
          <w:tcPr>
            <w:tcW w:w="3740" w:type="dxa"/>
            <w:vAlign w:val="center"/>
          </w:tcPr>
          <w:p w:rsidR="006F527D" w:rsidRPr="007606FB" w:rsidRDefault="006F527D" w:rsidP="00355E3F">
            <w:pPr>
              <w:pStyle w:val="Normalsemespacamento"/>
            </w:pPr>
            <w:r w:rsidRPr="007606FB">
              <w:t>TACPL</w:t>
            </w:r>
          </w:p>
        </w:tc>
        <w:tc>
          <w:tcPr>
            <w:tcW w:w="3036" w:type="dxa"/>
            <w:vAlign w:val="center"/>
          </w:tcPr>
          <w:p w:rsidR="006F527D" w:rsidRPr="007606FB" w:rsidRDefault="006F527D" w:rsidP="00355E3F">
            <w:pPr>
              <w:pStyle w:val="Normalsemespacamento"/>
            </w:pPr>
            <w:r w:rsidRPr="007606FB">
              <w:t>0000 0000b</w:t>
            </w:r>
          </w:p>
        </w:tc>
      </w:tr>
    </w:tbl>
    <w:p w:rsidR="006F527D" w:rsidRPr="007606FB" w:rsidRDefault="006F527D" w:rsidP="00355E3F">
      <w:pPr>
        <w:pStyle w:val="Ttulo2"/>
      </w:pPr>
      <w:bookmarkStart w:id="307" w:name="_Toc269734651"/>
      <w:bookmarkStart w:id="308" w:name="_Toc276137193"/>
      <w:r w:rsidRPr="007606FB">
        <w:t>Features</w:t>
      </w:r>
      <w:bookmarkEnd w:id="307"/>
      <w:bookmarkEnd w:id="308"/>
    </w:p>
    <w:p w:rsidR="006F527D" w:rsidRPr="007606FB" w:rsidRDefault="006F527D" w:rsidP="00355E3F">
      <w:pPr>
        <w:pStyle w:val="Ttulo3"/>
      </w:pPr>
      <w:bookmarkStart w:id="309" w:name="_Toc269734652"/>
      <w:bookmarkStart w:id="310" w:name="_Toc276137194"/>
      <w:r w:rsidRPr="007606FB">
        <w:t>Timers 0 and 1</w:t>
      </w:r>
      <w:bookmarkEnd w:id="309"/>
      <w:bookmarkEnd w:id="310"/>
    </w:p>
    <w:p w:rsidR="006F527D" w:rsidRPr="007606FB" w:rsidRDefault="006F527D" w:rsidP="00355E3F">
      <w:r w:rsidRPr="007606FB">
        <w:t>These devices were designed only to act as timers. It can be activated externally or internally via software and its main features are:</w:t>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Clock Generator</w:t>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24-bit Registers</w:t>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Up-Counter</w:t>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Down-Counter</w:t>
      </w:r>
    </w:p>
    <w:p w:rsidR="006F527D" w:rsidRPr="007606FB" w:rsidRDefault="006F527D" w:rsidP="00355E3F">
      <w:pPr>
        <w:pStyle w:val="Ttulo3"/>
      </w:pPr>
      <w:bookmarkStart w:id="311" w:name="_Toc269734653"/>
      <w:bookmarkStart w:id="312" w:name="_Toc276137195"/>
      <w:r w:rsidRPr="007606FB">
        <w:t>Timer 2</w:t>
      </w:r>
      <w:bookmarkEnd w:id="311"/>
      <w:bookmarkEnd w:id="312"/>
    </w:p>
    <w:p w:rsidR="006F527D" w:rsidRPr="007606FB" w:rsidRDefault="006F527D" w:rsidP="00355E3F">
      <w:pPr>
        <w:pStyle w:val="Normalsemespacamento"/>
      </w:pPr>
      <w:r w:rsidRPr="007606FB">
        <w:t>The main characteristic of the timer 2 (Flywheel) is provide to ECU the possibility of:</w:t>
      </w:r>
      <w:r w:rsidRPr="007606FB">
        <w:cr/>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Regulate times of injection</w:t>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Regulate the ignition progress</w:t>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Control enrichment of the combustible mixture in acceleration</w:t>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Cut of fuel in the phase of I diminish of the motor</w:t>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Administration of the rotation of the motor in the slow march</w:t>
      </w:r>
    </w:p>
    <w:p w:rsidR="006F527D" w:rsidRPr="007606FB" w:rsidRDefault="006F527D" w:rsidP="006F527D">
      <w:pPr>
        <w:numPr>
          <w:ilvl w:val="0"/>
          <w:numId w:val="29"/>
        </w:numPr>
        <w:autoSpaceDE w:val="0"/>
        <w:autoSpaceDN w:val="0"/>
        <w:adjustRightInd w:val="0"/>
        <w:spacing w:after="240" w:line="360" w:lineRule="auto"/>
        <w:ind w:left="2160"/>
        <w:contextualSpacing/>
        <w:rPr>
          <w:rFonts w:cs="Calibri"/>
        </w:rPr>
      </w:pPr>
      <w:r w:rsidRPr="007606FB">
        <w:rPr>
          <w:rFonts w:cs="Calibri"/>
        </w:rPr>
        <w:t>Limitation of the maximum rotation of the motor</w:t>
      </w:r>
    </w:p>
    <w:p w:rsidR="006F527D" w:rsidRPr="007606FB" w:rsidRDefault="006F527D" w:rsidP="00355E3F">
      <w:pPr>
        <w:pStyle w:val="Ttulo2"/>
      </w:pPr>
      <w:bookmarkStart w:id="313" w:name="_Toc269734654"/>
      <w:bookmarkStart w:id="314" w:name="_Toc276137196"/>
      <w:r w:rsidRPr="007606FB">
        <w:t>Modes of operation</w:t>
      </w:r>
      <w:bookmarkEnd w:id="313"/>
      <w:bookmarkEnd w:id="314"/>
    </w:p>
    <w:p w:rsidR="006F527D" w:rsidRPr="007606FB" w:rsidRDefault="006F527D" w:rsidP="00355E3F">
      <w:pPr>
        <w:pStyle w:val="Ttulo3"/>
      </w:pPr>
      <w:bookmarkStart w:id="315" w:name="_Toc269734656"/>
      <w:bookmarkStart w:id="316" w:name="_Toc276137197"/>
      <w:r w:rsidRPr="007606FB">
        <w:t>Mode 0</w:t>
      </w:r>
      <w:bookmarkEnd w:id="315"/>
      <w:bookmarkEnd w:id="316"/>
    </w:p>
    <w:p w:rsidR="006F527D" w:rsidRPr="007606FB" w:rsidRDefault="006F527D" w:rsidP="00355E3F">
      <w:r w:rsidRPr="007606FB">
        <w:t xml:space="preserve">Either Timer 0 and Timer 1 in Mode 0 are a 24-bit Counter. As the count rolls over from all 1s to all 0s, it sets the Timer interrupt flag </w:t>
      </w:r>
      <w:r w:rsidRPr="007606FB">
        <w:rPr>
          <w:b/>
        </w:rPr>
        <w:t>TF1</w:t>
      </w:r>
      <w:r w:rsidRPr="007606FB">
        <w:t xml:space="preserve">. The counted input is enabled to the Timer when </w:t>
      </w:r>
      <w:r w:rsidRPr="007606FB">
        <w:rPr>
          <w:b/>
        </w:rPr>
        <w:t>TR1</w:t>
      </w:r>
      <w:r w:rsidRPr="007606FB">
        <w:t xml:space="preserve"> = 1 and either GATE = 0 or INT1 = 1. (Setting GATE = 1 allows the Timer to be controlled by external input </w:t>
      </w:r>
      <w:r w:rsidRPr="007606FB">
        <w:rPr>
          <w:b/>
        </w:rPr>
        <w:t>INT1</w:t>
      </w:r>
      <w:r w:rsidRPr="007606FB">
        <w:t xml:space="preserve">, to facilitate pulse width measurements.) TR1 is a control bit in the Special Function Register </w:t>
      </w:r>
      <w:r w:rsidRPr="007606FB">
        <w:rPr>
          <w:b/>
        </w:rPr>
        <w:t>TCON.GATE</w:t>
      </w:r>
      <w:r w:rsidRPr="007606FB">
        <w:t xml:space="preserve"> is in </w:t>
      </w:r>
      <w:r w:rsidRPr="007606FB">
        <w:rPr>
          <w:b/>
        </w:rPr>
        <w:t>TMOD</w:t>
      </w:r>
      <w:r w:rsidRPr="007606FB">
        <w:t xml:space="preserve">. </w:t>
      </w:r>
    </w:p>
    <w:p w:rsidR="006F527D" w:rsidRPr="007606FB" w:rsidRDefault="006F527D" w:rsidP="00355E3F">
      <w:r w:rsidRPr="007606FB">
        <w:t>The 24-Bit register consists of three 8 bits registers (</w:t>
      </w:r>
      <w:r w:rsidRPr="007606FB">
        <w:rPr>
          <w:b/>
        </w:rPr>
        <w:t>TH1/TM1/TL1</w:t>
      </w:r>
      <w:r w:rsidRPr="007606FB">
        <w:t>). Setting the run flag (TR1) won't clear the registers.</w:t>
      </w:r>
    </w:p>
    <w:p w:rsidR="006F527D" w:rsidRPr="007606FB" w:rsidRDefault="006F527D" w:rsidP="00355E3F">
      <w:r w:rsidRPr="007606FB">
        <w:t xml:space="preserve">The operation mode 0 is the same for Timer 0 and Timer 1. The corresponding Timer 0 signals are </w:t>
      </w:r>
      <w:r w:rsidRPr="007606FB">
        <w:rPr>
          <w:b/>
        </w:rPr>
        <w:t>TR0/TF0/INT0/TH0/TM0/TL0</w:t>
      </w:r>
      <w:r w:rsidRPr="007606FB">
        <w:t>. There are two different GATE bits, one for Timer 1 (</w:t>
      </w:r>
      <w:r w:rsidRPr="007606FB">
        <w:rPr>
          <w:b/>
        </w:rPr>
        <w:t>TMOD.7</w:t>
      </w:r>
      <w:r w:rsidRPr="007606FB">
        <w:t>) and one for Timer 0 (</w:t>
      </w:r>
      <w:r w:rsidRPr="007606FB">
        <w:rPr>
          <w:b/>
        </w:rPr>
        <w:t>TMOD.3</w:t>
      </w:r>
      <w:r w:rsidRPr="007606FB">
        <w:t>).</w:t>
      </w:r>
    </w:p>
    <w:p w:rsidR="006F527D" w:rsidRPr="007606FB" w:rsidRDefault="006F527D" w:rsidP="00355E3F">
      <w:pPr>
        <w:pStyle w:val="Ttulo3"/>
      </w:pPr>
      <w:bookmarkStart w:id="317" w:name="_Toc269734657"/>
      <w:bookmarkStart w:id="318" w:name="_Toc276137198"/>
      <w:r w:rsidRPr="007606FB">
        <w:t>Mode 1</w:t>
      </w:r>
      <w:bookmarkEnd w:id="317"/>
      <w:bookmarkEnd w:id="318"/>
    </w:p>
    <w:p w:rsidR="006F527D" w:rsidRPr="007606FB" w:rsidRDefault="006F527D" w:rsidP="00355E3F">
      <w:r w:rsidRPr="007606FB">
        <w:t>For this application, mode 1 is not enabled in microcontroller.</w:t>
      </w:r>
    </w:p>
    <w:p w:rsidR="006F527D" w:rsidRPr="007606FB" w:rsidRDefault="006F527D" w:rsidP="00355E3F">
      <w:pPr>
        <w:pStyle w:val="Ttulo3"/>
      </w:pPr>
      <w:bookmarkStart w:id="319" w:name="_Toc269734658"/>
      <w:bookmarkStart w:id="320" w:name="_Toc276137199"/>
      <w:r w:rsidRPr="007606FB">
        <w:t>Mode 2</w:t>
      </w:r>
      <w:bookmarkEnd w:id="319"/>
      <w:bookmarkEnd w:id="320"/>
    </w:p>
    <w:p w:rsidR="006F527D" w:rsidRPr="007606FB" w:rsidRDefault="006F527D" w:rsidP="00355E3F">
      <w:r w:rsidRPr="007606FB">
        <w:t>For this application, mode 2 is not enabled in microcontroller.</w:t>
      </w:r>
    </w:p>
    <w:p w:rsidR="006F527D" w:rsidRPr="007606FB" w:rsidRDefault="006F527D" w:rsidP="00355E3F">
      <w:pPr>
        <w:pStyle w:val="Ttulo3"/>
      </w:pPr>
      <w:bookmarkStart w:id="321" w:name="_Toc269734659"/>
      <w:bookmarkStart w:id="322" w:name="_Toc276137200"/>
      <w:r w:rsidRPr="007606FB">
        <w:t>Mode 3</w:t>
      </w:r>
      <w:bookmarkEnd w:id="321"/>
      <w:bookmarkEnd w:id="322"/>
    </w:p>
    <w:p w:rsidR="006F527D" w:rsidRPr="007606FB" w:rsidRDefault="006F527D" w:rsidP="00355E3F">
      <w:r w:rsidRPr="007606FB">
        <w:t xml:space="preserve">Either Timer 0 and Timer 1 in Mode 3 are a 24-bit Down Counter. As the count rolls over from all 0s to all 1s, it sets the Timer interrupt flag </w:t>
      </w:r>
      <w:r w:rsidRPr="007606FB">
        <w:rPr>
          <w:b/>
        </w:rPr>
        <w:t>TF1</w:t>
      </w:r>
      <w:r w:rsidRPr="007606FB">
        <w:t xml:space="preserve">. The counted input is enabled to the Timer when </w:t>
      </w:r>
      <w:r w:rsidRPr="007606FB">
        <w:rPr>
          <w:b/>
        </w:rPr>
        <w:t>TR1</w:t>
      </w:r>
      <w:r w:rsidRPr="007606FB">
        <w:t xml:space="preserve"> = 1 and either </w:t>
      </w:r>
      <w:r w:rsidRPr="007606FB">
        <w:rPr>
          <w:b/>
        </w:rPr>
        <w:t>GATE</w:t>
      </w:r>
      <w:r w:rsidRPr="007606FB">
        <w:t xml:space="preserve"> = 0 or </w:t>
      </w:r>
      <w:r w:rsidRPr="007606FB">
        <w:rPr>
          <w:b/>
        </w:rPr>
        <w:t>INT1</w:t>
      </w:r>
      <w:r w:rsidRPr="007606FB">
        <w:t xml:space="preserve"> = 1. (Setting </w:t>
      </w:r>
      <w:r w:rsidRPr="007606FB">
        <w:rPr>
          <w:b/>
        </w:rPr>
        <w:t>GATE</w:t>
      </w:r>
      <w:r w:rsidRPr="007606FB">
        <w:t xml:space="preserve"> = 1 allows the Timer to be controlled by external input </w:t>
      </w:r>
      <w:r w:rsidRPr="007606FB">
        <w:rPr>
          <w:b/>
        </w:rPr>
        <w:t>INT1</w:t>
      </w:r>
      <w:r w:rsidRPr="007606FB">
        <w:t xml:space="preserve">, to facilitate pulse width measurements.) </w:t>
      </w:r>
      <w:r w:rsidRPr="007606FB">
        <w:rPr>
          <w:b/>
        </w:rPr>
        <w:t>TR1</w:t>
      </w:r>
      <w:r w:rsidRPr="007606FB">
        <w:t xml:space="preserve"> is a control bit in the Special Function Register </w:t>
      </w:r>
      <w:r w:rsidRPr="007606FB">
        <w:rPr>
          <w:b/>
        </w:rPr>
        <w:t>TCON.GATE</w:t>
      </w:r>
      <w:r w:rsidRPr="007606FB">
        <w:t xml:space="preserve"> is in </w:t>
      </w:r>
      <w:r w:rsidRPr="007606FB">
        <w:rPr>
          <w:b/>
        </w:rPr>
        <w:t>TMOD</w:t>
      </w:r>
      <w:r w:rsidRPr="007606FB">
        <w:t xml:space="preserve">. </w:t>
      </w:r>
    </w:p>
    <w:p w:rsidR="006F527D" w:rsidRPr="007606FB" w:rsidRDefault="006F527D" w:rsidP="00355E3F">
      <w:r w:rsidRPr="007606FB">
        <w:t>The 24-Bit register consists of three 8 bits registers (</w:t>
      </w:r>
      <w:r w:rsidRPr="007606FB">
        <w:rPr>
          <w:b/>
        </w:rPr>
        <w:t>TH1/TM1/TL1</w:t>
      </w:r>
      <w:r w:rsidRPr="007606FB">
        <w:t>). Setting the run flag (</w:t>
      </w:r>
      <w:r w:rsidRPr="007606FB">
        <w:rPr>
          <w:b/>
        </w:rPr>
        <w:t>TR1</w:t>
      </w:r>
      <w:r w:rsidRPr="007606FB">
        <w:t xml:space="preserve">) does not clear the registers. The operation mode 3 is the same for Timer 0 as for Timer 1. The corresponding Timer 1 signals are </w:t>
      </w:r>
      <w:r w:rsidRPr="007606FB">
        <w:rPr>
          <w:b/>
        </w:rPr>
        <w:t>TR1/TF1/INT1/TH1/TM1/TL1</w:t>
      </w:r>
      <w:r w:rsidRPr="007606FB">
        <w:t xml:space="preserve">. There are two different </w:t>
      </w:r>
      <w:r w:rsidRPr="007606FB">
        <w:rPr>
          <w:b/>
        </w:rPr>
        <w:t>GATE</w:t>
      </w:r>
      <w:r w:rsidRPr="007606FB">
        <w:t xml:space="preserve"> bits, one for Timer 1 (</w:t>
      </w:r>
      <w:r w:rsidRPr="007606FB">
        <w:rPr>
          <w:b/>
        </w:rPr>
        <w:t>TMOD.7</w:t>
      </w:r>
      <w:r w:rsidRPr="007606FB">
        <w:t>) and Timer 0 (</w:t>
      </w:r>
      <w:r w:rsidRPr="007606FB">
        <w:rPr>
          <w:b/>
        </w:rPr>
        <w:t>TMOD.3</w:t>
      </w:r>
      <w:r w:rsidRPr="007606FB">
        <w:t>).</w:t>
      </w:r>
    </w:p>
    <w:p w:rsidR="006F527D" w:rsidRPr="007606FB" w:rsidRDefault="006F527D" w:rsidP="00355E3F">
      <w:pPr>
        <w:pStyle w:val="Ttulo2"/>
      </w:pPr>
      <w:bookmarkStart w:id="323" w:name="_Toc269734660"/>
      <w:bookmarkStart w:id="324" w:name="_Toc276137201"/>
      <w:r w:rsidRPr="007606FB">
        <w:t>Signal Description</w:t>
      </w:r>
      <w:bookmarkEnd w:id="323"/>
      <w:bookmarkEnd w:id="324"/>
    </w:p>
    <w:p w:rsidR="006F527D" w:rsidRPr="007606FB" w:rsidRDefault="006F527D" w:rsidP="00355E3F">
      <w:pPr>
        <w:pStyle w:val="Ttulo3"/>
      </w:pPr>
      <w:bookmarkStart w:id="325" w:name="_Toc269734661"/>
      <w:bookmarkStart w:id="326" w:name="_Toc276137202"/>
      <w:r w:rsidRPr="007606FB">
        <w:t>External Signal Description</w:t>
      </w:r>
      <w:bookmarkEnd w:id="325"/>
      <w:bookmarkEnd w:id="326"/>
    </w:p>
    <w:p w:rsidR="006F527D" w:rsidRPr="007606FB" w:rsidRDefault="006F527D" w:rsidP="00355E3F">
      <w:r w:rsidRPr="007606FB">
        <w:t xml:space="preserve">PHT Digital Flywheel Tooth sensor input to Timer 2. Digital signal generated by analog sensor placed in to crankshaft. </w:t>
      </w:r>
    </w:p>
    <w:p w:rsidR="006F527D" w:rsidRPr="007606FB" w:rsidRDefault="006F527D" w:rsidP="00355E3F">
      <w:pPr>
        <w:pStyle w:val="Ttulo3"/>
      </w:pPr>
      <w:bookmarkStart w:id="327" w:name="_Toc269734662"/>
      <w:bookmarkStart w:id="328" w:name="_Toc276137203"/>
      <w:r w:rsidRPr="007606FB">
        <w:t>Detailed Signal Descriptions</w:t>
      </w:r>
      <w:bookmarkEnd w:id="327"/>
      <w:bookmarkEnd w:id="328"/>
      <w:r w:rsidRPr="007606FB">
        <w:t xml:space="preserve"> </w:t>
      </w:r>
    </w:p>
    <w:p w:rsidR="006F527D" w:rsidRPr="007606FB" w:rsidRDefault="006F527D" w:rsidP="00355E3F">
      <w:pPr>
        <w:pStyle w:val="legendatabela"/>
      </w:pPr>
      <w:r w:rsidRPr="007606FB">
        <w:t xml:space="preserve">Table </w:t>
      </w:r>
      <w:r w:rsidR="00CE7176" w:rsidRPr="007606FB">
        <w:fldChar w:fldCharType="begin"/>
      </w:r>
      <w:r w:rsidRPr="007606FB">
        <w:instrText xml:space="preserve"> SEQ "Table" \*ARABIC </w:instrText>
      </w:r>
      <w:r w:rsidR="00CE7176" w:rsidRPr="007606FB">
        <w:fldChar w:fldCharType="separate"/>
      </w:r>
      <w:r w:rsidR="002942B1">
        <w:rPr>
          <w:noProof/>
        </w:rPr>
        <w:t>68</w:t>
      </w:r>
      <w:r w:rsidR="00CE7176" w:rsidRPr="007606FB">
        <w:fldChar w:fldCharType="end"/>
      </w:r>
      <w:r w:rsidRPr="007606FB">
        <w:t xml:space="preserve"> – Interface description</w:t>
      </w:r>
    </w:p>
    <w:tbl>
      <w:tblPr>
        <w:tblW w:w="0" w:type="auto"/>
        <w:tblInd w:w="810" w:type="dxa"/>
        <w:tblLayout w:type="fixed"/>
        <w:tblLook w:val="0000"/>
      </w:tblPr>
      <w:tblGrid>
        <w:gridCol w:w="1134"/>
        <w:gridCol w:w="566"/>
        <w:gridCol w:w="1085"/>
        <w:gridCol w:w="50"/>
        <w:gridCol w:w="5244"/>
        <w:gridCol w:w="867"/>
      </w:tblGrid>
      <w:tr w:rsidR="006F527D" w:rsidRPr="007606FB" w:rsidTr="00355E3F">
        <w:trPr>
          <w:cantSplit/>
          <w:trHeight w:val="20"/>
          <w:tblHeader/>
        </w:trPr>
        <w:tc>
          <w:tcPr>
            <w:tcW w:w="1134" w:type="dxa"/>
            <w:tcBorders>
              <w:top w:val="single" w:sz="1" w:space="0" w:color="000000"/>
              <w:left w:val="single" w:sz="1" w:space="0" w:color="000000"/>
              <w:bottom w:val="single" w:sz="1" w:space="0" w:color="000000"/>
            </w:tcBorders>
            <w:vAlign w:val="center"/>
          </w:tcPr>
          <w:p w:rsidR="006F527D" w:rsidRPr="007606FB" w:rsidRDefault="006F527D" w:rsidP="00355E3F">
            <w:pPr>
              <w:pStyle w:val="Normalsemespacamento"/>
            </w:pPr>
            <w:r w:rsidRPr="007606FB">
              <w:t>Signal</w:t>
            </w:r>
          </w:p>
        </w:tc>
        <w:tc>
          <w:tcPr>
            <w:tcW w:w="566" w:type="dxa"/>
            <w:tcBorders>
              <w:top w:val="single" w:sz="1" w:space="0" w:color="000000"/>
              <w:left w:val="single" w:sz="1" w:space="0" w:color="000000"/>
              <w:bottom w:val="single" w:sz="1" w:space="0" w:color="000000"/>
            </w:tcBorders>
            <w:vAlign w:val="center"/>
          </w:tcPr>
          <w:p w:rsidR="006F527D" w:rsidRPr="007606FB" w:rsidRDefault="006F527D" w:rsidP="00355E3F">
            <w:pPr>
              <w:pStyle w:val="Normalsemespacamento"/>
            </w:pPr>
            <w:r w:rsidRPr="007606FB">
              <w:t>I/O</w:t>
            </w:r>
          </w:p>
        </w:tc>
        <w:tc>
          <w:tcPr>
            <w:tcW w:w="6379" w:type="dxa"/>
            <w:gridSpan w:val="3"/>
            <w:tcBorders>
              <w:top w:val="single" w:sz="1" w:space="0" w:color="000000"/>
              <w:left w:val="single" w:sz="1" w:space="0" w:color="000000"/>
              <w:bottom w:val="single" w:sz="1" w:space="0" w:color="000000"/>
            </w:tcBorders>
            <w:vAlign w:val="center"/>
          </w:tcPr>
          <w:p w:rsidR="006F527D" w:rsidRPr="007606FB" w:rsidRDefault="006F527D" w:rsidP="00355E3F">
            <w:pPr>
              <w:pStyle w:val="Normalsemespacamento"/>
            </w:pPr>
            <w:r w:rsidRPr="007606FB">
              <w:t>Description</w:t>
            </w:r>
          </w:p>
        </w:tc>
        <w:tc>
          <w:tcPr>
            <w:tcW w:w="867" w:type="dxa"/>
            <w:tcBorders>
              <w:top w:val="single" w:sz="1" w:space="0" w:color="000000"/>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Reset</w:t>
            </w: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CLK</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Clock interface to work timer/counter.</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1</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135"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44"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High Level of clock.</w:t>
            </w:r>
          </w:p>
          <w:p w:rsidR="006F527D" w:rsidRPr="007606FB" w:rsidRDefault="006F527D" w:rsidP="00355E3F">
            <w:pPr>
              <w:pStyle w:val="Normalsemespacamento"/>
            </w:pPr>
            <w:r w:rsidRPr="007606FB">
              <w:t>Negated: Low level of clock.</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135"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44"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Synchronous with external clock.</w:t>
            </w:r>
          </w:p>
          <w:p w:rsidR="006F527D" w:rsidRPr="007606FB" w:rsidRDefault="006F527D" w:rsidP="00355E3F">
            <w:pPr>
              <w:pStyle w:val="Normalsemespacamento"/>
            </w:pPr>
            <w:r w:rsidRPr="007606FB">
              <w:t>Negation: Synchronous with external clock.</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NT0</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External on/off timer 0.</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7606FB"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135"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44"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Turn on Timer 0 if GATE T0 = 0.</w:t>
            </w:r>
          </w:p>
          <w:p w:rsidR="006F527D" w:rsidRPr="007606FB" w:rsidRDefault="006F527D" w:rsidP="00355E3F">
            <w:pPr>
              <w:pStyle w:val="Normalsemespacamento"/>
            </w:pPr>
            <w:r w:rsidRPr="007606FB">
              <w:t>Negated: Turn off Timer 0.</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135"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44"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NT1</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External on/off timer 1.</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7606FB"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135"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44"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Turn on Timer 1 if GATE T1 = 0.</w:t>
            </w:r>
          </w:p>
          <w:p w:rsidR="006F527D" w:rsidRPr="007606FB" w:rsidRDefault="006F527D" w:rsidP="00355E3F">
            <w:pPr>
              <w:pStyle w:val="Normalsemespacamento"/>
            </w:pPr>
            <w:r w:rsidRPr="007606FB">
              <w:t>Negated: Turn off Timer 1.</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135"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44"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PHT</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Digital Flywheel Tooth sensor input to Timer 2.</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7606FB"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135"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44"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Start the Process of Timer 2.</w:t>
            </w:r>
          </w:p>
          <w:p w:rsidR="006F527D" w:rsidRPr="007606FB" w:rsidRDefault="006F527D" w:rsidP="00355E3F">
            <w:pPr>
              <w:pStyle w:val="Normalsemespacamento"/>
            </w:pPr>
            <w:r w:rsidRPr="007606FB">
              <w:t>Negated: Stop the Process.</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135"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44"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ACPH</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Accumulator (2 bits) Msb of estimated value from Angle Clock Period.</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Not change.</w:t>
            </w:r>
          </w:p>
          <w:p w:rsidR="006F527D" w:rsidRPr="007606FB" w:rsidRDefault="006F527D" w:rsidP="00355E3F">
            <w:pPr>
              <w:pStyle w:val="Normalsemespacamento"/>
            </w:pPr>
            <w:r w:rsidRPr="007606FB">
              <w:t>Negated: Update valu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ACPL</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Accumulator (8 bits) Lsb of estimated value from Angle Clock Period.</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Not change.</w:t>
            </w:r>
          </w:p>
          <w:p w:rsidR="006F527D" w:rsidRPr="007606FB" w:rsidRDefault="006F527D" w:rsidP="00355E3F">
            <w:pPr>
              <w:pStyle w:val="Normalsemespacamento"/>
            </w:pPr>
            <w:r w:rsidRPr="007606FB">
              <w:t>Negated: Update valu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ACR</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Angle Clock Accumulator (3x8 bits) ACRL, ACRM, ACRL.</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Not change.</w:t>
            </w:r>
          </w:p>
          <w:p w:rsidR="006F527D" w:rsidRPr="007606FB" w:rsidRDefault="006F527D" w:rsidP="00355E3F">
            <w:pPr>
              <w:pStyle w:val="Normalsemespacamento"/>
            </w:pPr>
            <w:r w:rsidRPr="007606FB">
              <w:t>Negated: Update valu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CON</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CON Register to control Timers/Counter (bits TF1 and TF0)</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Timer 0 and 1 overflow flag active.</w:t>
            </w:r>
          </w:p>
          <w:p w:rsidR="006F527D" w:rsidRPr="007606FB" w:rsidRDefault="006F527D" w:rsidP="00355E3F">
            <w:pPr>
              <w:pStyle w:val="Normalsemespacamento"/>
            </w:pPr>
            <w:r w:rsidRPr="007606FB">
              <w:t>Negated: Timer 0 and 1 overflow flag inactiv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CON</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CON Register to control Timers/Counter Run (bits TR1 and TR0)</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Run Timer 0 or 1.</w:t>
            </w:r>
          </w:p>
          <w:p w:rsidR="006F527D" w:rsidRPr="007606FB" w:rsidRDefault="006F527D" w:rsidP="00355E3F">
            <w:pPr>
              <w:pStyle w:val="Normalsemespacamento"/>
            </w:pPr>
            <w:r w:rsidRPr="007606FB">
              <w:t>Negated: Stop Timer 0 or 1.</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H1</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1 Accumulator Most Significant bits (8 bits).</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Not change.</w:t>
            </w:r>
          </w:p>
          <w:p w:rsidR="006F527D" w:rsidRPr="007606FB" w:rsidRDefault="006F527D" w:rsidP="00355E3F">
            <w:pPr>
              <w:pStyle w:val="Normalsemespacamento"/>
            </w:pPr>
            <w:r w:rsidRPr="007606FB">
              <w:t>Negated: Update valu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M1</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1 Accumulator Medium Significant bits (8 bits).</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Not change.</w:t>
            </w:r>
          </w:p>
          <w:p w:rsidR="006F527D" w:rsidRPr="007606FB" w:rsidRDefault="006F527D" w:rsidP="00355E3F">
            <w:pPr>
              <w:pStyle w:val="Normalsemespacamento"/>
            </w:pPr>
            <w:r w:rsidRPr="007606FB">
              <w:t>Negated: Update valu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L1</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1 Accumulator Low Significant bits (8 bits).</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Not change.</w:t>
            </w:r>
          </w:p>
          <w:p w:rsidR="006F527D" w:rsidRPr="007606FB" w:rsidRDefault="006F527D" w:rsidP="00355E3F">
            <w:pPr>
              <w:pStyle w:val="Normalsemespacamento"/>
            </w:pPr>
            <w:r w:rsidRPr="007606FB">
              <w:t>Negated: Update valu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H0</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0 Accumulator Most Significant bits (8 bits).</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Not change.</w:t>
            </w:r>
          </w:p>
          <w:p w:rsidR="006F527D" w:rsidRPr="007606FB" w:rsidRDefault="006F527D" w:rsidP="00355E3F">
            <w:pPr>
              <w:pStyle w:val="Normalsemespacamento"/>
            </w:pPr>
            <w:r w:rsidRPr="007606FB">
              <w:t>Negated: Update valu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M0</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0 Accumulator Medium Significant bits (8 bits).</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Not change.</w:t>
            </w:r>
          </w:p>
          <w:p w:rsidR="006F527D" w:rsidRPr="007606FB" w:rsidRDefault="006F527D" w:rsidP="00355E3F">
            <w:pPr>
              <w:pStyle w:val="Normalsemespacamento"/>
            </w:pPr>
            <w:r w:rsidRPr="007606FB">
              <w:t>Negated: Update valu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L0</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0 Accumulator Low Significant bits (8 bits).</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Not change.</w:t>
            </w:r>
          </w:p>
          <w:p w:rsidR="006F527D" w:rsidRPr="007606FB" w:rsidRDefault="006F527D" w:rsidP="00355E3F">
            <w:pPr>
              <w:pStyle w:val="Normalsemespacamento"/>
            </w:pPr>
            <w:r w:rsidRPr="007606FB">
              <w:t>Negated: Update valu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MOD.3</w:t>
            </w:r>
          </w:p>
          <w:p w:rsidR="006F527D" w:rsidRPr="007606FB" w:rsidRDefault="006F527D" w:rsidP="00355E3F">
            <w:pPr>
              <w:pStyle w:val="Normalsemespacamento"/>
            </w:pPr>
            <w:r w:rsidRPr="007606FB">
              <w:t>(GATE T0)</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Control bit to Run or Stop Timer 0.</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if INT0 = 1 Timer 0 Run.</w:t>
            </w:r>
          </w:p>
          <w:p w:rsidR="006F527D" w:rsidRPr="007606FB" w:rsidRDefault="006F527D" w:rsidP="00355E3F">
            <w:pPr>
              <w:pStyle w:val="Normalsemespacamento"/>
            </w:pPr>
            <w:r w:rsidRPr="007606FB">
              <w:t>Negated: if TR0 = 1 Timer 0 Run.</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MOD.7</w:t>
            </w:r>
          </w:p>
          <w:p w:rsidR="006F527D" w:rsidRPr="007606FB" w:rsidRDefault="006F527D" w:rsidP="00355E3F">
            <w:pPr>
              <w:pStyle w:val="Normalsemespacamento"/>
            </w:pPr>
            <w:r w:rsidRPr="007606FB">
              <w:t>(GATE T1)</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Control bit to Run or Stop Timer 1.</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if INT1 = 1 Timer 0 Run.</w:t>
            </w:r>
          </w:p>
          <w:p w:rsidR="006F527D" w:rsidRPr="007606FB" w:rsidRDefault="006F527D" w:rsidP="00355E3F">
            <w:pPr>
              <w:pStyle w:val="Normalsemespacamento"/>
            </w:pPr>
            <w:r w:rsidRPr="007606FB">
              <w:t>Negated: if TR1 = 1 Timer 0 Run.</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MOD.0</w:t>
            </w:r>
          </w:p>
          <w:p w:rsidR="006F527D" w:rsidRPr="007606FB" w:rsidRDefault="006F527D" w:rsidP="00355E3F">
            <w:pPr>
              <w:pStyle w:val="Normalsemespacamento"/>
            </w:pPr>
            <w:r w:rsidRPr="007606FB">
              <w:t>(M0T0)</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0 mode selector bit (M0).</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Ask item 1.7.1.1</w:t>
            </w:r>
          </w:p>
          <w:p w:rsidR="006F527D" w:rsidRPr="007606FB" w:rsidRDefault="006F527D" w:rsidP="00355E3F">
            <w:pPr>
              <w:pStyle w:val="Normalsemespacamento"/>
            </w:pPr>
            <w:r w:rsidRPr="007606FB">
              <w:t>Negated: Ask item 1.7.1.1</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MOD.1</w:t>
            </w:r>
          </w:p>
          <w:p w:rsidR="006F527D" w:rsidRPr="007606FB" w:rsidRDefault="006F527D" w:rsidP="00355E3F">
            <w:pPr>
              <w:pStyle w:val="Normalsemespacamento"/>
            </w:pPr>
            <w:r w:rsidRPr="007606FB">
              <w:t>(M1T0)</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0 mode selector bit (M1).</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 xml:space="preserve">Asserted: Ask item </w:t>
            </w:r>
            <w:fldSimple w:instr=" REF _Ref275956285 \r \h  \* MERGEFORMAT ">
              <w:r w:rsidR="002942B1">
                <w:t>9.3</w:t>
              </w:r>
            </w:fldSimple>
          </w:p>
          <w:p w:rsidR="006F527D" w:rsidRPr="007606FB" w:rsidRDefault="006F527D" w:rsidP="00355E3F">
            <w:pPr>
              <w:pStyle w:val="Normalsemespacamento"/>
            </w:pPr>
            <w:r w:rsidRPr="007606FB">
              <w:t xml:space="preserve">Negated: Ask item </w:t>
            </w:r>
            <w:fldSimple w:instr=" REF _Ref275956285 \r \h  \* MERGEFORMAT ">
              <w:r w:rsidR="002942B1">
                <w:t>9.3</w:t>
              </w:r>
            </w:fldSimple>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MOD.4</w:t>
            </w:r>
          </w:p>
          <w:p w:rsidR="006F527D" w:rsidRPr="007606FB" w:rsidRDefault="006F527D" w:rsidP="00355E3F">
            <w:pPr>
              <w:pStyle w:val="Normalsemespacamento"/>
            </w:pPr>
            <w:r w:rsidRPr="007606FB">
              <w:t>(M0T1)</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1 mode selector bit (M0).</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 xml:space="preserve">Asserted: Ask item </w:t>
            </w:r>
            <w:fldSimple w:instr=" REF _Ref275956285 \r \h  \* MERGEFORMAT ">
              <w:r w:rsidR="002942B1">
                <w:t>9.3</w:t>
              </w:r>
            </w:fldSimple>
          </w:p>
          <w:p w:rsidR="006F527D" w:rsidRPr="007606FB" w:rsidRDefault="006F527D" w:rsidP="00355E3F">
            <w:pPr>
              <w:pStyle w:val="Normalsemespacamento"/>
            </w:pPr>
            <w:r w:rsidRPr="007606FB">
              <w:t xml:space="preserve">Negated: Ask item </w:t>
            </w:r>
            <w:fldSimple w:instr=" REF _Ref275956285 \r \h  \* MERGEFORMAT ">
              <w:r w:rsidR="002942B1">
                <w:t>9.3</w:t>
              </w:r>
            </w:fldSimple>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MOD.5</w:t>
            </w:r>
          </w:p>
          <w:p w:rsidR="006F527D" w:rsidRPr="007606FB" w:rsidRDefault="006F527D" w:rsidP="00355E3F">
            <w:pPr>
              <w:pStyle w:val="Normalsemespacamento"/>
            </w:pPr>
            <w:r w:rsidRPr="007606FB">
              <w:t>(M1T1)</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1 mode selector bit (M1).</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 xml:space="preserve">Asserted: Ask item </w:t>
            </w:r>
            <w:fldSimple w:instr=" REF _Ref275956285 \r \h  \* MERGEFORMAT ">
              <w:r w:rsidR="002942B1">
                <w:t>9.3</w:t>
              </w:r>
            </w:fldSimple>
          </w:p>
          <w:p w:rsidR="006F527D" w:rsidRPr="007606FB" w:rsidRDefault="006F527D" w:rsidP="00355E3F">
            <w:pPr>
              <w:pStyle w:val="Normalsemespacamento"/>
            </w:pPr>
            <w:r w:rsidRPr="007606FB">
              <w:t xml:space="preserve">Negated: Ask item </w:t>
            </w:r>
            <w:fldSimple w:instr=" REF _Ref275956285 \r \h  \* MERGEFORMAT ">
              <w:r w:rsidR="002942B1">
                <w:t>9.3</w:t>
              </w:r>
            </w:fldSimple>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CON2.5</w:t>
            </w:r>
          </w:p>
          <w:p w:rsidR="006F527D" w:rsidRPr="007606FB" w:rsidRDefault="006F527D" w:rsidP="00355E3F">
            <w:pPr>
              <w:pStyle w:val="Normalsemespacamento"/>
            </w:pPr>
            <w:r w:rsidRPr="007606FB">
              <w:t>(TF2)</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O</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2 overflow flag.</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Overflow occur</w:t>
            </w:r>
          </w:p>
          <w:p w:rsidR="006F527D" w:rsidRPr="007606FB" w:rsidRDefault="006F527D" w:rsidP="00355E3F">
            <w:pPr>
              <w:pStyle w:val="Normalsemespacamento"/>
            </w:pPr>
            <w:r w:rsidRPr="007606FB">
              <w:t>Negated: Not occur overflow</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CON2.6</w:t>
            </w:r>
          </w:p>
          <w:p w:rsidR="006F527D" w:rsidRPr="007606FB" w:rsidRDefault="006F527D" w:rsidP="00355E3F">
            <w:pPr>
              <w:pStyle w:val="Normalsemespacamento"/>
            </w:pPr>
            <w:r w:rsidRPr="007606FB">
              <w:t>(TR2)</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Timer 2 run control bit.</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Turn on timer 2.</w:t>
            </w:r>
          </w:p>
          <w:p w:rsidR="006F527D" w:rsidRPr="007606FB" w:rsidRDefault="006F527D" w:rsidP="00355E3F">
            <w:pPr>
              <w:pStyle w:val="Normalsemespacamento"/>
            </w:pPr>
            <w:r w:rsidRPr="007606FB">
              <w:t>Negated: Turn off timer 2.</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CON2.1</w:t>
            </w:r>
          </w:p>
          <w:p w:rsidR="006F527D" w:rsidRPr="007606FB" w:rsidRDefault="006F527D" w:rsidP="00355E3F">
            <w:pPr>
              <w:pStyle w:val="Normalsemespacamento"/>
            </w:pPr>
            <w:r w:rsidRPr="007606FB">
              <w:t>(DFSEL)</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Digital Filter Sampling Selection</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0</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Output sampling S3 selected.</w:t>
            </w:r>
          </w:p>
          <w:p w:rsidR="006F527D" w:rsidRPr="007606FB" w:rsidRDefault="006F527D" w:rsidP="00355E3F">
            <w:pPr>
              <w:pStyle w:val="Normalsemespacamento"/>
            </w:pPr>
            <w:r w:rsidRPr="007606FB">
              <w:t>Negated: Output sampling S2 selected.</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7606FB" w:rsidTr="00355E3F">
        <w:trPr>
          <w:cantSplit/>
          <w:trHeight w:val="20"/>
        </w:trPr>
        <w:tc>
          <w:tcPr>
            <w:tcW w:w="1134"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TCON2.0</w:t>
            </w:r>
          </w:p>
          <w:p w:rsidR="006F527D" w:rsidRPr="007606FB" w:rsidRDefault="006F527D" w:rsidP="00355E3F">
            <w:pPr>
              <w:pStyle w:val="Normalsemespacamento"/>
            </w:pPr>
            <w:r w:rsidRPr="007606FB">
              <w:t>(</w:t>
            </w:r>
            <w:r w:rsidRPr="007606FB">
              <w:rPr>
                <w:szCs w:val="20"/>
              </w:rPr>
              <w:t>EDGESEL</w:t>
            </w:r>
            <w:r w:rsidRPr="007606FB">
              <w:t>)</w:t>
            </w:r>
          </w:p>
        </w:tc>
        <w:tc>
          <w:tcPr>
            <w:tcW w:w="566" w:type="dxa"/>
            <w:vMerge w:val="restart"/>
            <w:tcBorders>
              <w:left w:val="single" w:sz="1" w:space="0" w:color="000000"/>
              <w:bottom w:val="single" w:sz="1" w:space="0" w:color="000000"/>
            </w:tcBorders>
            <w:vAlign w:val="center"/>
          </w:tcPr>
          <w:p w:rsidR="006F527D" w:rsidRPr="007606FB" w:rsidRDefault="006F527D" w:rsidP="00355E3F">
            <w:pPr>
              <w:pStyle w:val="Normalsemespacamento"/>
            </w:pPr>
            <w:r w:rsidRPr="007606FB">
              <w:t>I</w:t>
            </w:r>
          </w:p>
        </w:tc>
        <w:tc>
          <w:tcPr>
            <w:tcW w:w="6379" w:type="dxa"/>
            <w:gridSpan w:val="3"/>
            <w:tcBorders>
              <w:left w:val="single" w:sz="1" w:space="0" w:color="000000"/>
              <w:bottom w:val="single" w:sz="1" w:space="0" w:color="000000"/>
            </w:tcBorders>
            <w:vAlign w:val="center"/>
          </w:tcPr>
          <w:p w:rsidR="006F527D" w:rsidRPr="007606FB" w:rsidRDefault="006F527D" w:rsidP="00355E3F">
            <w:pPr>
              <w:pStyle w:val="Normalsemespacamento"/>
            </w:pPr>
            <w:r w:rsidRPr="007606FB">
              <w:t>Rise-Fall Edge selection</w:t>
            </w:r>
          </w:p>
        </w:tc>
        <w:tc>
          <w:tcPr>
            <w:tcW w:w="867" w:type="dxa"/>
            <w:vMerge w:val="restart"/>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r w:rsidRPr="007606FB">
              <w:t>1</w:t>
            </w: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State Mean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ed: Rise edge selection</w:t>
            </w:r>
          </w:p>
          <w:p w:rsidR="006F527D" w:rsidRPr="007606FB" w:rsidRDefault="006F527D" w:rsidP="00355E3F">
            <w:pPr>
              <w:pStyle w:val="Normalsemespacamento"/>
            </w:pPr>
            <w:r w:rsidRPr="007606FB">
              <w:t>Negated: Fall edge selection</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r w:rsidR="006F527D" w:rsidRPr="001B7D39" w:rsidTr="00355E3F">
        <w:trPr>
          <w:cantSplit/>
          <w:trHeight w:val="20"/>
        </w:trPr>
        <w:tc>
          <w:tcPr>
            <w:tcW w:w="1134"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566" w:type="dxa"/>
            <w:vMerge/>
            <w:tcBorders>
              <w:left w:val="single" w:sz="1" w:space="0" w:color="000000"/>
              <w:bottom w:val="single" w:sz="1" w:space="0" w:color="000000"/>
            </w:tcBorders>
            <w:vAlign w:val="center"/>
          </w:tcPr>
          <w:p w:rsidR="006F527D" w:rsidRPr="007606FB" w:rsidRDefault="006F527D" w:rsidP="00355E3F">
            <w:pPr>
              <w:pStyle w:val="Normalsemespacamento"/>
            </w:pPr>
          </w:p>
        </w:tc>
        <w:tc>
          <w:tcPr>
            <w:tcW w:w="1085" w:type="dxa"/>
            <w:tcBorders>
              <w:left w:val="single" w:sz="1" w:space="0" w:color="000000"/>
              <w:bottom w:val="single" w:sz="1" w:space="0" w:color="000000"/>
            </w:tcBorders>
            <w:vAlign w:val="center"/>
          </w:tcPr>
          <w:p w:rsidR="006F527D" w:rsidRPr="007606FB" w:rsidRDefault="006F527D" w:rsidP="00355E3F">
            <w:pPr>
              <w:pStyle w:val="Normalsemespacamento"/>
            </w:pPr>
            <w:r w:rsidRPr="007606FB">
              <w:t>Timing</w:t>
            </w:r>
          </w:p>
        </w:tc>
        <w:tc>
          <w:tcPr>
            <w:tcW w:w="5294" w:type="dxa"/>
            <w:gridSpan w:val="2"/>
            <w:tcBorders>
              <w:left w:val="single" w:sz="1" w:space="0" w:color="000000"/>
              <w:bottom w:val="single" w:sz="1" w:space="0" w:color="000000"/>
            </w:tcBorders>
            <w:vAlign w:val="center"/>
          </w:tcPr>
          <w:p w:rsidR="006F527D" w:rsidRPr="007606FB" w:rsidRDefault="006F527D" w:rsidP="00355E3F">
            <w:pPr>
              <w:pStyle w:val="Normalsemespacamento"/>
            </w:pPr>
            <w:r w:rsidRPr="007606FB">
              <w:t>Assertion: Implemented in future.</w:t>
            </w:r>
          </w:p>
          <w:p w:rsidR="006F527D" w:rsidRPr="007606FB" w:rsidRDefault="006F527D" w:rsidP="00355E3F">
            <w:pPr>
              <w:pStyle w:val="Normalsemespacamento"/>
            </w:pPr>
            <w:r w:rsidRPr="007606FB">
              <w:t>Negation: Implemented in future.</w:t>
            </w:r>
          </w:p>
        </w:tc>
        <w:tc>
          <w:tcPr>
            <w:tcW w:w="867" w:type="dxa"/>
            <w:vMerge/>
            <w:tcBorders>
              <w:left w:val="single" w:sz="1" w:space="0" w:color="000000"/>
              <w:bottom w:val="single" w:sz="1" w:space="0" w:color="000000"/>
              <w:right w:val="single" w:sz="1" w:space="0" w:color="000000"/>
            </w:tcBorders>
            <w:vAlign w:val="center"/>
          </w:tcPr>
          <w:p w:rsidR="006F527D" w:rsidRPr="007606FB" w:rsidRDefault="006F527D" w:rsidP="00355E3F">
            <w:pPr>
              <w:pStyle w:val="Normalsemespacamento"/>
            </w:pPr>
          </w:p>
        </w:tc>
      </w:tr>
    </w:tbl>
    <w:p w:rsidR="006F527D" w:rsidRPr="007606FB" w:rsidRDefault="006F527D" w:rsidP="00355E3F">
      <w:pPr>
        <w:pStyle w:val="Ttulo2"/>
      </w:pPr>
      <w:bookmarkStart w:id="329" w:name="_Toc276137204"/>
      <w:r w:rsidRPr="007606FB">
        <w:t>Memory map and register definition</w:t>
      </w:r>
      <w:bookmarkEnd w:id="329"/>
    </w:p>
    <w:p w:rsidR="006F527D" w:rsidRPr="007606FB" w:rsidRDefault="006F527D" w:rsidP="006F527D">
      <w:pPr>
        <w:autoSpaceDE w:val="0"/>
        <w:autoSpaceDN w:val="0"/>
        <w:adjustRightInd w:val="0"/>
        <w:spacing w:after="240"/>
        <w:ind w:left="706"/>
        <w:rPr>
          <w:rFonts w:cs="Calibri"/>
        </w:rPr>
      </w:pPr>
      <w:r w:rsidRPr="007606FB">
        <w:rPr>
          <w:rFonts w:cs="Calibri"/>
        </w:rPr>
        <w:t xml:space="preserve">The timers have three associated registers for control and configuration, </w:t>
      </w:r>
      <w:r w:rsidRPr="007606FB">
        <w:rPr>
          <w:rFonts w:cs="Calibri"/>
          <w:b/>
        </w:rPr>
        <w:t>TMOD</w:t>
      </w:r>
      <w:r w:rsidRPr="007606FB">
        <w:rPr>
          <w:rFonts w:cs="Calibri"/>
        </w:rPr>
        <w:t xml:space="preserve">, </w:t>
      </w:r>
      <w:r w:rsidRPr="007606FB">
        <w:rPr>
          <w:rFonts w:cs="Calibri"/>
          <w:b/>
        </w:rPr>
        <w:t>TCON</w:t>
      </w:r>
      <w:r w:rsidRPr="007606FB">
        <w:rPr>
          <w:rFonts w:cs="Calibri"/>
        </w:rPr>
        <w:t xml:space="preserve"> and </w:t>
      </w:r>
      <w:r w:rsidRPr="007606FB">
        <w:rPr>
          <w:rFonts w:cs="Calibri"/>
          <w:b/>
        </w:rPr>
        <w:t>TCON2</w:t>
      </w:r>
      <w:r w:rsidRPr="007606FB">
        <w:rPr>
          <w:rFonts w:cs="Calibri"/>
        </w:rPr>
        <w:t xml:space="preserve"> that are located at the addresses specified in the statement that follows, these registers have a size of 8 bits.</w:t>
      </w:r>
    </w:p>
    <w:p w:rsidR="006F527D" w:rsidRDefault="006F527D" w:rsidP="00355E3F">
      <w:pPr>
        <w:pStyle w:val="Ttulo2"/>
      </w:pPr>
      <w:r>
        <w:t xml:space="preserve"> </w:t>
      </w:r>
      <w:bookmarkStart w:id="330" w:name="_Toc276137205"/>
      <w:r>
        <w:t>Extra Information</w:t>
      </w:r>
      <w:bookmarkEnd w:id="330"/>
    </w:p>
    <w:p w:rsidR="006F527D" w:rsidRDefault="006F527D" w:rsidP="00355E3F">
      <w:r w:rsidRPr="007606FB">
        <w:t>Not applicable</w:t>
      </w:r>
    </w:p>
    <w:p w:rsidR="006F527D" w:rsidRDefault="006F527D" w:rsidP="00355E3F">
      <w:pPr>
        <w:pStyle w:val="Ttulo2"/>
      </w:pPr>
      <w:r>
        <w:t xml:space="preserve"> </w:t>
      </w:r>
      <w:bookmarkStart w:id="331" w:name="_Toc276137206"/>
      <w:r>
        <w:t>Initialization Information</w:t>
      </w:r>
      <w:bookmarkEnd w:id="331"/>
    </w:p>
    <w:p w:rsidR="006F527D" w:rsidRPr="007606FB" w:rsidRDefault="006F527D" w:rsidP="00355E3F">
      <w:r w:rsidRPr="007606FB">
        <w:t xml:space="preserve">Both Timer 0 and Timer 1 in Mode 0 are a 24-bit Counter. As the count rolls over from all 1s to all 0s, it sets the Timer interrupt flag TF1. The counted input is enabled to the Timer when TR1 = 1 and either GATE = 0 or INT1 = 1. (Setting GATE = 1 allows the Timer to be controlled by external input INT1, to facilitate pulse width measurements.) TR1 is a control bit in the Special Function Register TCON.GATE is in TMOD. </w:t>
      </w:r>
    </w:p>
    <w:p w:rsidR="006F527D" w:rsidRPr="007606FB" w:rsidRDefault="006F527D" w:rsidP="00355E3F">
      <w:r w:rsidRPr="007606FB">
        <w:t xml:space="preserve">Either Timer 0 and Timer 1 in Mode 3 are a 24-bit Down Counter. As the count rolls over from all 0s to all 1s, it sets the Timer interrupt flag TF1. The counted input is enabled to the Timer when TR1 = 1 and either GATE = 0 or INT1 = 1. (Setting GATE = 1 allows the Timer to be controlled by external input INT1, to facilitate pulse width measurements.) TR1 is a control bit in the Special Function Register TCON.GATE is in TMOD. </w:t>
      </w:r>
    </w:p>
    <w:p w:rsidR="006F527D" w:rsidRDefault="006F527D" w:rsidP="00355E3F">
      <w:pPr>
        <w:rPr>
          <w:rFonts w:cs="Calibri"/>
          <w:b/>
        </w:rPr>
      </w:pPr>
      <w:r w:rsidRPr="007606FB">
        <w:rPr>
          <w:rFonts w:cs="Calibri"/>
        </w:rPr>
        <w:t xml:space="preserve">Timer 2 is turn on / off something setting bit </w:t>
      </w:r>
      <w:r w:rsidRPr="007606FB">
        <w:rPr>
          <w:rFonts w:cs="Calibri"/>
          <w:b/>
        </w:rPr>
        <w:t xml:space="preserve">TR2 </w:t>
      </w:r>
      <w:r w:rsidRPr="007606FB">
        <w:rPr>
          <w:rFonts w:cs="Calibri"/>
        </w:rPr>
        <w:t xml:space="preserve">in register </w:t>
      </w:r>
      <w:r w:rsidRPr="007606FB">
        <w:rPr>
          <w:rFonts w:cs="Calibri"/>
          <w:b/>
        </w:rPr>
        <w:t>TCON2.</w:t>
      </w:r>
    </w:p>
    <w:p w:rsidR="006F527D" w:rsidRPr="007606FB" w:rsidRDefault="006F527D" w:rsidP="00355E3F">
      <w:pPr>
        <w:pStyle w:val="Ttulo2"/>
      </w:pPr>
      <w:bookmarkStart w:id="332" w:name="_Toc276137207"/>
      <w:r>
        <w:t>Application Information</w:t>
      </w:r>
      <w:bookmarkEnd w:id="332"/>
    </w:p>
    <w:p w:rsidR="006F527D" w:rsidRPr="007606FB" w:rsidRDefault="006F527D" w:rsidP="00355E3F">
      <w:r w:rsidRPr="007606FB">
        <w:t>Starting from the growth of the use electronics embedded on the surface mobile vehicle did necessary the creation and development of several devices for improvement of the acting and safety of those platforms, the necessity of a new device was evident. This device was called Flywheel.</w:t>
      </w:r>
    </w:p>
    <w:p w:rsidR="006F527D" w:rsidRPr="007606FB" w:rsidRDefault="006F527D" w:rsidP="00355E3F">
      <w:r w:rsidRPr="007606FB">
        <w:t>He acts in the improvement of the motor acting optimizing his consumption and efficiency providing stability in his operation.</w:t>
      </w:r>
    </w:p>
    <w:p w:rsidR="006F527D" w:rsidRPr="007606FB" w:rsidRDefault="006F527D" w:rsidP="00355E3F">
      <w:r w:rsidRPr="007606FB">
        <w:t>Through analog sensor the obtained signs are converted in digital signs after have been processed, are sent for an Unit of Control of the motor (Engine Control Unit - ECU) that it makes the necessary corrections in the injection control of the fuel mixture and ignition speed.</w:t>
      </w:r>
    </w:p>
    <w:p w:rsidR="006F527D" w:rsidRPr="007606FB" w:rsidRDefault="006F527D" w:rsidP="00355E3F">
      <w:r w:rsidRPr="007606FB">
        <w:t>It is a auto-adaptive system to monitor and recognizes the changes that happen in the motor and it compensates them automatically acting in the Map Base of Fuel, progress and air flow in ECU.</w:t>
      </w:r>
    </w:p>
    <w:p w:rsidR="006F527D" w:rsidRPr="007606FB" w:rsidRDefault="006F527D" w:rsidP="00355E3F">
      <w:r w:rsidRPr="007606FB">
        <w:t>This document provides all the functions and settings of timers, registers and their associated memory locations.</w:t>
      </w:r>
    </w:p>
    <w:p w:rsidR="006F527D" w:rsidRPr="007606FB" w:rsidRDefault="006F527D" w:rsidP="00355E3F">
      <w:r w:rsidRPr="007606FB">
        <w:t>Further, details will be discussed about the operation of timer 2, (which is a specific application automotive), all your settings and associated records.</w:t>
      </w:r>
    </w:p>
    <w:p w:rsidR="006F527D" w:rsidRPr="007606FB" w:rsidRDefault="006F527D" w:rsidP="00355E3F">
      <w:pPr>
        <w:pStyle w:val="Ttulo1"/>
      </w:pPr>
      <w:bookmarkStart w:id="333" w:name="_Toc276137208"/>
      <w:r w:rsidRPr="007606FB">
        <w:t>Baud Rate Block Description</w:t>
      </w:r>
      <w:bookmarkEnd w:id="333"/>
    </w:p>
    <w:p w:rsidR="006F527D" w:rsidRPr="007606FB" w:rsidRDefault="006F527D" w:rsidP="00355E3F">
      <w:pPr>
        <w:pStyle w:val="Ttulo2"/>
      </w:pPr>
      <w:bookmarkStart w:id="334" w:name="_Toc269713641"/>
      <w:bookmarkStart w:id="335" w:name="_Toc276137209"/>
      <w:r w:rsidRPr="007606FB">
        <w:t>Introduction</w:t>
      </w:r>
      <w:bookmarkEnd w:id="334"/>
      <w:bookmarkEnd w:id="335"/>
    </w:p>
    <w:p w:rsidR="006F527D" w:rsidRPr="007606FB" w:rsidRDefault="006F527D" w:rsidP="00355E3F">
      <w:r w:rsidRPr="007606FB">
        <w:t>The baud rate module is responsible for the baud rate generation for the serial block. This generation occurs through the clock frequency division. In this implementation it works in two modes of operation, both fixes, according to the specification. The following figure illustrates the block diagram of baud rate module, with it input and output signals.</w:t>
      </w:r>
    </w:p>
    <w:p w:rsidR="006F527D" w:rsidRPr="007606FB" w:rsidRDefault="006F527D" w:rsidP="000C6A32">
      <w:pPr>
        <w:jc w:val="center"/>
        <w:rPr>
          <w:rFonts w:cs="Calibri"/>
        </w:rPr>
      </w:pPr>
      <w:r>
        <w:rPr>
          <w:rFonts w:cs="Calibri"/>
          <w:noProof/>
          <w:lang w:eastAsia="en-US"/>
        </w:rPr>
        <w:drawing>
          <wp:inline distT="0" distB="0" distL="0" distR="0">
            <wp:extent cx="4316464" cy="2053087"/>
            <wp:effectExtent l="19050" t="0" r="7886" b="0"/>
            <wp:docPr id="24" name="Imagem 24" descr="diagramBlock_baudRat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iagramBlock_baudRate_2"/>
                    <pic:cNvPicPr>
                      <a:picLocks noChangeAspect="1" noChangeArrowheads="1"/>
                    </pic:cNvPicPr>
                  </pic:nvPicPr>
                  <pic:blipFill>
                    <a:blip r:embed="rId37"/>
                    <a:srcRect/>
                    <a:stretch>
                      <a:fillRect/>
                    </a:stretch>
                  </pic:blipFill>
                  <pic:spPr bwMode="auto">
                    <a:xfrm>
                      <a:off x="0" y="0"/>
                      <a:ext cx="4317769" cy="2053708"/>
                    </a:xfrm>
                    <a:prstGeom prst="rect">
                      <a:avLst/>
                    </a:prstGeom>
                    <a:noFill/>
                    <a:ln w="9525">
                      <a:noFill/>
                      <a:miter lim="800000"/>
                      <a:headEnd/>
                      <a:tailEnd/>
                    </a:ln>
                  </pic:spPr>
                </pic:pic>
              </a:graphicData>
            </a:graphic>
          </wp:inline>
        </w:drawing>
      </w:r>
    </w:p>
    <w:p w:rsidR="006F527D" w:rsidRPr="007606FB" w:rsidRDefault="006F527D" w:rsidP="006F527D">
      <w:pPr>
        <w:pStyle w:val="Legenda"/>
        <w:spacing w:before="120"/>
        <w:rPr>
          <w:rFonts w:cs="Calibri"/>
        </w:rPr>
      </w:pPr>
      <w:r w:rsidRPr="007606FB">
        <w:rPr>
          <w:rFonts w:cs="Calibri"/>
        </w:rPr>
        <w:t xml:space="preserve">Figure </w:t>
      </w:r>
      <w:r w:rsidR="00CE7176" w:rsidRPr="007606FB">
        <w:rPr>
          <w:rFonts w:cs="Calibri"/>
        </w:rPr>
        <w:fldChar w:fldCharType="begin"/>
      </w:r>
      <w:r w:rsidRPr="007606FB">
        <w:rPr>
          <w:rFonts w:cs="Calibri"/>
        </w:rPr>
        <w:instrText xml:space="preserve"> SEQ Figure \* ARABIC </w:instrText>
      </w:r>
      <w:r w:rsidR="00CE7176" w:rsidRPr="007606FB">
        <w:rPr>
          <w:rFonts w:cs="Calibri"/>
        </w:rPr>
        <w:fldChar w:fldCharType="separate"/>
      </w:r>
      <w:r w:rsidR="002942B1">
        <w:rPr>
          <w:rFonts w:cs="Calibri"/>
          <w:noProof/>
        </w:rPr>
        <w:t>19</w:t>
      </w:r>
      <w:r w:rsidR="00CE7176" w:rsidRPr="007606FB">
        <w:rPr>
          <w:rFonts w:cs="Calibri"/>
        </w:rPr>
        <w:fldChar w:fldCharType="end"/>
      </w:r>
      <w:r w:rsidRPr="007606FB">
        <w:rPr>
          <w:rFonts w:cs="Calibri"/>
        </w:rPr>
        <w:t xml:space="preserve"> – Baud Rate block diagram</w:t>
      </w:r>
    </w:p>
    <w:p w:rsidR="006F527D" w:rsidRPr="007606FB" w:rsidRDefault="006F527D" w:rsidP="00355E3F">
      <w:pPr>
        <w:pStyle w:val="Ttulo2"/>
      </w:pPr>
      <w:bookmarkStart w:id="336" w:name="_Toc269713642"/>
      <w:bookmarkStart w:id="337" w:name="_Toc276137210"/>
      <w:r w:rsidRPr="007606FB">
        <w:t>Overview</w:t>
      </w:r>
      <w:bookmarkEnd w:id="336"/>
      <w:bookmarkEnd w:id="337"/>
    </w:p>
    <w:p w:rsidR="006F527D" w:rsidRPr="007606FB" w:rsidRDefault="006F527D" w:rsidP="006F527D">
      <w:pPr>
        <w:ind w:left="709"/>
        <w:rPr>
          <w:rFonts w:cs="Calibri"/>
        </w:rPr>
      </w:pPr>
      <w:r w:rsidRPr="007606FB">
        <w:rPr>
          <w:rFonts w:cs="Calibri"/>
        </w:rPr>
        <w:t>The exact value of clock frequency division is determined through two input signals, the SM0 value and the SMOD value. This value can be 2, 32, 64 or other four values pre-determined by RS232 mode.</w:t>
      </w:r>
    </w:p>
    <w:p w:rsidR="006F527D" w:rsidRPr="007606FB" w:rsidRDefault="006F527D" w:rsidP="00355E3F">
      <w:pPr>
        <w:pStyle w:val="Ttulo2"/>
      </w:pPr>
      <w:bookmarkStart w:id="338" w:name="_Toc269713643"/>
      <w:bookmarkStart w:id="339" w:name="_Toc276137211"/>
      <w:r w:rsidRPr="007606FB">
        <w:t>Features</w:t>
      </w:r>
      <w:bookmarkEnd w:id="338"/>
      <w:bookmarkEnd w:id="339"/>
    </w:p>
    <w:p w:rsidR="006F527D" w:rsidRPr="007606FB" w:rsidRDefault="006F527D" w:rsidP="006F527D">
      <w:pPr>
        <w:ind w:left="709"/>
        <w:jc w:val="left"/>
        <w:rPr>
          <w:rFonts w:cs="Calibri"/>
        </w:rPr>
      </w:pPr>
      <w:r w:rsidRPr="007606FB">
        <w:rPr>
          <w:rFonts w:cs="Calibri"/>
        </w:rPr>
        <w:t>The brief description of Baud Rate block is described below.</w:t>
      </w:r>
    </w:p>
    <w:p w:rsidR="006F527D" w:rsidRPr="007606FB" w:rsidRDefault="006F527D" w:rsidP="006F527D">
      <w:pPr>
        <w:pStyle w:val="PargrafodaLista1"/>
        <w:numPr>
          <w:ilvl w:val="0"/>
          <w:numId w:val="16"/>
        </w:numPr>
        <w:jc w:val="left"/>
        <w:rPr>
          <w:rFonts w:cs="Calibri"/>
        </w:rPr>
      </w:pPr>
      <w:r w:rsidRPr="007606FB">
        <w:rPr>
          <w:rFonts w:cs="Calibri"/>
        </w:rPr>
        <w:t>Baud rate generation for the serial block</w:t>
      </w:r>
    </w:p>
    <w:p w:rsidR="006F527D" w:rsidRPr="007606FB" w:rsidRDefault="006F527D" w:rsidP="006F527D">
      <w:pPr>
        <w:pStyle w:val="PargrafodaLista1"/>
        <w:numPr>
          <w:ilvl w:val="0"/>
          <w:numId w:val="16"/>
        </w:numPr>
        <w:jc w:val="left"/>
        <w:rPr>
          <w:rFonts w:cs="Calibri"/>
        </w:rPr>
      </w:pPr>
      <w:r w:rsidRPr="007606FB">
        <w:rPr>
          <w:rFonts w:cs="Calibri"/>
        </w:rPr>
        <w:t>Machine cycle generation</w:t>
      </w:r>
    </w:p>
    <w:p w:rsidR="006F527D" w:rsidRPr="007606FB" w:rsidRDefault="006F527D" w:rsidP="00355E3F">
      <w:pPr>
        <w:pStyle w:val="Ttulo2"/>
      </w:pPr>
      <w:bookmarkStart w:id="340" w:name="_Toc269713644"/>
      <w:bookmarkStart w:id="341" w:name="_Toc276137212"/>
      <w:r w:rsidRPr="007606FB">
        <w:t>Modes of operation</w:t>
      </w:r>
      <w:bookmarkEnd w:id="340"/>
      <w:bookmarkEnd w:id="341"/>
    </w:p>
    <w:p w:rsidR="006F527D" w:rsidRPr="007606FB" w:rsidRDefault="006F527D" w:rsidP="006F527D">
      <w:pPr>
        <w:autoSpaceDE w:val="0"/>
        <w:autoSpaceDN w:val="0"/>
        <w:adjustRightInd w:val="0"/>
        <w:spacing w:before="140" w:after="80"/>
        <w:ind w:left="709"/>
        <w:rPr>
          <w:rFonts w:cs="Calibri"/>
        </w:rPr>
      </w:pPr>
      <w:r w:rsidRPr="007606FB">
        <w:rPr>
          <w:rFonts w:cs="Calibri"/>
        </w:rPr>
        <w:t>There are two modes of operation in the Baud Rate block. The modes of operation are defined by the SCON register and PCON register.</w:t>
      </w:r>
    </w:p>
    <w:p w:rsidR="006F527D" w:rsidRPr="007606FB" w:rsidRDefault="006F527D" w:rsidP="006F527D">
      <w:pPr>
        <w:autoSpaceDE w:val="0"/>
        <w:autoSpaceDN w:val="0"/>
        <w:adjustRightInd w:val="0"/>
        <w:spacing w:before="140" w:after="80"/>
        <w:ind w:left="709"/>
        <w:rPr>
          <w:rFonts w:cs="Calibri"/>
        </w:rPr>
      </w:pPr>
      <w:r w:rsidRPr="007606FB">
        <w:rPr>
          <w:rFonts w:cs="Calibri"/>
        </w:rPr>
        <w:t>When the bit SM0 of SCON register is equal to 0 the mode of operation is mode 0. In this mode, the communication occurs in a rate equal at one machine cycle, but with the opposite signal value.</w:t>
      </w:r>
    </w:p>
    <w:p w:rsidR="006F527D" w:rsidRPr="007606FB" w:rsidRDefault="006F527D" w:rsidP="006F527D">
      <w:pPr>
        <w:autoSpaceDE w:val="0"/>
        <w:autoSpaceDN w:val="0"/>
        <w:adjustRightInd w:val="0"/>
        <w:spacing w:before="140" w:after="80"/>
        <w:ind w:left="709"/>
        <w:rPr>
          <w:rFonts w:cs="Calibri"/>
        </w:rPr>
      </w:pPr>
      <w:r w:rsidRPr="007606FB">
        <w:rPr>
          <w:rFonts w:cs="Calibri"/>
        </w:rPr>
        <w:t>When the bit SM0 of SCON register is equal at 1 the mode of operation is mode 2. This mode can work with six divisors, according with SMOD and RS232 bit value, in PCON register. If the SMOD value is equal to 0, the frequency divisor is equal to 32, else, the frequency can work with five divisors, according with RS232, SM1 and SM2 bits values. If RS232 value is equal to 0, the frequency divisor is equal to 64, else, the SM1 and SM2 bit values are read for determine the transmit rate in bits per second. This values can be 9600, 19200, 57600 or 115200.</w:t>
      </w:r>
    </w:p>
    <w:p w:rsidR="006F527D" w:rsidRPr="007606FB" w:rsidRDefault="006F527D" w:rsidP="00355E3F">
      <w:pPr>
        <w:pStyle w:val="Ttulo2"/>
      </w:pPr>
      <w:bookmarkStart w:id="342" w:name="_Toc269713645"/>
      <w:bookmarkStart w:id="343" w:name="_Toc276137213"/>
      <w:r w:rsidRPr="007606FB">
        <w:t>External signal description</w:t>
      </w:r>
      <w:bookmarkEnd w:id="342"/>
      <w:bookmarkEnd w:id="343"/>
    </w:p>
    <w:p w:rsidR="006F527D" w:rsidRPr="007606FB" w:rsidRDefault="006F527D" w:rsidP="006F527D">
      <w:pPr>
        <w:autoSpaceDE w:val="0"/>
        <w:autoSpaceDN w:val="0"/>
        <w:adjustRightInd w:val="0"/>
        <w:spacing w:before="140" w:after="80"/>
        <w:ind w:left="709"/>
        <w:rPr>
          <w:rFonts w:cs="Calibri"/>
        </w:rPr>
      </w:pPr>
      <w:r w:rsidRPr="007606FB">
        <w:rPr>
          <w:rFonts w:cs="Calibri"/>
        </w:rPr>
        <w:t>N.A.</w:t>
      </w:r>
      <w:r w:rsidR="00355E3F">
        <w:rPr>
          <w:rFonts w:cs="Calibri"/>
        </w:rPr>
        <w:t xml:space="preserve"> </w:t>
      </w:r>
      <w:r w:rsidRPr="007606FB">
        <w:rPr>
          <w:rFonts w:cs="Calibri"/>
        </w:rPr>
        <w:t>There is not any external signal of the chip received by the baud rate module.</w:t>
      </w:r>
    </w:p>
    <w:p w:rsidR="006F527D" w:rsidRPr="007606FB" w:rsidRDefault="006F527D" w:rsidP="00355E3F">
      <w:pPr>
        <w:pStyle w:val="Ttulo2"/>
      </w:pPr>
      <w:bookmarkStart w:id="344" w:name="_Toc269713646"/>
      <w:bookmarkStart w:id="345" w:name="_Toc276137214"/>
      <w:r w:rsidRPr="007606FB">
        <w:t>Detailed signal descriptions</w:t>
      </w:r>
      <w:bookmarkEnd w:id="344"/>
      <w:bookmarkEnd w:id="345"/>
    </w:p>
    <w:p w:rsidR="006F527D" w:rsidRPr="007606FB" w:rsidRDefault="006F527D" w:rsidP="006F527D">
      <w:pPr>
        <w:autoSpaceDE w:val="0"/>
        <w:autoSpaceDN w:val="0"/>
        <w:adjustRightInd w:val="0"/>
        <w:spacing w:before="140" w:after="80"/>
        <w:ind w:left="709"/>
        <w:rPr>
          <w:rFonts w:cs="Calibri"/>
          <w:color w:val="000000"/>
        </w:rPr>
      </w:pPr>
      <w:r w:rsidRPr="007606FB">
        <w:rPr>
          <w:rFonts w:cs="Calibri"/>
        </w:rPr>
        <w:t>The complete interface description is presented in the table below. The interface description includes both internal ports and external pins.</w:t>
      </w:r>
    </w:p>
    <w:p w:rsidR="006F527D" w:rsidRPr="007606FB" w:rsidRDefault="006F527D" w:rsidP="000C6A32">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69</w:t>
      </w:r>
      <w:r w:rsidR="00CE7176" w:rsidRPr="007606FB">
        <w:fldChar w:fldCharType="end"/>
      </w:r>
      <w:r w:rsidRPr="007606FB">
        <w:t xml:space="preserve"> – Interface description</w:t>
      </w:r>
    </w:p>
    <w:tbl>
      <w:tblPr>
        <w:tblW w:w="8930"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75"/>
        <w:gridCol w:w="568"/>
        <w:gridCol w:w="1134"/>
        <w:gridCol w:w="5102"/>
        <w:gridCol w:w="851"/>
      </w:tblGrid>
      <w:tr w:rsidR="006F527D" w:rsidRPr="007606FB" w:rsidTr="00B65754">
        <w:trPr>
          <w:cantSplit/>
          <w:trHeight w:val="613"/>
          <w:tblHeader/>
        </w:trPr>
        <w:tc>
          <w:tcPr>
            <w:tcW w:w="1275" w:type="dxa"/>
            <w:vAlign w:val="center"/>
          </w:tcPr>
          <w:p w:rsidR="006F527D" w:rsidRPr="00355E3F" w:rsidRDefault="006F527D" w:rsidP="00355E3F">
            <w:pPr>
              <w:pStyle w:val="Normalsemespacamento"/>
              <w:jc w:val="center"/>
              <w:rPr>
                <w:b/>
              </w:rPr>
            </w:pPr>
            <w:r w:rsidRPr="00355E3F">
              <w:rPr>
                <w:b/>
              </w:rPr>
              <w:t>Signal</w:t>
            </w:r>
          </w:p>
        </w:tc>
        <w:tc>
          <w:tcPr>
            <w:tcW w:w="568" w:type="dxa"/>
            <w:vAlign w:val="center"/>
          </w:tcPr>
          <w:p w:rsidR="006F527D" w:rsidRPr="00355E3F" w:rsidRDefault="006F527D" w:rsidP="00355E3F">
            <w:pPr>
              <w:pStyle w:val="Normalsemespacamento"/>
              <w:jc w:val="center"/>
              <w:rPr>
                <w:b/>
              </w:rPr>
            </w:pPr>
            <w:r w:rsidRPr="00355E3F">
              <w:rPr>
                <w:b/>
              </w:rPr>
              <w:t>I/O</w:t>
            </w:r>
          </w:p>
        </w:tc>
        <w:tc>
          <w:tcPr>
            <w:tcW w:w="6236" w:type="dxa"/>
            <w:gridSpan w:val="2"/>
            <w:vAlign w:val="center"/>
          </w:tcPr>
          <w:p w:rsidR="006F527D" w:rsidRPr="00355E3F" w:rsidRDefault="006F527D" w:rsidP="00355E3F">
            <w:pPr>
              <w:pStyle w:val="Normalsemespacamento"/>
              <w:jc w:val="center"/>
              <w:rPr>
                <w:b/>
              </w:rPr>
            </w:pPr>
            <w:r w:rsidRPr="00355E3F">
              <w:rPr>
                <w:b/>
              </w:rPr>
              <w:t>Description</w:t>
            </w:r>
          </w:p>
        </w:tc>
        <w:tc>
          <w:tcPr>
            <w:tcW w:w="851" w:type="dxa"/>
            <w:vAlign w:val="center"/>
          </w:tcPr>
          <w:p w:rsidR="006F527D" w:rsidRPr="00355E3F" w:rsidRDefault="006F527D" w:rsidP="00355E3F">
            <w:pPr>
              <w:pStyle w:val="Normalsemespacamento"/>
              <w:jc w:val="center"/>
              <w:rPr>
                <w:b/>
              </w:rPr>
            </w:pPr>
            <w:r w:rsidRPr="00355E3F">
              <w:rPr>
                <w:b/>
              </w:rPr>
              <w:t>Reset</w:t>
            </w:r>
          </w:p>
        </w:tc>
      </w:tr>
      <w:tr w:rsidR="006F527D" w:rsidRPr="007606FB" w:rsidTr="00B65754">
        <w:trPr>
          <w:cantSplit/>
        </w:trPr>
        <w:tc>
          <w:tcPr>
            <w:tcW w:w="1275" w:type="dxa"/>
            <w:vMerge w:val="restart"/>
            <w:vAlign w:val="center"/>
          </w:tcPr>
          <w:p w:rsidR="006F527D" w:rsidRPr="007606FB" w:rsidRDefault="006F527D" w:rsidP="00355E3F">
            <w:pPr>
              <w:pStyle w:val="Normalsemespacamento"/>
            </w:pPr>
            <w:r w:rsidRPr="007606FB">
              <w:t>CLK</w:t>
            </w:r>
          </w:p>
        </w:tc>
        <w:tc>
          <w:tcPr>
            <w:tcW w:w="568" w:type="dxa"/>
            <w:vMerge w:val="restart"/>
            <w:vAlign w:val="center"/>
          </w:tcPr>
          <w:p w:rsidR="006F527D" w:rsidRPr="007606FB" w:rsidRDefault="006F527D" w:rsidP="00355E3F">
            <w:pPr>
              <w:pStyle w:val="Normalsemespacamento"/>
            </w:pPr>
            <w:r w:rsidRPr="007606FB">
              <w:t>I</w:t>
            </w:r>
          </w:p>
        </w:tc>
        <w:tc>
          <w:tcPr>
            <w:tcW w:w="6236" w:type="dxa"/>
            <w:gridSpan w:val="2"/>
            <w:vAlign w:val="center"/>
          </w:tcPr>
          <w:p w:rsidR="006F527D" w:rsidRPr="007606FB" w:rsidRDefault="006F527D" w:rsidP="00355E3F">
            <w:pPr>
              <w:pStyle w:val="Normalsemespacamento"/>
            </w:pPr>
            <w:r w:rsidRPr="007606FB">
              <w:t>Interface data clock</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State Meaning</w:t>
            </w:r>
          </w:p>
        </w:tc>
        <w:tc>
          <w:tcPr>
            <w:tcW w:w="5102" w:type="dxa"/>
            <w:vAlign w:val="center"/>
          </w:tcPr>
          <w:p w:rsidR="006F527D" w:rsidRPr="007606FB" w:rsidRDefault="006F527D" w:rsidP="00355E3F">
            <w:pPr>
              <w:pStyle w:val="Normalsemespacamento"/>
            </w:pPr>
            <w:r w:rsidRPr="007606FB">
              <w:t>Asserted: Clock level high</w:t>
            </w:r>
          </w:p>
          <w:p w:rsidR="006F527D" w:rsidRPr="007606FB" w:rsidRDefault="006F527D" w:rsidP="00355E3F">
            <w:pPr>
              <w:pStyle w:val="Normalsemespacamento"/>
            </w:pPr>
            <w:r w:rsidRPr="007606FB">
              <w:t>Negated: Clock level low</w:t>
            </w:r>
          </w:p>
        </w:tc>
        <w:tc>
          <w:tcPr>
            <w:tcW w:w="851" w:type="dxa"/>
            <w:vMerge/>
            <w:vAlign w:val="center"/>
          </w:tcPr>
          <w:p w:rsidR="006F527D" w:rsidRPr="007606FB" w:rsidRDefault="006F527D" w:rsidP="00355E3F">
            <w:pPr>
              <w:pStyle w:val="Normalsemespacamento"/>
            </w:pP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Timing</w:t>
            </w:r>
          </w:p>
        </w:tc>
        <w:tc>
          <w:tcPr>
            <w:tcW w:w="5102" w:type="dxa"/>
            <w:vAlign w:val="center"/>
          </w:tcPr>
          <w:p w:rsidR="006F527D" w:rsidRPr="007606FB" w:rsidRDefault="006F527D" w:rsidP="00355E3F">
            <w:pPr>
              <w:pStyle w:val="Normalsemespacamento"/>
            </w:pPr>
            <w:r w:rsidRPr="007606FB">
              <w:t>Assertion: Duty cycle 50%</w:t>
            </w:r>
          </w:p>
          <w:p w:rsidR="006F527D" w:rsidRPr="007606FB" w:rsidRDefault="006F527D" w:rsidP="00355E3F">
            <w:pPr>
              <w:pStyle w:val="Normalsemespacamento"/>
            </w:pPr>
            <w:r w:rsidRPr="007606FB">
              <w:t>Negation: Duty cycle 50%</w:t>
            </w:r>
          </w:p>
        </w:tc>
        <w:tc>
          <w:tcPr>
            <w:tcW w:w="851" w:type="dxa"/>
            <w:vMerge/>
            <w:vAlign w:val="center"/>
          </w:tcPr>
          <w:p w:rsidR="006F527D" w:rsidRPr="007606FB" w:rsidRDefault="006F527D" w:rsidP="00355E3F">
            <w:pPr>
              <w:pStyle w:val="Normalsemespacamento"/>
            </w:pPr>
          </w:p>
        </w:tc>
      </w:tr>
      <w:tr w:rsidR="006F527D" w:rsidRPr="007606FB" w:rsidTr="00B65754">
        <w:trPr>
          <w:cantSplit/>
          <w:trHeight w:val="500"/>
        </w:trPr>
        <w:tc>
          <w:tcPr>
            <w:tcW w:w="1275" w:type="dxa"/>
            <w:vMerge w:val="restart"/>
            <w:vAlign w:val="center"/>
          </w:tcPr>
          <w:p w:rsidR="006F527D" w:rsidRPr="007606FB" w:rsidRDefault="006F527D" w:rsidP="00355E3F">
            <w:pPr>
              <w:pStyle w:val="Normalsemespacamento"/>
            </w:pPr>
            <w:r w:rsidRPr="007606FB">
              <w:t>RST</w:t>
            </w:r>
          </w:p>
        </w:tc>
        <w:tc>
          <w:tcPr>
            <w:tcW w:w="568" w:type="dxa"/>
            <w:vMerge w:val="restart"/>
            <w:vAlign w:val="center"/>
          </w:tcPr>
          <w:p w:rsidR="006F527D" w:rsidRPr="007606FB" w:rsidRDefault="006F527D" w:rsidP="00355E3F">
            <w:pPr>
              <w:pStyle w:val="Normalsemespacamento"/>
            </w:pPr>
            <w:r w:rsidRPr="007606FB">
              <w:t>I</w:t>
            </w:r>
          </w:p>
        </w:tc>
        <w:tc>
          <w:tcPr>
            <w:tcW w:w="6236" w:type="dxa"/>
            <w:gridSpan w:val="2"/>
            <w:vAlign w:val="center"/>
          </w:tcPr>
          <w:p w:rsidR="006F527D" w:rsidRPr="007606FB" w:rsidRDefault="006F527D" w:rsidP="00355E3F">
            <w:pPr>
              <w:pStyle w:val="Normalsemespacamento"/>
            </w:pPr>
            <w:r w:rsidRPr="007606FB">
              <w:t>Synchronous reset</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State Meaning</w:t>
            </w:r>
          </w:p>
        </w:tc>
        <w:tc>
          <w:tcPr>
            <w:tcW w:w="5102" w:type="dxa"/>
            <w:vAlign w:val="center"/>
          </w:tcPr>
          <w:p w:rsidR="006F527D" w:rsidRPr="007606FB" w:rsidRDefault="006F527D" w:rsidP="00355E3F">
            <w:pPr>
              <w:pStyle w:val="Normalsemespacamento"/>
            </w:pPr>
            <w:r w:rsidRPr="007606FB">
              <w:t>Asserted: Normal operation</w:t>
            </w:r>
          </w:p>
          <w:p w:rsidR="006F527D" w:rsidRPr="007606FB" w:rsidRDefault="006F527D" w:rsidP="00355E3F">
            <w:pPr>
              <w:pStyle w:val="Normalsemespacamento"/>
            </w:pPr>
            <w:r w:rsidRPr="007606FB">
              <w:t>Negated: Chip in the reset state</w:t>
            </w:r>
          </w:p>
        </w:tc>
        <w:tc>
          <w:tcPr>
            <w:tcW w:w="851" w:type="dxa"/>
            <w:vMerge/>
            <w:vAlign w:val="center"/>
          </w:tcPr>
          <w:p w:rsidR="006F527D" w:rsidRPr="007606FB" w:rsidRDefault="006F527D" w:rsidP="00355E3F">
            <w:pPr>
              <w:pStyle w:val="Normalsemespacamento"/>
            </w:pP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Timing</w:t>
            </w:r>
          </w:p>
        </w:tc>
        <w:tc>
          <w:tcPr>
            <w:tcW w:w="5102" w:type="dxa"/>
            <w:vAlign w:val="center"/>
          </w:tcPr>
          <w:p w:rsidR="006F527D" w:rsidRPr="007606FB" w:rsidRDefault="006F527D" w:rsidP="00355E3F">
            <w:pPr>
              <w:pStyle w:val="Normalsemespacamento"/>
            </w:pPr>
            <w:r w:rsidRPr="007606FB">
              <w:t>Assertion: Can be synchronous asserted</w:t>
            </w:r>
          </w:p>
          <w:p w:rsidR="006F527D" w:rsidRPr="007606FB" w:rsidRDefault="006F527D" w:rsidP="00355E3F">
            <w:pPr>
              <w:pStyle w:val="Normalsemespacamento"/>
            </w:pPr>
            <w:r w:rsidRPr="007606FB">
              <w:t>Negation: Synchronous to clock</w:t>
            </w:r>
          </w:p>
        </w:tc>
        <w:tc>
          <w:tcPr>
            <w:tcW w:w="851" w:type="dxa"/>
            <w:vMerge/>
            <w:vAlign w:val="center"/>
          </w:tcPr>
          <w:p w:rsidR="006F527D" w:rsidRPr="007606FB" w:rsidRDefault="006F527D" w:rsidP="00355E3F">
            <w:pPr>
              <w:pStyle w:val="Normalsemespacamento"/>
            </w:pPr>
          </w:p>
        </w:tc>
      </w:tr>
      <w:tr w:rsidR="006F527D" w:rsidRPr="007606FB" w:rsidTr="00B65754">
        <w:trPr>
          <w:cantSplit/>
        </w:trPr>
        <w:tc>
          <w:tcPr>
            <w:tcW w:w="1275" w:type="dxa"/>
            <w:vMerge w:val="restart"/>
            <w:vAlign w:val="center"/>
          </w:tcPr>
          <w:p w:rsidR="006F527D" w:rsidRPr="007606FB" w:rsidRDefault="006F527D" w:rsidP="00355E3F">
            <w:pPr>
              <w:pStyle w:val="Normalsemespacamento"/>
            </w:pPr>
            <w:r w:rsidRPr="007606FB">
              <w:t>SM0</w:t>
            </w:r>
          </w:p>
        </w:tc>
        <w:tc>
          <w:tcPr>
            <w:tcW w:w="568" w:type="dxa"/>
            <w:vMerge w:val="restart"/>
            <w:vAlign w:val="center"/>
          </w:tcPr>
          <w:p w:rsidR="006F527D" w:rsidRPr="007606FB" w:rsidRDefault="006F527D" w:rsidP="00355E3F">
            <w:pPr>
              <w:pStyle w:val="Normalsemespacamento"/>
            </w:pPr>
            <w:r w:rsidRPr="007606FB">
              <w:t>I</w:t>
            </w:r>
          </w:p>
        </w:tc>
        <w:tc>
          <w:tcPr>
            <w:tcW w:w="6236" w:type="dxa"/>
            <w:gridSpan w:val="2"/>
            <w:vAlign w:val="center"/>
          </w:tcPr>
          <w:p w:rsidR="006F527D" w:rsidRPr="007606FB" w:rsidRDefault="006F527D" w:rsidP="00355E3F">
            <w:pPr>
              <w:pStyle w:val="Normalsemespacamento"/>
            </w:pPr>
            <w:r w:rsidRPr="007606FB">
              <w:t>Bit that determine mode of operation</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State Meaning</w:t>
            </w:r>
          </w:p>
        </w:tc>
        <w:tc>
          <w:tcPr>
            <w:tcW w:w="5102" w:type="dxa"/>
            <w:vAlign w:val="center"/>
          </w:tcPr>
          <w:p w:rsidR="006F527D" w:rsidRPr="007606FB" w:rsidRDefault="006F527D" w:rsidP="00355E3F">
            <w:pPr>
              <w:pStyle w:val="Normalsemespacamento"/>
            </w:pPr>
            <w:r w:rsidRPr="007606FB">
              <w:t>Asserted: Mode 2 active</w:t>
            </w:r>
          </w:p>
          <w:p w:rsidR="006F527D" w:rsidRPr="007606FB" w:rsidRDefault="006F527D" w:rsidP="00355E3F">
            <w:pPr>
              <w:pStyle w:val="Normalsemespacamento"/>
            </w:pPr>
            <w:r w:rsidRPr="007606FB">
              <w:t>Negated: Mode 0 active</w:t>
            </w:r>
          </w:p>
        </w:tc>
        <w:tc>
          <w:tcPr>
            <w:tcW w:w="851" w:type="dxa"/>
            <w:vMerge/>
            <w:vAlign w:val="center"/>
          </w:tcPr>
          <w:p w:rsidR="006F527D" w:rsidRPr="007606FB" w:rsidRDefault="006F527D" w:rsidP="00355E3F">
            <w:pPr>
              <w:pStyle w:val="Normalsemespacamento"/>
            </w:pP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Timing</w:t>
            </w:r>
          </w:p>
        </w:tc>
        <w:tc>
          <w:tcPr>
            <w:tcW w:w="5102" w:type="dxa"/>
            <w:vAlign w:val="center"/>
          </w:tcPr>
          <w:p w:rsidR="006F527D" w:rsidRPr="007606FB" w:rsidRDefault="006F527D" w:rsidP="00355E3F">
            <w:pPr>
              <w:pStyle w:val="Normalsemespacamento"/>
            </w:pPr>
            <w:r w:rsidRPr="007606FB">
              <w:t>Assertion: Synchronous with clock</w:t>
            </w:r>
          </w:p>
          <w:p w:rsidR="006F527D" w:rsidRPr="007606FB" w:rsidRDefault="006F527D" w:rsidP="00355E3F">
            <w:pPr>
              <w:pStyle w:val="Normalsemespacamento"/>
            </w:pPr>
            <w:r w:rsidRPr="007606FB">
              <w:t>Negation: Synchronous with clock</w:t>
            </w:r>
          </w:p>
        </w:tc>
        <w:tc>
          <w:tcPr>
            <w:tcW w:w="851" w:type="dxa"/>
            <w:vMerge/>
            <w:vAlign w:val="center"/>
          </w:tcPr>
          <w:p w:rsidR="006F527D" w:rsidRPr="007606FB" w:rsidRDefault="006F527D" w:rsidP="00355E3F">
            <w:pPr>
              <w:pStyle w:val="Normalsemespacamento"/>
            </w:pPr>
          </w:p>
        </w:tc>
      </w:tr>
      <w:tr w:rsidR="006F527D" w:rsidRPr="007606FB" w:rsidTr="00B65754">
        <w:trPr>
          <w:cantSplit/>
        </w:trPr>
        <w:tc>
          <w:tcPr>
            <w:tcW w:w="1275" w:type="dxa"/>
            <w:vMerge w:val="restart"/>
            <w:vAlign w:val="center"/>
          </w:tcPr>
          <w:p w:rsidR="006F527D" w:rsidRPr="007606FB" w:rsidRDefault="006F527D" w:rsidP="00355E3F">
            <w:pPr>
              <w:pStyle w:val="Normalsemespacamento"/>
            </w:pPr>
            <w:r w:rsidRPr="007606FB">
              <w:t>SM1</w:t>
            </w:r>
          </w:p>
        </w:tc>
        <w:tc>
          <w:tcPr>
            <w:tcW w:w="568" w:type="dxa"/>
            <w:vMerge w:val="restart"/>
            <w:vAlign w:val="center"/>
          </w:tcPr>
          <w:p w:rsidR="006F527D" w:rsidRPr="007606FB" w:rsidRDefault="006F527D" w:rsidP="00355E3F">
            <w:pPr>
              <w:pStyle w:val="Normalsemespacamento"/>
            </w:pPr>
            <w:r w:rsidRPr="007606FB">
              <w:t>I</w:t>
            </w:r>
          </w:p>
        </w:tc>
        <w:tc>
          <w:tcPr>
            <w:tcW w:w="6236" w:type="dxa"/>
            <w:gridSpan w:val="2"/>
            <w:vAlign w:val="center"/>
          </w:tcPr>
          <w:p w:rsidR="006F527D" w:rsidRPr="007606FB" w:rsidRDefault="006F527D" w:rsidP="00355E3F">
            <w:pPr>
              <w:pStyle w:val="Normalsemespacamento"/>
            </w:pPr>
            <w:r w:rsidRPr="007606FB">
              <w:t>Bit that determine communication rate in BPS</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State Meaning</w:t>
            </w:r>
          </w:p>
        </w:tc>
        <w:tc>
          <w:tcPr>
            <w:tcW w:w="5102" w:type="dxa"/>
            <w:vAlign w:val="center"/>
          </w:tcPr>
          <w:p w:rsidR="006F527D" w:rsidRPr="007606FB" w:rsidRDefault="006F527D" w:rsidP="00355E3F">
            <w:pPr>
              <w:pStyle w:val="Normalsemespacamento"/>
            </w:pPr>
            <w:r w:rsidRPr="007606FB">
              <w:t>Asserted: 57600 or 115200 BPS</w:t>
            </w:r>
          </w:p>
          <w:p w:rsidR="006F527D" w:rsidRPr="007606FB" w:rsidRDefault="006F527D" w:rsidP="00355E3F">
            <w:pPr>
              <w:pStyle w:val="Normalsemespacamento"/>
            </w:pPr>
            <w:r w:rsidRPr="007606FB">
              <w:t>Negated: 9600 or 19200 BPS</w:t>
            </w:r>
          </w:p>
        </w:tc>
        <w:tc>
          <w:tcPr>
            <w:tcW w:w="851" w:type="dxa"/>
            <w:vMerge/>
            <w:vAlign w:val="center"/>
          </w:tcPr>
          <w:p w:rsidR="006F527D" w:rsidRPr="007606FB" w:rsidRDefault="006F527D" w:rsidP="00355E3F">
            <w:pPr>
              <w:pStyle w:val="Normalsemespacamento"/>
            </w:pP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Timing</w:t>
            </w:r>
          </w:p>
        </w:tc>
        <w:tc>
          <w:tcPr>
            <w:tcW w:w="5102" w:type="dxa"/>
            <w:vAlign w:val="center"/>
          </w:tcPr>
          <w:p w:rsidR="006F527D" w:rsidRPr="007606FB" w:rsidRDefault="006F527D" w:rsidP="00355E3F">
            <w:pPr>
              <w:pStyle w:val="Normalsemespacamento"/>
            </w:pPr>
            <w:r w:rsidRPr="007606FB">
              <w:t>Assertion: Synchronous with clock</w:t>
            </w:r>
          </w:p>
          <w:p w:rsidR="006F527D" w:rsidRPr="007606FB" w:rsidRDefault="006F527D" w:rsidP="00355E3F">
            <w:pPr>
              <w:pStyle w:val="Normalsemespacamento"/>
            </w:pPr>
            <w:r w:rsidRPr="007606FB">
              <w:t>Negation: Synchronous with clock</w:t>
            </w:r>
          </w:p>
        </w:tc>
        <w:tc>
          <w:tcPr>
            <w:tcW w:w="851" w:type="dxa"/>
            <w:vMerge/>
            <w:vAlign w:val="center"/>
          </w:tcPr>
          <w:p w:rsidR="006F527D" w:rsidRPr="007606FB" w:rsidRDefault="006F527D" w:rsidP="00355E3F">
            <w:pPr>
              <w:pStyle w:val="Normalsemespacamento"/>
            </w:pPr>
          </w:p>
        </w:tc>
      </w:tr>
      <w:tr w:rsidR="006F527D" w:rsidRPr="007606FB" w:rsidTr="00B65754">
        <w:trPr>
          <w:cantSplit/>
        </w:trPr>
        <w:tc>
          <w:tcPr>
            <w:tcW w:w="1275" w:type="dxa"/>
            <w:vMerge w:val="restart"/>
            <w:vAlign w:val="center"/>
          </w:tcPr>
          <w:p w:rsidR="006F527D" w:rsidRPr="007606FB" w:rsidRDefault="006F527D" w:rsidP="00355E3F">
            <w:pPr>
              <w:pStyle w:val="Normalsemespacamento"/>
            </w:pPr>
            <w:r w:rsidRPr="007606FB">
              <w:t>SM2</w:t>
            </w:r>
          </w:p>
        </w:tc>
        <w:tc>
          <w:tcPr>
            <w:tcW w:w="568" w:type="dxa"/>
            <w:vMerge w:val="restart"/>
            <w:vAlign w:val="center"/>
          </w:tcPr>
          <w:p w:rsidR="006F527D" w:rsidRPr="007606FB" w:rsidRDefault="006F527D" w:rsidP="00355E3F">
            <w:pPr>
              <w:pStyle w:val="Normalsemespacamento"/>
            </w:pPr>
            <w:r w:rsidRPr="007606FB">
              <w:t>I</w:t>
            </w:r>
          </w:p>
        </w:tc>
        <w:tc>
          <w:tcPr>
            <w:tcW w:w="6236" w:type="dxa"/>
            <w:gridSpan w:val="2"/>
            <w:vAlign w:val="center"/>
          </w:tcPr>
          <w:p w:rsidR="006F527D" w:rsidRPr="007606FB" w:rsidRDefault="006F527D" w:rsidP="00355E3F">
            <w:pPr>
              <w:pStyle w:val="Normalsemespacamento"/>
            </w:pPr>
            <w:r w:rsidRPr="007606FB">
              <w:t>Bit that determine communication rate in BPS</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State Meaning</w:t>
            </w:r>
          </w:p>
        </w:tc>
        <w:tc>
          <w:tcPr>
            <w:tcW w:w="5102" w:type="dxa"/>
            <w:vAlign w:val="center"/>
          </w:tcPr>
          <w:p w:rsidR="006F527D" w:rsidRPr="007606FB" w:rsidRDefault="006F527D" w:rsidP="00355E3F">
            <w:pPr>
              <w:pStyle w:val="Normalsemespacamento"/>
            </w:pPr>
            <w:r w:rsidRPr="007606FB">
              <w:t>Asserted: 19200 or 115200 BPS</w:t>
            </w:r>
          </w:p>
          <w:p w:rsidR="006F527D" w:rsidRPr="007606FB" w:rsidRDefault="006F527D" w:rsidP="00355E3F">
            <w:pPr>
              <w:pStyle w:val="Normalsemespacamento"/>
            </w:pPr>
            <w:r w:rsidRPr="007606FB">
              <w:t>Negated: 9600 or 57600 BPS</w:t>
            </w:r>
          </w:p>
        </w:tc>
        <w:tc>
          <w:tcPr>
            <w:tcW w:w="851" w:type="dxa"/>
            <w:vMerge/>
            <w:vAlign w:val="center"/>
          </w:tcPr>
          <w:p w:rsidR="006F527D" w:rsidRPr="007606FB" w:rsidRDefault="006F527D" w:rsidP="00355E3F">
            <w:pPr>
              <w:pStyle w:val="Normalsemespacamento"/>
            </w:pP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Timing</w:t>
            </w:r>
          </w:p>
        </w:tc>
        <w:tc>
          <w:tcPr>
            <w:tcW w:w="5102" w:type="dxa"/>
            <w:vAlign w:val="center"/>
          </w:tcPr>
          <w:p w:rsidR="006F527D" w:rsidRPr="007606FB" w:rsidRDefault="006F527D" w:rsidP="00355E3F">
            <w:pPr>
              <w:pStyle w:val="Normalsemespacamento"/>
            </w:pPr>
            <w:r w:rsidRPr="007606FB">
              <w:t>Assertion: Synchronous with clock</w:t>
            </w:r>
          </w:p>
          <w:p w:rsidR="006F527D" w:rsidRPr="007606FB" w:rsidRDefault="006F527D" w:rsidP="00355E3F">
            <w:pPr>
              <w:pStyle w:val="Normalsemespacamento"/>
            </w:pPr>
            <w:r w:rsidRPr="007606FB">
              <w:t>Negation: Synchronous with clock</w:t>
            </w:r>
          </w:p>
        </w:tc>
        <w:tc>
          <w:tcPr>
            <w:tcW w:w="851" w:type="dxa"/>
            <w:vMerge/>
            <w:vAlign w:val="center"/>
          </w:tcPr>
          <w:p w:rsidR="006F527D" w:rsidRPr="007606FB" w:rsidRDefault="006F527D" w:rsidP="00355E3F">
            <w:pPr>
              <w:pStyle w:val="Normalsemespacamento"/>
            </w:pPr>
          </w:p>
        </w:tc>
      </w:tr>
      <w:tr w:rsidR="006F527D" w:rsidRPr="007606FB" w:rsidTr="00B65754">
        <w:trPr>
          <w:cantSplit/>
        </w:trPr>
        <w:tc>
          <w:tcPr>
            <w:tcW w:w="1275" w:type="dxa"/>
            <w:vMerge w:val="restart"/>
            <w:vAlign w:val="center"/>
          </w:tcPr>
          <w:p w:rsidR="006F527D" w:rsidRPr="007606FB" w:rsidRDefault="006F527D" w:rsidP="00355E3F">
            <w:pPr>
              <w:pStyle w:val="Normalsemespacamento"/>
            </w:pPr>
            <w:r w:rsidRPr="007606FB">
              <w:t>RS232</w:t>
            </w:r>
          </w:p>
        </w:tc>
        <w:tc>
          <w:tcPr>
            <w:tcW w:w="568" w:type="dxa"/>
            <w:vMerge w:val="restart"/>
            <w:vAlign w:val="center"/>
          </w:tcPr>
          <w:p w:rsidR="006F527D" w:rsidRPr="007606FB" w:rsidRDefault="006F527D" w:rsidP="00355E3F">
            <w:pPr>
              <w:pStyle w:val="Normalsemespacamento"/>
            </w:pPr>
          </w:p>
        </w:tc>
        <w:tc>
          <w:tcPr>
            <w:tcW w:w="6236" w:type="dxa"/>
            <w:gridSpan w:val="2"/>
            <w:vAlign w:val="center"/>
          </w:tcPr>
          <w:p w:rsidR="006F527D" w:rsidRPr="007606FB" w:rsidRDefault="006F527D" w:rsidP="00355E3F">
            <w:pPr>
              <w:pStyle w:val="Normalsemespacamento"/>
            </w:pPr>
            <w:r w:rsidRPr="007606FB">
              <w:t>Bit that determine if serial communication is active or not</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State Meaning</w:t>
            </w:r>
          </w:p>
        </w:tc>
        <w:tc>
          <w:tcPr>
            <w:tcW w:w="5102" w:type="dxa"/>
            <w:vAlign w:val="center"/>
          </w:tcPr>
          <w:p w:rsidR="006F527D" w:rsidRPr="007606FB" w:rsidRDefault="006F527D" w:rsidP="00355E3F">
            <w:pPr>
              <w:pStyle w:val="Normalsemespacamento"/>
            </w:pPr>
            <w:r w:rsidRPr="007606FB">
              <w:t>Asserted: Mode RS232 active</w:t>
            </w:r>
          </w:p>
          <w:p w:rsidR="006F527D" w:rsidRPr="007606FB" w:rsidRDefault="006F527D" w:rsidP="00355E3F">
            <w:pPr>
              <w:pStyle w:val="Normalsemespacamento"/>
            </w:pPr>
            <w:r w:rsidRPr="007606FB">
              <w:t>Negated: Mode RS232 not active</w:t>
            </w:r>
          </w:p>
        </w:tc>
        <w:tc>
          <w:tcPr>
            <w:tcW w:w="851" w:type="dxa"/>
            <w:vMerge/>
            <w:vAlign w:val="center"/>
          </w:tcPr>
          <w:p w:rsidR="006F527D" w:rsidRPr="007606FB" w:rsidRDefault="006F527D" w:rsidP="00355E3F">
            <w:pPr>
              <w:pStyle w:val="Normalsemespacamento"/>
            </w:pP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Timing</w:t>
            </w:r>
          </w:p>
        </w:tc>
        <w:tc>
          <w:tcPr>
            <w:tcW w:w="5102" w:type="dxa"/>
            <w:vAlign w:val="center"/>
          </w:tcPr>
          <w:p w:rsidR="006F527D" w:rsidRPr="007606FB" w:rsidRDefault="006F527D" w:rsidP="00355E3F">
            <w:pPr>
              <w:pStyle w:val="Normalsemespacamento"/>
            </w:pPr>
            <w:r w:rsidRPr="007606FB">
              <w:t>Assertion: Synchronous with clock</w:t>
            </w:r>
          </w:p>
          <w:p w:rsidR="006F527D" w:rsidRPr="007606FB" w:rsidRDefault="006F527D" w:rsidP="00355E3F">
            <w:pPr>
              <w:pStyle w:val="Normalsemespacamento"/>
            </w:pPr>
            <w:r w:rsidRPr="007606FB">
              <w:t>Negation: Synchronous with clock</w:t>
            </w:r>
          </w:p>
        </w:tc>
        <w:tc>
          <w:tcPr>
            <w:tcW w:w="851" w:type="dxa"/>
            <w:vMerge/>
            <w:vAlign w:val="center"/>
          </w:tcPr>
          <w:p w:rsidR="006F527D" w:rsidRPr="007606FB" w:rsidRDefault="006F527D" w:rsidP="00355E3F">
            <w:pPr>
              <w:pStyle w:val="Normalsemespacamento"/>
            </w:pPr>
          </w:p>
        </w:tc>
      </w:tr>
      <w:tr w:rsidR="006F527D" w:rsidRPr="007606FB" w:rsidTr="00B65754">
        <w:trPr>
          <w:cantSplit/>
        </w:trPr>
        <w:tc>
          <w:tcPr>
            <w:tcW w:w="1275" w:type="dxa"/>
            <w:vMerge w:val="restart"/>
            <w:vAlign w:val="center"/>
          </w:tcPr>
          <w:p w:rsidR="006F527D" w:rsidRPr="007606FB" w:rsidRDefault="006F527D" w:rsidP="00355E3F">
            <w:pPr>
              <w:pStyle w:val="Normalsemespacamento"/>
            </w:pPr>
            <w:r w:rsidRPr="007606FB">
              <w:t>SMOD</w:t>
            </w:r>
          </w:p>
        </w:tc>
        <w:tc>
          <w:tcPr>
            <w:tcW w:w="568" w:type="dxa"/>
            <w:vMerge w:val="restart"/>
            <w:vAlign w:val="center"/>
          </w:tcPr>
          <w:p w:rsidR="006F527D" w:rsidRPr="007606FB" w:rsidRDefault="006F527D" w:rsidP="00355E3F">
            <w:pPr>
              <w:pStyle w:val="Normalsemespacamento"/>
            </w:pPr>
            <w:r w:rsidRPr="007606FB">
              <w:t>I</w:t>
            </w:r>
          </w:p>
        </w:tc>
        <w:tc>
          <w:tcPr>
            <w:tcW w:w="6236" w:type="dxa"/>
            <w:gridSpan w:val="2"/>
            <w:vAlign w:val="center"/>
          </w:tcPr>
          <w:p w:rsidR="006F527D" w:rsidRPr="007606FB" w:rsidRDefault="006F527D" w:rsidP="00355E3F">
            <w:pPr>
              <w:pStyle w:val="Normalsemespacamento"/>
            </w:pPr>
            <w:r w:rsidRPr="007606FB">
              <w:t>Bit that determine the baud duplicator, in mode 2</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State Meaning</w:t>
            </w:r>
          </w:p>
        </w:tc>
        <w:tc>
          <w:tcPr>
            <w:tcW w:w="5102" w:type="dxa"/>
            <w:vAlign w:val="center"/>
          </w:tcPr>
          <w:p w:rsidR="006F527D" w:rsidRPr="007606FB" w:rsidRDefault="006F527D" w:rsidP="00355E3F">
            <w:pPr>
              <w:pStyle w:val="Normalsemespacamento"/>
            </w:pPr>
            <w:r w:rsidRPr="007606FB">
              <w:t>Asserted: Divisor equal at 32</w:t>
            </w:r>
          </w:p>
          <w:p w:rsidR="006F527D" w:rsidRPr="007606FB" w:rsidRDefault="006F527D" w:rsidP="00355E3F">
            <w:pPr>
              <w:pStyle w:val="Normalsemespacamento"/>
            </w:pPr>
            <w:r w:rsidRPr="007606FB">
              <w:t>Negated: Divisor equal at 64</w:t>
            </w:r>
          </w:p>
        </w:tc>
        <w:tc>
          <w:tcPr>
            <w:tcW w:w="851" w:type="dxa"/>
            <w:vMerge/>
            <w:vAlign w:val="center"/>
          </w:tcPr>
          <w:p w:rsidR="006F527D" w:rsidRPr="007606FB" w:rsidRDefault="006F527D" w:rsidP="00355E3F">
            <w:pPr>
              <w:pStyle w:val="Normalsemespacamento"/>
            </w:pP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Timing</w:t>
            </w:r>
          </w:p>
        </w:tc>
        <w:tc>
          <w:tcPr>
            <w:tcW w:w="5102" w:type="dxa"/>
            <w:vAlign w:val="center"/>
          </w:tcPr>
          <w:p w:rsidR="006F527D" w:rsidRPr="007606FB" w:rsidRDefault="006F527D" w:rsidP="00355E3F">
            <w:pPr>
              <w:pStyle w:val="Normalsemespacamento"/>
            </w:pPr>
            <w:r w:rsidRPr="007606FB">
              <w:t>Assertion: Synchronous with clock</w:t>
            </w:r>
          </w:p>
          <w:p w:rsidR="006F527D" w:rsidRPr="007606FB" w:rsidRDefault="006F527D" w:rsidP="00355E3F">
            <w:pPr>
              <w:pStyle w:val="Normalsemespacamento"/>
            </w:pPr>
            <w:r w:rsidRPr="007606FB">
              <w:t>Negation: Synchronous with clock</w:t>
            </w:r>
          </w:p>
        </w:tc>
        <w:tc>
          <w:tcPr>
            <w:tcW w:w="851" w:type="dxa"/>
            <w:vMerge/>
            <w:vAlign w:val="center"/>
          </w:tcPr>
          <w:p w:rsidR="006F527D" w:rsidRPr="007606FB" w:rsidRDefault="006F527D" w:rsidP="00355E3F">
            <w:pPr>
              <w:pStyle w:val="Normalsemespacamento"/>
            </w:pPr>
          </w:p>
        </w:tc>
      </w:tr>
      <w:tr w:rsidR="006F527D" w:rsidRPr="007606FB" w:rsidTr="00B65754">
        <w:trPr>
          <w:cantSplit/>
        </w:trPr>
        <w:tc>
          <w:tcPr>
            <w:tcW w:w="1275" w:type="dxa"/>
            <w:vMerge w:val="restart"/>
            <w:vAlign w:val="center"/>
          </w:tcPr>
          <w:p w:rsidR="006F527D" w:rsidRPr="007606FB" w:rsidRDefault="006F527D" w:rsidP="00355E3F">
            <w:pPr>
              <w:pStyle w:val="Normalsemespacamento"/>
            </w:pPr>
            <w:r w:rsidRPr="007606FB">
              <w:t>CM</w:t>
            </w:r>
          </w:p>
        </w:tc>
        <w:tc>
          <w:tcPr>
            <w:tcW w:w="568" w:type="dxa"/>
            <w:vMerge w:val="restart"/>
            <w:vAlign w:val="center"/>
          </w:tcPr>
          <w:p w:rsidR="006F527D" w:rsidRPr="007606FB" w:rsidRDefault="006F527D" w:rsidP="00355E3F">
            <w:pPr>
              <w:pStyle w:val="Normalsemespacamento"/>
            </w:pPr>
            <w:r w:rsidRPr="007606FB">
              <w:t>O</w:t>
            </w:r>
          </w:p>
        </w:tc>
        <w:tc>
          <w:tcPr>
            <w:tcW w:w="6236" w:type="dxa"/>
            <w:gridSpan w:val="2"/>
            <w:vAlign w:val="center"/>
          </w:tcPr>
          <w:p w:rsidR="006F527D" w:rsidRPr="007606FB" w:rsidRDefault="006F527D" w:rsidP="00355E3F">
            <w:pPr>
              <w:pStyle w:val="Normalsemespacamento"/>
            </w:pPr>
            <w:r w:rsidRPr="007606FB">
              <w:t>Cycle machine output</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State Meaning</w:t>
            </w:r>
          </w:p>
        </w:tc>
        <w:tc>
          <w:tcPr>
            <w:tcW w:w="5102" w:type="dxa"/>
            <w:vAlign w:val="center"/>
          </w:tcPr>
          <w:p w:rsidR="006F527D" w:rsidRPr="007606FB" w:rsidRDefault="006F527D" w:rsidP="00355E3F">
            <w:pPr>
              <w:pStyle w:val="Normalsemespacamento"/>
            </w:pPr>
            <w:r w:rsidRPr="007606FB">
              <w:t>Asserted: First half of machine cycle</w:t>
            </w:r>
          </w:p>
          <w:p w:rsidR="006F527D" w:rsidRPr="007606FB" w:rsidRDefault="006F527D" w:rsidP="00355E3F">
            <w:pPr>
              <w:pStyle w:val="Normalsemespacamento"/>
            </w:pPr>
            <w:r w:rsidRPr="007606FB">
              <w:t>Negated: Second half of machine cycle</w:t>
            </w:r>
          </w:p>
        </w:tc>
        <w:tc>
          <w:tcPr>
            <w:tcW w:w="851" w:type="dxa"/>
            <w:vMerge/>
            <w:vAlign w:val="center"/>
          </w:tcPr>
          <w:p w:rsidR="006F527D" w:rsidRPr="007606FB" w:rsidRDefault="006F527D" w:rsidP="00355E3F">
            <w:pPr>
              <w:pStyle w:val="Normalsemespacamento"/>
            </w:pPr>
          </w:p>
        </w:tc>
      </w:tr>
      <w:tr w:rsidR="006F527D" w:rsidRPr="001B7D39" w:rsidTr="00B65754">
        <w:trPr>
          <w:cantSplit/>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vAlign w:val="center"/>
          </w:tcPr>
          <w:p w:rsidR="006F527D" w:rsidRPr="007606FB" w:rsidRDefault="006F527D" w:rsidP="00355E3F">
            <w:pPr>
              <w:pStyle w:val="Normalsemespacamento"/>
            </w:pPr>
            <w:r w:rsidRPr="007606FB">
              <w:t>Timing</w:t>
            </w:r>
          </w:p>
        </w:tc>
        <w:tc>
          <w:tcPr>
            <w:tcW w:w="5102" w:type="dxa"/>
            <w:vAlign w:val="center"/>
          </w:tcPr>
          <w:p w:rsidR="006F527D" w:rsidRPr="007606FB" w:rsidRDefault="006F527D" w:rsidP="00355E3F">
            <w:pPr>
              <w:pStyle w:val="Normalsemespacamento"/>
            </w:pPr>
            <w:r w:rsidRPr="007606FB">
              <w:t>Assertion: Synchronous with clock</w:t>
            </w:r>
          </w:p>
          <w:p w:rsidR="006F527D" w:rsidRPr="007606FB" w:rsidRDefault="006F527D" w:rsidP="00355E3F">
            <w:pPr>
              <w:pStyle w:val="Normalsemespacamento"/>
            </w:pPr>
            <w:r w:rsidRPr="007606FB">
              <w:t>Negation: Synchronous with clock</w:t>
            </w:r>
          </w:p>
        </w:tc>
        <w:tc>
          <w:tcPr>
            <w:tcW w:w="851" w:type="dxa"/>
            <w:vMerge/>
            <w:vAlign w:val="center"/>
          </w:tcPr>
          <w:p w:rsidR="006F527D" w:rsidRPr="007606FB" w:rsidRDefault="006F527D" w:rsidP="00355E3F">
            <w:pPr>
              <w:pStyle w:val="Normalsemespacamento"/>
            </w:pPr>
          </w:p>
        </w:tc>
      </w:tr>
      <w:tr w:rsidR="006F527D" w:rsidRPr="007606FB" w:rsidTr="00B65754">
        <w:trPr>
          <w:cantSplit/>
          <w:trHeight w:val="421"/>
        </w:trPr>
        <w:tc>
          <w:tcPr>
            <w:tcW w:w="1275" w:type="dxa"/>
            <w:vMerge w:val="restart"/>
            <w:vAlign w:val="center"/>
          </w:tcPr>
          <w:p w:rsidR="006F527D" w:rsidRPr="007606FB" w:rsidRDefault="006F527D" w:rsidP="00355E3F">
            <w:pPr>
              <w:pStyle w:val="Normalsemespacamento"/>
            </w:pPr>
            <w:r w:rsidRPr="007606FB">
              <w:t>BR</w:t>
            </w:r>
          </w:p>
        </w:tc>
        <w:tc>
          <w:tcPr>
            <w:tcW w:w="568" w:type="dxa"/>
            <w:vMerge w:val="restart"/>
            <w:vAlign w:val="center"/>
          </w:tcPr>
          <w:p w:rsidR="006F527D" w:rsidRPr="007606FB" w:rsidRDefault="006F527D" w:rsidP="00355E3F">
            <w:pPr>
              <w:pStyle w:val="Normalsemespacamento"/>
            </w:pPr>
            <w:r w:rsidRPr="007606FB">
              <w:t>O</w:t>
            </w:r>
          </w:p>
        </w:tc>
        <w:tc>
          <w:tcPr>
            <w:tcW w:w="6236" w:type="dxa"/>
            <w:gridSpan w:val="2"/>
            <w:tcBorders>
              <w:bottom w:val="single" w:sz="4" w:space="0" w:color="auto"/>
            </w:tcBorders>
            <w:vAlign w:val="center"/>
          </w:tcPr>
          <w:p w:rsidR="006F527D" w:rsidRPr="007606FB" w:rsidRDefault="006F527D" w:rsidP="00355E3F">
            <w:pPr>
              <w:pStyle w:val="Normalsemespacamento"/>
            </w:pPr>
            <w:r w:rsidRPr="007606FB">
              <w:t>Output of baud rate value</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Height w:val="225"/>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tcBorders>
              <w:top w:val="single" w:sz="4" w:space="0" w:color="auto"/>
              <w:bottom w:val="single" w:sz="4" w:space="0" w:color="auto"/>
              <w:right w:val="single" w:sz="4" w:space="0" w:color="auto"/>
            </w:tcBorders>
            <w:vAlign w:val="center"/>
          </w:tcPr>
          <w:p w:rsidR="006F527D" w:rsidRPr="007606FB" w:rsidRDefault="006F527D" w:rsidP="00355E3F">
            <w:pPr>
              <w:pStyle w:val="Normalsemespacamento"/>
            </w:pPr>
            <w:r w:rsidRPr="007606FB">
              <w:t>State Meaning</w:t>
            </w:r>
          </w:p>
        </w:tc>
        <w:tc>
          <w:tcPr>
            <w:tcW w:w="5102" w:type="dxa"/>
            <w:tcBorders>
              <w:top w:val="single" w:sz="4" w:space="0" w:color="auto"/>
              <w:left w:val="single" w:sz="4" w:space="0" w:color="auto"/>
              <w:bottom w:val="single" w:sz="4" w:space="0" w:color="auto"/>
            </w:tcBorders>
            <w:vAlign w:val="center"/>
          </w:tcPr>
          <w:p w:rsidR="006F527D" w:rsidRPr="007606FB" w:rsidRDefault="006F527D" w:rsidP="00355E3F">
            <w:pPr>
              <w:pStyle w:val="Normalsemespacamento"/>
            </w:pPr>
            <w:r w:rsidRPr="007606FB">
              <w:t>Asserted: Serial clock level high</w:t>
            </w:r>
          </w:p>
          <w:p w:rsidR="006F527D" w:rsidRPr="007606FB" w:rsidRDefault="006F527D" w:rsidP="00355E3F">
            <w:pPr>
              <w:pStyle w:val="Normalsemespacamento"/>
            </w:pPr>
            <w:r w:rsidRPr="007606FB">
              <w:t>Negated: Serial clock level low</w:t>
            </w:r>
          </w:p>
        </w:tc>
        <w:tc>
          <w:tcPr>
            <w:tcW w:w="851" w:type="dxa"/>
            <w:vMerge/>
            <w:vAlign w:val="center"/>
          </w:tcPr>
          <w:p w:rsidR="006F527D" w:rsidRPr="007606FB" w:rsidRDefault="006F527D" w:rsidP="00355E3F">
            <w:pPr>
              <w:pStyle w:val="Normalsemespacamento"/>
            </w:pPr>
          </w:p>
        </w:tc>
      </w:tr>
      <w:tr w:rsidR="006F527D" w:rsidRPr="001B7D39" w:rsidTr="00B65754">
        <w:trPr>
          <w:cantSplit/>
          <w:trHeight w:val="654"/>
        </w:trPr>
        <w:tc>
          <w:tcPr>
            <w:tcW w:w="1275" w:type="dxa"/>
            <w:vMerge/>
            <w:vAlign w:val="center"/>
          </w:tcPr>
          <w:p w:rsidR="006F527D" w:rsidRPr="007606FB" w:rsidRDefault="006F527D" w:rsidP="00355E3F">
            <w:pPr>
              <w:pStyle w:val="Normalsemespacamento"/>
            </w:pPr>
          </w:p>
        </w:tc>
        <w:tc>
          <w:tcPr>
            <w:tcW w:w="568" w:type="dxa"/>
            <w:vMerge/>
            <w:vAlign w:val="center"/>
          </w:tcPr>
          <w:p w:rsidR="006F527D" w:rsidRPr="007606FB" w:rsidRDefault="006F527D" w:rsidP="00355E3F">
            <w:pPr>
              <w:pStyle w:val="Normalsemespacamento"/>
            </w:pPr>
          </w:p>
        </w:tc>
        <w:tc>
          <w:tcPr>
            <w:tcW w:w="1134" w:type="dxa"/>
            <w:tcBorders>
              <w:top w:val="single" w:sz="4" w:space="0" w:color="auto"/>
              <w:bottom w:val="single" w:sz="4" w:space="0" w:color="auto"/>
              <w:right w:val="single" w:sz="4" w:space="0" w:color="auto"/>
            </w:tcBorders>
            <w:vAlign w:val="center"/>
          </w:tcPr>
          <w:p w:rsidR="006F527D" w:rsidRPr="007606FB" w:rsidRDefault="006F527D" w:rsidP="00355E3F">
            <w:pPr>
              <w:pStyle w:val="Normalsemespacamento"/>
            </w:pPr>
            <w:r w:rsidRPr="007606FB">
              <w:t>Timing</w:t>
            </w:r>
          </w:p>
        </w:tc>
        <w:tc>
          <w:tcPr>
            <w:tcW w:w="5102" w:type="dxa"/>
            <w:tcBorders>
              <w:top w:val="single" w:sz="4" w:space="0" w:color="auto"/>
              <w:left w:val="single" w:sz="4" w:space="0" w:color="auto"/>
              <w:bottom w:val="single" w:sz="4" w:space="0" w:color="auto"/>
            </w:tcBorders>
            <w:vAlign w:val="center"/>
          </w:tcPr>
          <w:p w:rsidR="006F527D" w:rsidRPr="007606FB" w:rsidRDefault="006F527D" w:rsidP="00355E3F">
            <w:pPr>
              <w:pStyle w:val="Normalsemespacamento"/>
            </w:pPr>
            <w:r w:rsidRPr="007606FB">
              <w:t>Assertion: Synchronous with clock</w:t>
            </w:r>
          </w:p>
          <w:p w:rsidR="006F527D" w:rsidRPr="007606FB" w:rsidRDefault="006F527D" w:rsidP="00355E3F">
            <w:pPr>
              <w:pStyle w:val="Normalsemespacamento"/>
            </w:pPr>
            <w:r w:rsidRPr="007606FB">
              <w:t>Negation: Synchronous with clock</w:t>
            </w:r>
          </w:p>
        </w:tc>
        <w:tc>
          <w:tcPr>
            <w:tcW w:w="851" w:type="dxa"/>
            <w:vMerge/>
            <w:vAlign w:val="center"/>
          </w:tcPr>
          <w:p w:rsidR="006F527D" w:rsidRPr="007606FB" w:rsidRDefault="006F527D" w:rsidP="00355E3F">
            <w:pPr>
              <w:pStyle w:val="Normalsemespacamento"/>
            </w:pPr>
          </w:p>
        </w:tc>
      </w:tr>
      <w:tr w:rsidR="006F527D" w:rsidRPr="007606FB" w:rsidTr="00B65754">
        <w:trPr>
          <w:cantSplit/>
          <w:trHeight w:val="421"/>
        </w:trPr>
        <w:tc>
          <w:tcPr>
            <w:tcW w:w="1275" w:type="dxa"/>
            <w:vMerge w:val="restart"/>
            <w:vAlign w:val="center"/>
          </w:tcPr>
          <w:p w:rsidR="006F527D" w:rsidRPr="007606FB" w:rsidRDefault="006F527D" w:rsidP="00355E3F">
            <w:pPr>
              <w:pStyle w:val="Normalsemespacamento"/>
              <w:rPr>
                <w:szCs w:val="20"/>
              </w:rPr>
            </w:pPr>
            <w:r w:rsidRPr="007606FB">
              <w:rPr>
                <w:szCs w:val="20"/>
              </w:rPr>
              <w:t>BR_TRANS</w:t>
            </w:r>
          </w:p>
        </w:tc>
        <w:tc>
          <w:tcPr>
            <w:tcW w:w="568" w:type="dxa"/>
            <w:vMerge w:val="restart"/>
            <w:vAlign w:val="center"/>
          </w:tcPr>
          <w:p w:rsidR="006F527D" w:rsidRPr="007606FB" w:rsidRDefault="006F527D" w:rsidP="00355E3F">
            <w:pPr>
              <w:pStyle w:val="Normalsemespacamento"/>
            </w:pPr>
            <w:r w:rsidRPr="007606FB">
              <w:t>O</w:t>
            </w:r>
          </w:p>
        </w:tc>
        <w:tc>
          <w:tcPr>
            <w:tcW w:w="6236" w:type="dxa"/>
            <w:gridSpan w:val="2"/>
            <w:tcBorders>
              <w:bottom w:val="single" w:sz="4" w:space="0" w:color="auto"/>
            </w:tcBorders>
            <w:vAlign w:val="center"/>
          </w:tcPr>
          <w:p w:rsidR="006F527D" w:rsidRPr="007606FB" w:rsidRDefault="006F527D" w:rsidP="00355E3F">
            <w:pPr>
              <w:pStyle w:val="Normalsemespacamento"/>
            </w:pPr>
            <w:r w:rsidRPr="007606FB">
              <w:t>Output of baud rate 16 faster times of output BR, in mode 2</w:t>
            </w:r>
          </w:p>
        </w:tc>
        <w:tc>
          <w:tcPr>
            <w:tcW w:w="851" w:type="dxa"/>
            <w:vMerge w:val="restart"/>
            <w:vAlign w:val="center"/>
          </w:tcPr>
          <w:p w:rsidR="006F527D" w:rsidRPr="007606FB" w:rsidRDefault="006F527D" w:rsidP="00355E3F">
            <w:pPr>
              <w:pStyle w:val="Normalsemespacamento"/>
            </w:pPr>
            <w:r w:rsidRPr="007606FB">
              <w:t>0</w:t>
            </w:r>
          </w:p>
        </w:tc>
      </w:tr>
      <w:tr w:rsidR="006F527D" w:rsidRPr="001B7D39" w:rsidTr="00B65754">
        <w:trPr>
          <w:cantSplit/>
          <w:trHeight w:val="225"/>
        </w:trPr>
        <w:tc>
          <w:tcPr>
            <w:tcW w:w="1275" w:type="dxa"/>
            <w:vMerge/>
            <w:vAlign w:val="center"/>
          </w:tcPr>
          <w:p w:rsidR="006F527D" w:rsidRPr="007606FB" w:rsidRDefault="006F527D" w:rsidP="00355E3F">
            <w:pPr>
              <w:pStyle w:val="Normalsemespacamento"/>
              <w:rPr>
                <w:szCs w:val="20"/>
              </w:rPr>
            </w:pPr>
          </w:p>
        </w:tc>
        <w:tc>
          <w:tcPr>
            <w:tcW w:w="568" w:type="dxa"/>
            <w:vMerge/>
            <w:vAlign w:val="center"/>
          </w:tcPr>
          <w:p w:rsidR="006F527D" w:rsidRPr="007606FB" w:rsidRDefault="006F527D" w:rsidP="00355E3F">
            <w:pPr>
              <w:pStyle w:val="Normalsemespacamento"/>
            </w:pPr>
          </w:p>
        </w:tc>
        <w:tc>
          <w:tcPr>
            <w:tcW w:w="1134" w:type="dxa"/>
            <w:tcBorders>
              <w:top w:val="single" w:sz="4" w:space="0" w:color="auto"/>
              <w:bottom w:val="single" w:sz="4" w:space="0" w:color="auto"/>
              <w:right w:val="single" w:sz="4" w:space="0" w:color="auto"/>
            </w:tcBorders>
            <w:vAlign w:val="center"/>
          </w:tcPr>
          <w:p w:rsidR="006F527D" w:rsidRPr="007606FB" w:rsidRDefault="006F527D" w:rsidP="00355E3F">
            <w:pPr>
              <w:pStyle w:val="Normalsemespacamento"/>
            </w:pPr>
            <w:r w:rsidRPr="007606FB">
              <w:t>State Meaning</w:t>
            </w:r>
          </w:p>
        </w:tc>
        <w:tc>
          <w:tcPr>
            <w:tcW w:w="5102" w:type="dxa"/>
            <w:tcBorders>
              <w:top w:val="single" w:sz="4" w:space="0" w:color="auto"/>
              <w:left w:val="single" w:sz="4" w:space="0" w:color="auto"/>
              <w:bottom w:val="single" w:sz="4" w:space="0" w:color="auto"/>
            </w:tcBorders>
            <w:vAlign w:val="center"/>
          </w:tcPr>
          <w:p w:rsidR="006F527D" w:rsidRPr="007606FB" w:rsidRDefault="006F527D" w:rsidP="00355E3F">
            <w:pPr>
              <w:pStyle w:val="Normalsemespacamento"/>
            </w:pPr>
            <w:r w:rsidRPr="007606FB">
              <w:t>Asserted: Serial transition detector level high</w:t>
            </w:r>
          </w:p>
          <w:p w:rsidR="006F527D" w:rsidRPr="007606FB" w:rsidRDefault="006F527D" w:rsidP="00355E3F">
            <w:pPr>
              <w:pStyle w:val="Normalsemespacamento"/>
            </w:pPr>
            <w:r w:rsidRPr="007606FB">
              <w:t>Negated: Serial transition detector level low</w:t>
            </w:r>
          </w:p>
        </w:tc>
        <w:tc>
          <w:tcPr>
            <w:tcW w:w="851" w:type="dxa"/>
            <w:vMerge/>
            <w:vAlign w:val="center"/>
          </w:tcPr>
          <w:p w:rsidR="006F527D" w:rsidRPr="007606FB" w:rsidRDefault="006F527D" w:rsidP="00355E3F">
            <w:pPr>
              <w:pStyle w:val="Normalsemespacamento"/>
            </w:pPr>
          </w:p>
        </w:tc>
      </w:tr>
      <w:tr w:rsidR="006F527D" w:rsidRPr="001B7D39" w:rsidTr="00B65754">
        <w:trPr>
          <w:cantSplit/>
          <w:trHeight w:val="654"/>
        </w:trPr>
        <w:tc>
          <w:tcPr>
            <w:tcW w:w="1275" w:type="dxa"/>
            <w:vMerge/>
            <w:vAlign w:val="center"/>
          </w:tcPr>
          <w:p w:rsidR="006F527D" w:rsidRPr="007606FB" w:rsidRDefault="006F527D" w:rsidP="00355E3F">
            <w:pPr>
              <w:pStyle w:val="Normalsemespacamento"/>
              <w:rPr>
                <w:szCs w:val="20"/>
              </w:rPr>
            </w:pPr>
          </w:p>
        </w:tc>
        <w:tc>
          <w:tcPr>
            <w:tcW w:w="568" w:type="dxa"/>
            <w:vMerge/>
            <w:vAlign w:val="center"/>
          </w:tcPr>
          <w:p w:rsidR="006F527D" w:rsidRPr="007606FB" w:rsidRDefault="006F527D" w:rsidP="00355E3F">
            <w:pPr>
              <w:pStyle w:val="Normalsemespacamento"/>
            </w:pPr>
          </w:p>
        </w:tc>
        <w:tc>
          <w:tcPr>
            <w:tcW w:w="1134" w:type="dxa"/>
            <w:tcBorders>
              <w:top w:val="single" w:sz="4" w:space="0" w:color="auto"/>
              <w:bottom w:val="single" w:sz="4" w:space="0" w:color="auto"/>
              <w:right w:val="single" w:sz="4" w:space="0" w:color="auto"/>
            </w:tcBorders>
            <w:vAlign w:val="center"/>
          </w:tcPr>
          <w:p w:rsidR="006F527D" w:rsidRPr="007606FB" w:rsidRDefault="006F527D" w:rsidP="00355E3F">
            <w:pPr>
              <w:pStyle w:val="Normalsemespacamento"/>
            </w:pPr>
            <w:r w:rsidRPr="007606FB">
              <w:t>Timing</w:t>
            </w:r>
          </w:p>
        </w:tc>
        <w:tc>
          <w:tcPr>
            <w:tcW w:w="5102" w:type="dxa"/>
            <w:tcBorders>
              <w:top w:val="single" w:sz="4" w:space="0" w:color="auto"/>
              <w:left w:val="single" w:sz="4" w:space="0" w:color="auto"/>
              <w:bottom w:val="single" w:sz="4" w:space="0" w:color="auto"/>
            </w:tcBorders>
            <w:vAlign w:val="center"/>
          </w:tcPr>
          <w:p w:rsidR="006F527D" w:rsidRPr="007606FB" w:rsidRDefault="006F527D" w:rsidP="00355E3F">
            <w:pPr>
              <w:pStyle w:val="Normalsemespacamento"/>
            </w:pPr>
            <w:r w:rsidRPr="007606FB">
              <w:t>Assertion: Synchronous with clock</w:t>
            </w:r>
          </w:p>
          <w:p w:rsidR="006F527D" w:rsidRPr="007606FB" w:rsidRDefault="006F527D" w:rsidP="00355E3F">
            <w:pPr>
              <w:pStyle w:val="Normalsemespacamento"/>
            </w:pPr>
            <w:r w:rsidRPr="007606FB">
              <w:t>Negation: Synchronous with clock</w:t>
            </w:r>
          </w:p>
        </w:tc>
        <w:tc>
          <w:tcPr>
            <w:tcW w:w="851" w:type="dxa"/>
            <w:vMerge/>
            <w:vAlign w:val="center"/>
          </w:tcPr>
          <w:p w:rsidR="006F527D" w:rsidRPr="007606FB" w:rsidRDefault="006F527D" w:rsidP="00355E3F">
            <w:pPr>
              <w:pStyle w:val="Normalsemespacamento"/>
            </w:pPr>
          </w:p>
        </w:tc>
      </w:tr>
    </w:tbl>
    <w:p w:rsidR="006F527D" w:rsidRPr="007606FB" w:rsidRDefault="006F527D" w:rsidP="00355E3F">
      <w:pPr>
        <w:pStyle w:val="Ttulo2"/>
      </w:pPr>
      <w:bookmarkStart w:id="346" w:name="_Toc269713647"/>
      <w:bookmarkStart w:id="347" w:name="_Toc276137215"/>
      <w:r w:rsidRPr="007606FB">
        <w:t>Memory map and register definition</w:t>
      </w:r>
      <w:bookmarkEnd w:id="346"/>
      <w:bookmarkEnd w:id="347"/>
    </w:p>
    <w:p w:rsidR="006F527D" w:rsidRPr="007606FB" w:rsidRDefault="006F527D" w:rsidP="006F527D">
      <w:pPr>
        <w:autoSpaceDE w:val="0"/>
        <w:autoSpaceDN w:val="0"/>
        <w:adjustRightInd w:val="0"/>
        <w:spacing w:before="140" w:after="80"/>
        <w:ind w:left="709"/>
        <w:rPr>
          <w:rFonts w:cs="Calibri"/>
        </w:rPr>
      </w:pPr>
      <w:r w:rsidRPr="007606FB">
        <w:rPr>
          <w:rFonts w:cs="Calibri"/>
        </w:rPr>
        <w:t>The memory map for Baud Rate interface registers consists of 8 bit registers with no special requirements.  The memory map and registers details are in the following sections.</w:t>
      </w:r>
    </w:p>
    <w:p w:rsidR="006F527D" w:rsidRPr="007606FB" w:rsidRDefault="006F527D" w:rsidP="00355E3F">
      <w:pPr>
        <w:pStyle w:val="Ttulo2"/>
      </w:pPr>
      <w:bookmarkStart w:id="348" w:name="_Toc269713648"/>
      <w:bookmarkStart w:id="349" w:name="_Toc276137216"/>
      <w:r w:rsidRPr="007606FB">
        <w:t>Memory map</w:t>
      </w:r>
      <w:bookmarkEnd w:id="348"/>
      <w:bookmarkEnd w:id="349"/>
    </w:p>
    <w:p w:rsidR="006F527D" w:rsidRPr="007606FB" w:rsidRDefault="006F527D" w:rsidP="006F527D">
      <w:pPr>
        <w:autoSpaceDE w:val="0"/>
        <w:autoSpaceDN w:val="0"/>
        <w:adjustRightInd w:val="0"/>
        <w:spacing w:before="140" w:after="80"/>
        <w:ind w:left="709"/>
        <w:rPr>
          <w:rFonts w:cs="Calibri"/>
        </w:rPr>
      </w:pPr>
      <w:r w:rsidRPr="007606FB">
        <w:rPr>
          <w:rFonts w:cs="Calibri"/>
        </w:rPr>
        <w:t>Memory map for Baud Rate registers.</w:t>
      </w:r>
    </w:p>
    <w:p w:rsidR="006F527D" w:rsidRPr="007606FB" w:rsidRDefault="006F527D" w:rsidP="000C6A32">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70</w:t>
      </w:r>
      <w:r w:rsidR="00CE7176" w:rsidRPr="007606FB">
        <w:fldChar w:fldCharType="end"/>
      </w:r>
      <w:r w:rsidRPr="007606FB">
        <w:t xml:space="preserve"> – Memory map</w:t>
      </w:r>
    </w:p>
    <w:tbl>
      <w:tblPr>
        <w:tblW w:w="8010" w:type="dxa"/>
        <w:jc w:val="center"/>
        <w:tblInd w:w="-1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056"/>
        <w:gridCol w:w="1628"/>
        <w:gridCol w:w="1135"/>
        <w:gridCol w:w="1773"/>
        <w:gridCol w:w="1418"/>
      </w:tblGrid>
      <w:tr w:rsidR="006F527D" w:rsidRPr="007606FB" w:rsidTr="00B65754">
        <w:trPr>
          <w:jc w:val="center"/>
        </w:trPr>
        <w:tc>
          <w:tcPr>
            <w:tcW w:w="2056" w:type="dxa"/>
            <w:vAlign w:val="center"/>
          </w:tcPr>
          <w:p w:rsidR="006F527D" w:rsidRPr="000C6A32" w:rsidRDefault="006F527D" w:rsidP="000C6A32">
            <w:pPr>
              <w:pStyle w:val="Normalsemespacamento"/>
              <w:jc w:val="center"/>
              <w:rPr>
                <w:b/>
              </w:rPr>
            </w:pPr>
            <w:r w:rsidRPr="000C6A32">
              <w:rPr>
                <w:b/>
              </w:rPr>
              <w:t>Address/Offset</w:t>
            </w:r>
          </w:p>
        </w:tc>
        <w:tc>
          <w:tcPr>
            <w:tcW w:w="1628" w:type="dxa"/>
            <w:vAlign w:val="center"/>
          </w:tcPr>
          <w:p w:rsidR="006F527D" w:rsidRPr="000C6A32" w:rsidRDefault="006F527D" w:rsidP="000C6A32">
            <w:pPr>
              <w:pStyle w:val="Normalsemespacamento"/>
              <w:jc w:val="center"/>
              <w:rPr>
                <w:b/>
                <w:vertAlign w:val="superscript"/>
              </w:rPr>
            </w:pPr>
            <w:r w:rsidRPr="000C6A32">
              <w:rPr>
                <w:b/>
              </w:rPr>
              <w:t>Register</w:t>
            </w:r>
          </w:p>
        </w:tc>
        <w:tc>
          <w:tcPr>
            <w:tcW w:w="1135" w:type="dxa"/>
            <w:vAlign w:val="center"/>
          </w:tcPr>
          <w:p w:rsidR="006F527D" w:rsidRPr="000C6A32" w:rsidRDefault="006F527D" w:rsidP="000C6A32">
            <w:pPr>
              <w:pStyle w:val="Normalsemespacamento"/>
              <w:jc w:val="center"/>
              <w:rPr>
                <w:b/>
              </w:rPr>
            </w:pPr>
            <w:r w:rsidRPr="000C6A32">
              <w:rPr>
                <w:b/>
              </w:rPr>
              <w:t>Access</w:t>
            </w:r>
          </w:p>
        </w:tc>
        <w:tc>
          <w:tcPr>
            <w:tcW w:w="1773" w:type="dxa"/>
            <w:vAlign w:val="center"/>
          </w:tcPr>
          <w:p w:rsidR="006F527D" w:rsidRPr="000C6A32" w:rsidRDefault="006F527D" w:rsidP="000C6A32">
            <w:pPr>
              <w:pStyle w:val="Normalsemespacamento"/>
              <w:jc w:val="center"/>
              <w:rPr>
                <w:b/>
              </w:rPr>
            </w:pPr>
            <w:r w:rsidRPr="000C6A32">
              <w:rPr>
                <w:b/>
              </w:rPr>
              <w:t>Reset Value</w:t>
            </w:r>
          </w:p>
        </w:tc>
        <w:tc>
          <w:tcPr>
            <w:tcW w:w="1418" w:type="dxa"/>
            <w:vAlign w:val="center"/>
          </w:tcPr>
          <w:p w:rsidR="006F527D" w:rsidRPr="000C6A32" w:rsidRDefault="006F527D" w:rsidP="000C6A32">
            <w:pPr>
              <w:pStyle w:val="Normalsemespacamento"/>
              <w:jc w:val="center"/>
              <w:rPr>
                <w:b/>
              </w:rPr>
            </w:pPr>
            <w:r w:rsidRPr="000C6A32">
              <w:rPr>
                <w:b/>
              </w:rPr>
              <w:t>Section</w:t>
            </w:r>
          </w:p>
        </w:tc>
      </w:tr>
      <w:tr w:rsidR="006F527D" w:rsidRPr="007606FB" w:rsidTr="00B65754">
        <w:trPr>
          <w:trHeight w:val="309"/>
          <w:jc w:val="center"/>
        </w:trPr>
        <w:tc>
          <w:tcPr>
            <w:tcW w:w="2056" w:type="dxa"/>
            <w:vAlign w:val="center"/>
          </w:tcPr>
          <w:p w:rsidR="006F527D" w:rsidRPr="007606FB" w:rsidRDefault="006F527D" w:rsidP="000C6A32">
            <w:pPr>
              <w:pStyle w:val="Normalsemespacamento"/>
            </w:pPr>
            <w:r w:rsidRPr="007606FB">
              <w:t>0x9Fh</w:t>
            </w:r>
          </w:p>
        </w:tc>
        <w:tc>
          <w:tcPr>
            <w:tcW w:w="1628" w:type="dxa"/>
            <w:vAlign w:val="center"/>
          </w:tcPr>
          <w:p w:rsidR="006F527D" w:rsidRPr="007606FB" w:rsidRDefault="006F527D" w:rsidP="000C6A32">
            <w:pPr>
              <w:pStyle w:val="Normalsemespacamento"/>
            </w:pPr>
            <w:r w:rsidRPr="007606FB">
              <w:t>SCON</w:t>
            </w:r>
          </w:p>
        </w:tc>
        <w:tc>
          <w:tcPr>
            <w:tcW w:w="1135" w:type="dxa"/>
            <w:vAlign w:val="center"/>
          </w:tcPr>
          <w:p w:rsidR="006F527D" w:rsidRPr="007606FB" w:rsidRDefault="006F527D" w:rsidP="000C6A32">
            <w:pPr>
              <w:pStyle w:val="Normalsemespacamento"/>
            </w:pPr>
            <w:r w:rsidRPr="007606FB">
              <w:t>R</w:t>
            </w:r>
          </w:p>
        </w:tc>
        <w:tc>
          <w:tcPr>
            <w:tcW w:w="1773" w:type="dxa"/>
            <w:vAlign w:val="center"/>
          </w:tcPr>
          <w:p w:rsidR="006F527D" w:rsidRPr="007606FB" w:rsidRDefault="006F527D" w:rsidP="000C6A32">
            <w:pPr>
              <w:pStyle w:val="Normalsemespacamento"/>
            </w:pPr>
            <w:r w:rsidRPr="007606FB">
              <w:t>0x00h</w:t>
            </w:r>
          </w:p>
        </w:tc>
        <w:tc>
          <w:tcPr>
            <w:tcW w:w="1418" w:type="dxa"/>
            <w:vAlign w:val="center"/>
          </w:tcPr>
          <w:p w:rsidR="006F527D" w:rsidRPr="007606FB" w:rsidRDefault="006F527D" w:rsidP="000C6A32">
            <w:pPr>
              <w:pStyle w:val="Normalsemespacamento"/>
            </w:pPr>
            <w:r w:rsidRPr="007606FB">
              <w:t>8.2.1</w:t>
            </w:r>
          </w:p>
        </w:tc>
      </w:tr>
      <w:tr w:rsidR="006F527D" w:rsidRPr="007606FB" w:rsidTr="00B65754">
        <w:trPr>
          <w:trHeight w:val="309"/>
          <w:jc w:val="center"/>
        </w:trPr>
        <w:tc>
          <w:tcPr>
            <w:tcW w:w="2056" w:type="dxa"/>
            <w:vAlign w:val="center"/>
          </w:tcPr>
          <w:p w:rsidR="006F527D" w:rsidRPr="007606FB" w:rsidRDefault="006F527D" w:rsidP="000C6A32">
            <w:pPr>
              <w:pStyle w:val="Normalsemespacamento"/>
            </w:pPr>
            <w:r w:rsidRPr="007606FB">
              <w:t>0x87h</w:t>
            </w:r>
          </w:p>
        </w:tc>
        <w:tc>
          <w:tcPr>
            <w:tcW w:w="1628" w:type="dxa"/>
            <w:vAlign w:val="center"/>
          </w:tcPr>
          <w:p w:rsidR="006F527D" w:rsidRPr="007606FB" w:rsidRDefault="006F527D" w:rsidP="000C6A32">
            <w:pPr>
              <w:pStyle w:val="Normalsemespacamento"/>
            </w:pPr>
            <w:r w:rsidRPr="007606FB">
              <w:t>PCON</w:t>
            </w:r>
          </w:p>
        </w:tc>
        <w:tc>
          <w:tcPr>
            <w:tcW w:w="1135" w:type="dxa"/>
            <w:vAlign w:val="center"/>
          </w:tcPr>
          <w:p w:rsidR="006F527D" w:rsidRPr="007606FB" w:rsidRDefault="006F527D" w:rsidP="000C6A32">
            <w:pPr>
              <w:pStyle w:val="Normalsemespacamento"/>
            </w:pPr>
            <w:r w:rsidRPr="007606FB">
              <w:t>R</w:t>
            </w:r>
          </w:p>
        </w:tc>
        <w:tc>
          <w:tcPr>
            <w:tcW w:w="1773" w:type="dxa"/>
            <w:vAlign w:val="center"/>
          </w:tcPr>
          <w:p w:rsidR="006F527D" w:rsidRPr="007606FB" w:rsidRDefault="006F527D" w:rsidP="000C6A32">
            <w:pPr>
              <w:pStyle w:val="Normalsemespacamento"/>
            </w:pPr>
            <w:r w:rsidRPr="007606FB">
              <w:t>0x00h</w:t>
            </w:r>
          </w:p>
        </w:tc>
        <w:tc>
          <w:tcPr>
            <w:tcW w:w="1418" w:type="dxa"/>
            <w:vAlign w:val="center"/>
          </w:tcPr>
          <w:p w:rsidR="006F527D" w:rsidRPr="007606FB" w:rsidRDefault="006F527D" w:rsidP="000C6A32">
            <w:pPr>
              <w:pStyle w:val="Normalsemespacamento"/>
            </w:pPr>
            <w:r w:rsidRPr="007606FB">
              <w:t>8.2.2</w:t>
            </w:r>
          </w:p>
        </w:tc>
      </w:tr>
    </w:tbl>
    <w:p w:rsidR="006F527D" w:rsidRPr="007606FB" w:rsidRDefault="006F527D" w:rsidP="000C6A32">
      <w:pPr>
        <w:pStyle w:val="Ttulo2"/>
      </w:pPr>
      <w:bookmarkStart w:id="350" w:name="_Toc269713650"/>
      <w:bookmarkStart w:id="351" w:name="_Toc276137217"/>
      <w:r w:rsidRPr="007606FB">
        <w:t>Functional Description</w:t>
      </w:r>
      <w:bookmarkEnd w:id="350"/>
      <w:bookmarkEnd w:id="351"/>
    </w:p>
    <w:p w:rsidR="006F527D" w:rsidRPr="007606FB" w:rsidRDefault="006F527D" w:rsidP="000C6A32">
      <w:pPr>
        <w:pStyle w:val="Ttulo3"/>
      </w:pPr>
      <w:bookmarkStart w:id="352" w:name="_Toc269713651"/>
      <w:bookmarkStart w:id="353" w:name="_Toc276137218"/>
      <w:r w:rsidRPr="007606FB">
        <w:t>Baud Rate Modes</w:t>
      </w:r>
      <w:bookmarkEnd w:id="352"/>
      <w:bookmarkEnd w:id="353"/>
    </w:p>
    <w:p w:rsidR="006F527D" w:rsidRPr="007606FB" w:rsidRDefault="006F527D" w:rsidP="006F527D">
      <w:pPr>
        <w:autoSpaceDE w:val="0"/>
        <w:autoSpaceDN w:val="0"/>
        <w:adjustRightInd w:val="0"/>
        <w:spacing w:before="140" w:after="80"/>
        <w:ind w:left="709"/>
        <w:rPr>
          <w:rFonts w:cs="Calibri"/>
        </w:rPr>
      </w:pPr>
      <w:r w:rsidRPr="007606FB">
        <w:rPr>
          <w:rFonts w:cs="Calibri"/>
        </w:rPr>
        <w:t>The Baud Rate block has two modes of operation, which define the value of baud rate in serial block. In the mode 0, the generated baud rate is equal to machine cycle, and in the mode 2, the generated baud rate can be two values, depending of the baud rate duplicator bit value.</w:t>
      </w:r>
    </w:p>
    <w:p w:rsidR="006F527D" w:rsidRPr="007606FB" w:rsidRDefault="006F527D" w:rsidP="000C6A32">
      <w:pPr>
        <w:pStyle w:val="legendatabela"/>
      </w:pPr>
      <w:r w:rsidRPr="007606FB">
        <w:t xml:space="preserve">Table </w:t>
      </w:r>
      <w:r w:rsidR="00CE7176" w:rsidRPr="007606FB">
        <w:fldChar w:fldCharType="begin"/>
      </w:r>
      <w:r w:rsidRPr="007606FB">
        <w:instrText xml:space="preserve"> SEQ Table \* ARABIC </w:instrText>
      </w:r>
      <w:r w:rsidR="00CE7176" w:rsidRPr="007606FB">
        <w:fldChar w:fldCharType="separate"/>
      </w:r>
      <w:r w:rsidR="002942B1">
        <w:rPr>
          <w:noProof/>
        </w:rPr>
        <w:t>71</w:t>
      </w:r>
      <w:r w:rsidR="00CE7176" w:rsidRPr="007606FB">
        <w:fldChar w:fldCharType="end"/>
      </w:r>
      <w:r w:rsidRPr="007606FB">
        <w:t xml:space="preserve"> – The Baud Rate mode of operation</w:t>
      </w:r>
    </w:p>
    <w:tbl>
      <w:tblPr>
        <w:tblW w:w="7952" w:type="dxa"/>
        <w:jc w:val="center"/>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56"/>
        <w:gridCol w:w="624"/>
        <w:gridCol w:w="624"/>
        <w:gridCol w:w="624"/>
        <w:gridCol w:w="800"/>
        <w:gridCol w:w="779"/>
        <w:gridCol w:w="1276"/>
        <w:gridCol w:w="1417"/>
        <w:gridCol w:w="1052"/>
      </w:tblGrid>
      <w:tr w:rsidR="006F527D" w:rsidRPr="007606FB" w:rsidTr="00B65754">
        <w:trPr>
          <w:trHeight w:val="708"/>
          <w:jc w:val="center"/>
        </w:trPr>
        <w:tc>
          <w:tcPr>
            <w:tcW w:w="756" w:type="dxa"/>
            <w:vAlign w:val="center"/>
          </w:tcPr>
          <w:p w:rsidR="006F527D" w:rsidRPr="000C6A32" w:rsidRDefault="006F527D" w:rsidP="000C6A32">
            <w:pPr>
              <w:pStyle w:val="Normalsemespacamento"/>
              <w:jc w:val="center"/>
              <w:rPr>
                <w:b/>
              </w:rPr>
            </w:pPr>
            <w:r w:rsidRPr="000C6A32">
              <w:rPr>
                <w:b/>
              </w:rPr>
              <w:t>Mode</w:t>
            </w:r>
          </w:p>
        </w:tc>
        <w:tc>
          <w:tcPr>
            <w:tcW w:w="624" w:type="dxa"/>
            <w:vAlign w:val="center"/>
          </w:tcPr>
          <w:p w:rsidR="006F527D" w:rsidRPr="000C6A32" w:rsidRDefault="006F527D" w:rsidP="000C6A32">
            <w:pPr>
              <w:pStyle w:val="Normalsemespacamento"/>
              <w:jc w:val="center"/>
              <w:rPr>
                <w:b/>
              </w:rPr>
            </w:pPr>
            <w:r w:rsidRPr="000C6A32">
              <w:rPr>
                <w:b/>
              </w:rPr>
              <w:t>SM0</w:t>
            </w:r>
          </w:p>
        </w:tc>
        <w:tc>
          <w:tcPr>
            <w:tcW w:w="624" w:type="dxa"/>
            <w:vAlign w:val="center"/>
          </w:tcPr>
          <w:p w:rsidR="006F527D" w:rsidRPr="000C6A32" w:rsidRDefault="006F527D" w:rsidP="000C6A32">
            <w:pPr>
              <w:pStyle w:val="Normalsemespacamento"/>
              <w:jc w:val="center"/>
              <w:rPr>
                <w:b/>
              </w:rPr>
            </w:pPr>
            <w:r w:rsidRPr="000C6A32">
              <w:rPr>
                <w:b/>
              </w:rPr>
              <w:t>SM1</w:t>
            </w:r>
          </w:p>
        </w:tc>
        <w:tc>
          <w:tcPr>
            <w:tcW w:w="624" w:type="dxa"/>
            <w:vAlign w:val="center"/>
          </w:tcPr>
          <w:p w:rsidR="006F527D" w:rsidRPr="000C6A32" w:rsidRDefault="006F527D" w:rsidP="000C6A32">
            <w:pPr>
              <w:pStyle w:val="Normalsemespacamento"/>
              <w:jc w:val="center"/>
              <w:rPr>
                <w:b/>
              </w:rPr>
            </w:pPr>
            <w:r w:rsidRPr="000C6A32">
              <w:rPr>
                <w:b/>
              </w:rPr>
              <w:t>SM2</w:t>
            </w:r>
          </w:p>
        </w:tc>
        <w:tc>
          <w:tcPr>
            <w:tcW w:w="800" w:type="dxa"/>
            <w:vAlign w:val="center"/>
          </w:tcPr>
          <w:p w:rsidR="006F527D" w:rsidRPr="000C6A32" w:rsidRDefault="006F527D" w:rsidP="000C6A32">
            <w:pPr>
              <w:pStyle w:val="Normalsemespacamento"/>
              <w:jc w:val="center"/>
              <w:rPr>
                <w:b/>
              </w:rPr>
            </w:pPr>
            <w:r w:rsidRPr="000C6A32">
              <w:rPr>
                <w:b/>
              </w:rPr>
              <w:t>SMOD</w:t>
            </w:r>
          </w:p>
        </w:tc>
        <w:tc>
          <w:tcPr>
            <w:tcW w:w="779" w:type="dxa"/>
            <w:vAlign w:val="center"/>
          </w:tcPr>
          <w:p w:rsidR="006F527D" w:rsidRPr="000C6A32" w:rsidRDefault="006F527D" w:rsidP="000C6A32">
            <w:pPr>
              <w:pStyle w:val="Normalsemespacamento"/>
              <w:jc w:val="center"/>
              <w:rPr>
                <w:b/>
              </w:rPr>
            </w:pPr>
            <w:r w:rsidRPr="000C6A32">
              <w:rPr>
                <w:b/>
              </w:rPr>
              <w:t>RS232</w:t>
            </w:r>
          </w:p>
        </w:tc>
        <w:tc>
          <w:tcPr>
            <w:tcW w:w="1276" w:type="dxa"/>
            <w:vAlign w:val="center"/>
          </w:tcPr>
          <w:p w:rsidR="006F527D" w:rsidRPr="000C6A32" w:rsidRDefault="006F527D" w:rsidP="000C6A32">
            <w:pPr>
              <w:pStyle w:val="Normalsemespacamento"/>
              <w:jc w:val="center"/>
              <w:rPr>
                <w:b/>
              </w:rPr>
            </w:pPr>
            <w:r w:rsidRPr="000C6A32">
              <w:rPr>
                <w:b/>
              </w:rPr>
              <w:t>BR</w:t>
            </w:r>
          </w:p>
        </w:tc>
        <w:tc>
          <w:tcPr>
            <w:tcW w:w="1417" w:type="dxa"/>
            <w:vAlign w:val="center"/>
          </w:tcPr>
          <w:p w:rsidR="006F527D" w:rsidRPr="000C6A32" w:rsidRDefault="006F527D" w:rsidP="000C6A32">
            <w:pPr>
              <w:pStyle w:val="Normalsemespacamento"/>
              <w:jc w:val="center"/>
              <w:rPr>
                <w:b/>
              </w:rPr>
            </w:pPr>
            <w:r w:rsidRPr="000C6A32">
              <w:rPr>
                <w:b/>
              </w:rPr>
              <w:t>BR_TRANS</w:t>
            </w:r>
          </w:p>
        </w:tc>
        <w:tc>
          <w:tcPr>
            <w:tcW w:w="1052" w:type="dxa"/>
            <w:vAlign w:val="center"/>
          </w:tcPr>
          <w:p w:rsidR="006F527D" w:rsidRPr="000C6A32" w:rsidRDefault="006F527D" w:rsidP="000C6A32">
            <w:pPr>
              <w:pStyle w:val="Normalsemespacamento"/>
              <w:jc w:val="center"/>
              <w:rPr>
                <w:b/>
              </w:rPr>
            </w:pPr>
            <w:r w:rsidRPr="000C6A32">
              <w:rPr>
                <w:b/>
              </w:rPr>
              <w:t>CM</w:t>
            </w:r>
          </w:p>
        </w:tc>
      </w:tr>
      <w:tr w:rsidR="006F527D" w:rsidRPr="007606FB" w:rsidTr="00B65754">
        <w:trPr>
          <w:jc w:val="center"/>
        </w:trPr>
        <w:tc>
          <w:tcPr>
            <w:tcW w:w="756" w:type="dxa"/>
            <w:vAlign w:val="center"/>
          </w:tcPr>
          <w:p w:rsidR="006F527D" w:rsidRPr="007606FB" w:rsidRDefault="006F527D" w:rsidP="000C6A32">
            <w:pPr>
              <w:pStyle w:val="Normalsemespacamento"/>
            </w:pPr>
            <w:r w:rsidRPr="007606FB">
              <w:t>0</w:t>
            </w:r>
          </w:p>
        </w:tc>
        <w:tc>
          <w:tcPr>
            <w:tcW w:w="624" w:type="dxa"/>
            <w:vAlign w:val="center"/>
          </w:tcPr>
          <w:p w:rsidR="006F527D" w:rsidRPr="007606FB" w:rsidRDefault="006F527D" w:rsidP="000C6A32">
            <w:pPr>
              <w:pStyle w:val="Normalsemespacamento"/>
            </w:pPr>
            <w:r w:rsidRPr="007606FB">
              <w:t>0</w:t>
            </w:r>
          </w:p>
        </w:tc>
        <w:tc>
          <w:tcPr>
            <w:tcW w:w="624" w:type="dxa"/>
            <w:vAlign w:val="center"/>
          </w:tcPr>
          <w:p w:rsidR="006F527D" w:rsidRPr="007606FB" w:rsidRDefault="006F527D" w:rsidP="000C6A32">
            <w:pPr>
              <w:pStyle w:val="Normalsemespacamento"/>
            </w:pPr>
            <w:r w:rsidRPr="007606FB">
              <w:t>X</w:t>
            </w:r>
          </w:p>
        </w:tc>
        <w:tc>
          <w:tcPr>
            <w:tcW w:w="624" w:type="dxa"/>
            <w:vAlign w:val="center"/>
          </w:tcPr>
          <w:p w:rsidR="006F527D" w:rsidRPr="007606FB" w:rsidRDefault="006F527D" w:rsidP="000C6A32">
            <w:pPr>
              <w:pStyle w:val="Normalsemespacamento"/>
            </w:pPr>
            <w:r w:rsidRPr="007606FB">
              <w:t>X</w:t>
            </w:r>
          </w:p>
        </w:tc>
        <w:tc>
          <w:tcPr>
            <w:tcW w:w="800" w:type="dxa"/>
            <w:vAlign w:val="center"/>
          </w:tcPr>
          <w:p w:rsidR="006F527D" w:rsidRPr="007606FB" w:rsidRDefault="006F527D" w:rsidP="000C6A32">
            <w:pPr>
              <w:pStyle w:val="Normalsemespacamento"/>
            </w:pPr>
            <w:r w:rsidRPr="007606FB">
              <w:t>X</w:t>
            </w:r>
          </w:p>
        </w:tc>
        <w:tc>
          <w:tcPr>
            <w:tcW w:w="779" w:type="dxa"/>
            <w:vAlign w:val="center"/>
          </w:tcPr>
          <w:p w:rsidR="006F527D" w:rsidRPr="007606FB" w:rsidRDefault="006F527D" w:rsidP="000C6A32">
            <w:pPr>
              <w:pStyle w:val="Normalsemespacamento"/>
            </w:pPr>
            <w:r w:rsidRPr="007606FB">
              <w:t>X</w:t>
            </w:r>
          </w:p>
        </w:tc>
        <w:tc>
          <w:tcPr>
            <w:tcW w:w="1276" w:type="dxa"/>
            <w:vAlign w:val="center"/>
          </w:tcPr>
          <w:p w:rsidR="006F527D" w:rsidRPr="007606FB" w:rsidRDefault="006F527D" w:rsidP="000C6A32">
            <w:pPr>
              <w:pStyle w:val="Normalsemespacamento"/>
            </w:pPr>
            <w:r w:rsidRPr="007606FB">
              <w:t>Fosc /2</w:t>
            </w:r>
          </w:p>
        </w:tc>
        <w:tc>
          <w:tcPr>
            <w:tcW w:w="1417" w:type="dxa"/>
            <w:vAlign w:val="center"/>
          </w:tcPr>
          <w:p w:rsidR="006F527D" w:rsidRPr="007606FB" w:rsidRDefault="006F527D" w:rsidP="000C6A32">
            <w:pPr>
              <w:pStyle w:val="Normalsemespacamento"/>
            </w:pPr>
            <w:r w:rsidRPr="007606FB">
              <w:t>0</w:t>
            </w:r>
          </w:p>
        </w:tc>
        <w:tc>
          <w:tcPr>
            <w:tcW w:w="1052" w:type="dxa"/>
          </w:tcPr>
          <w:p w:rsidR="006F527D" w:rsidRPr="007606FB" w:rsidRDefault="006F527D" w:rsidP="000C6A32">
            <w:pPr>
              <w:pStyle w:val="Normalsemespacamento"/>
            </w:pPr>
            <w:r w:rsidRPr="007606FB">
              <w:t>Fosc /2</w:t>
            </w:r>
          </w:p>
        </w:tc>
      </w:tr>
      <w:tr w:rsidR="006F527D" w:rsidRPr="007606FB" w:rsidTr="00B65754">
        <w:trPr>
          <w:jc w:val="center"/>
        </w:trPr>
        <w:tc>
          <w:tcPr>
            <w:tcW w:w="756" w:type="dxa"/>
            <w:vAlign w:val="center"/>
          </w:tcPr>
          <w:p w:rsidR="006F527D" w:rsidRPr="007606FB" w:rsidRDefault="006F527D" w:rsidP="000C6A32">
            <w:pPr>
              <w:pStyle w:val="Normalsemespacamento"/>
            </w:pPr>
            <w:r w:rsidRPr="007606FB">
              <w:t>2</w:t>
            </w:r>
          </w:p>
        </w:tc>
        <w:tc>
          <w:tcPr>
            <w:tcW w:w="624" w:type="dxa"/>
            <w:vAlign w:val="center"/>
          </w:tcPr>
          <w:p w:rsidR="006F527D" w:rsidRPr="007606FB" w:rsidRDefault="006F527D" w:rsidP="000C6A32">
            <w:pPr>
              <w:pStyle w:val="Normalsemespacamento"/>
            </w:pPr>
            <w:r w:rsidRPr="007606FB">
              <w:t>1</w:t>
            </w:r>
          </w:p>
        </w:tc>
        <w:tc>
          <w:tcPr>
            <w:tcW w:w="624" w:type="dxa"/>
            <w:vAlign w:val="center"/>
          </w:tcPr>
          <w:p w:rsidR="006F527D" w:rsidRPr="007606FB" w:rsidRDefault="006F527D" w:rsidP="000C6A32">
            <w:pPr>
              <w:pStyle w:val="Normalsemespacamento"/>
            </w:pPr>
            <w:r w:rsidRPr="007606FB">
              <w:t>X</w:t>
            </w:r>
          </w:p>
        </w:tc>
        <w:tc>
          <w:tcPr>
            <w:tcW w:w="624" w:type="dxa"/>
            <w:vAlign w:val="center"/>
          </w:tcPr>
          <w:p w:rsidR="006F527D" w:rsidRPr="007606FB" w:rsidRDefault="006F527D" w:rsidP="000C6A32">
            <w:pPr>
              <w:pStyle w:val="Normalsemespacamento"/>
            </w:pPr>
            <w:r w:rsidRPr="007606FB">
              <w:t>X</w:t>
            </w:r>
          </w:p>
        </w:tc>
        <w:tc>
          <w:tcPr>
            <w:tcW w:w="800" w:type="dxa"/>
            <w:vAlign w:val="center"/>
          </w:tcPr>
          <w:p w:rsidR="006F527D" w:rsidRPr="007606FB" w:rsidRDefault="006F527D" w:rsidP="000C6A32">
            <w:pPr>
              <w:pStyle w:val="Normalsemespacamento"/>
            </w:pPr>
            <w:r w:rsidRPr="007606FB">
              <w:t>1</w:t>
            </w:r>
          </w:p>
        </w:tc>
        <w:tc>
          <w:tcPr>
            <w:tcW w:w="779" w:type="dxa"/>
            <w:vAlign w:val="center"/>
          </w:tcPr>
          <w:p w:rsidR="006F527D" w:rsidRPr="007606FB" w:rsidRDefault="006F527D" w:rsidP="000C6A32">
            <w:pPr>
              <w:pStyle w:val="Normalsemespacamento"/>
            </w:pPr>
            <w:r w:rsidRPr="007606FB">
              <w:t>0</w:t>
            </w:r>
          </w:p>
        </w:tc>
        <w:tc>
          <w:tcPr>
            <w:tcW w:w="1276" w:type="dxa"/>
            <w:vAlign w:val="center"/>
          </w:tcPr>
          <w:p w:rsidR="006F527D" w:rsidRPr="007606FB" w:rsidRDefault="006F527D" w:rsidP="000C6A32">
            <w:pPr>
              <w:pStyle w:val="Normalsemespacamento"/>
            </w:pPr>
            <w:r w:rsidRPr="007606FB">
              <w:t>Fosc/32</w:t>
            </w:r>
          </w:p>
        </w:tc>
        <w:tc>
          <w:tcPr>
            <w:tcW w:w="1417" w:type="dxa"/>
            <w:vAlign w:val="center"/>
          </w:tcPr>
          <w:p w:rsidR="006F527D" w:rsidRPr="007606FB" w:rsidRDefault="006F527D" w:rsidP="000C6A32">
            <w:pPr>
              <w:pStyle w:val="Normalsemespacamento"/>
            </w:pPr>
            <w:r w:rsidRPr="007606FB">
              <w:t>Fosc /2</w:t>
            </w:r>
          </w:p>
        </w:tc>
        <w:tc>
          <w:tcPr>
            <w:tcW w:w="1052" w:type="dxa"/>
          </w:tcPr>
          <w:p w:rsidR="006F527D" w:rsidRPr="007606FB" w:rsidRDefault="006F527D" w:rsidP="000C6A32">
            <w:pPr>
              <w:pStyle w:val="Normalsemespacamento"/>
            </w:pPr>
            <w:r w:rsidRPr="007606FB">
              <w:t>Fosc /2</w:t>
            </w:r>
          </w:p>
        </w:tc>
      </w:tr>
      <w:tr w:rsidR="006F527D" w:rsidRPr="007606FB" w:rsidTr="00B65754">
        <w:trPr>
          <w:jc w:val="center"/>
        </w:trPr>
        <w:tc>
          <w:tcPr>
            <w:tcW w:w="756" w:type="dxa"/>
            <w:vAlign w:val="center"/>
          </w:tcPr>
          <w:p w:rsidR="006F527D" w:rsidRPr="007606FB" w:rsidRDefault="006F527D" w:rsidP="000C6A32">
            <w:pPr>
              <w:pStyle w:val="Normalsemespacamento"/>
            </w:pPr>
            <w:r w:rsidRPr="007606FB">
              <w:t>2</w:t>
            </w:r>
          </w:p>
        </w:tc>
        <w:tc>
          <w:tcPr>
            <w:tcW w:w="624" w:type="dxa"/>
            <w:vAlign w:val="center"/>
          </w:tcPr>
          <w:p w:rsidR="006F527D" w:rsidRPr="007606FB" w:rsidRDefault="006F527D" w:rsidP="000C6A32">
            <w:pPr>
              <w:pStyle w:val="Normalsemespacamento"/>
            </w:pPr>
            <w:r w:rsidRPr="007606FB">
              <w:t>1</w:t>
            </w:r>
          </w:p>
        </w:tc>
        <w:tc>
          <w:tcPr>
            <w:tcW w:w="624" w:type="dxa"/>
            <w:vAlign w:val="center"/>
          </w:tcPr>
          <w:p w:rsidR="006F527D" w:rsidRPr="007606FB" w:rsidRDefault="006F527D" w:rsidP="000C6A32">
            <w:pPr>
              <w:pStyle w:val="Normalsemespacamento"/>
            </w:pPr>
            <w:r w:rsidRPr="007606FB">
              <w:t>X</w:t>
            </w:r>
          </w:p>
        </w:tc>
        <w:tc>
          <w:tcPr>
            <w:tcW w:w="624" w:type="dxa"/>
            <w:vAlign w:val="center"/>
          </w:tcPr>
          <w:p w:rsidR="006F527D" w:rsidRPr="007606FB" w:rsidRDefault="006F527D" w:rsidP="000C6A32">
            <w:pPr>
              <w:pStyle w:val="Normalsemespacamento"/>
            </w:pPr>
            <w:r w:rsidRPr="007606FB">
              <w:t>X</w:t>
            </w:r>
          </w:p>
        </w:tc>
        <w:tc>
          <w:tcPr>
            <w:tcW w:w="800" w:type="dxa"/>
            <w:vAlign w:val="center"/>
          </w:tcPr>
          <w:p w:rsidR="006F527D" w:rsidRPr="007606FB" w:rsidRDefault="006F527D" w:rsidP="000C6A32">
            <w:pPr>
              <w:pStyle w:val="Normalsemespacamento"/>
            </w:pPr>
            <w:r w:rsidRPr="007606FB">
              <w:t>0</w:t>
            </w:r>
          </w:p>
        </w:tc>
        <w:tc>
          <w:tcPr>
            <w:tcW w:w="779" w:type="dxa"/>
            <w:vAlign w:val="center"/>
          </w:tcPr>
          <w:p w:rsidR="006F527D" w:rsidRPr="007606FB" w:rsidRDefault="006F527D" w:rsidP="000C6A32">
            <w:pPr>
              <w:pStyle w:val="Normalsemespacamento"/>
            </w:pPr>
            <w:r w:rsidRPr="007606FB">
              <w:t>0</w:t>
            </w:r>
          </w:p>
        </w:tc>
        <w:tc>
          <w:tcPr>
            <w:tcW w:w="1276" w:type="dxa"/>
            <w:vAlign w:val="center"/>
          </w:tcPr>
          <w:p w:rsidR="006F527D" w:rsidRPr="007606FB" w:rsidRDefault="006F527D" w:rsidP="000C6A32">
            <w:pPr>
              <w:pStyle w:val="Normalsemespacamento"/>
            </w:pPr>
            <w:r w:rsidRPr="007606FB">
              <w:t>Fosc /64</w:t>
            </w:r>
          </w:p>
        </w:tc>
        <w:tc>
          <w:tcPr>
            <w:tcW w:w="1417" w:type="dxa"/>
            <w:vAlign w:val="center"/>
          </w:tcPr>
          <w:p w:rsidR="006F527D" w:rsidRPr="007606FB" w:rsidRDefault="006F527D" w:rsidP="000C6A32">
            <w:pPr>
              <w:pStyle w:val="Normalsemespacamento"/>
            </w:pPr>
            <w:r w:rsidRPr="007606FB">
              <w:t>Fosc /4</w:t>
            </w:r>
          </w:p>
        </w:tc>
        <w:tc>
          <w:tcPr>
            <w:tcW w:w="1052" w:type="dxa"/>
          </w:tcPr>
          <w:p w:rsidR="006F527D" w:rsidRPr="007606FB" w:rsidRDefault="006F527D" w:rsidP="000C6A32">
            <w:pPr>
              <w:pStyle w:val="Normalsemespacamento"/>
            </w:pPr>
            <w:r w:rsidRPr="007606FB">
              <w:t>Fosc /2</w:t>
            </w:r>
          </w:p>
        </w:tc>
      </w:tr>
      <w:tr w:rsidR="006F527D" w:rsidRPr="007606FB" w:rsidTr="00B65754">
        <w:trPr>
          <w:jc w:val="center"/>
        </w:trPr>
        <w:tc>
          <w:tcPr>
            <w:tcW w:w="756" w:type="dxa"/>
            <w:vAlign w:val="center"/>
          </w:tcPr>
          <w:p w:rsidR="006F527D" w:rsidRPr="007606FB" w:rsidRDefault="006F527D" w:rsidP="000C6A32">
            <w:pPr>
              <w:pStyle w:val="Normalsemespacamento"/>
            </w:pPr>
            <w:r w:rsidRPr="007606FB">
              <w:t>2</w:t>
            </w:r>
          </w:p>
        </w:tc>
        <w:tc>
          <w:tcPr>
            <w:tcW w:w="624" w:type="dxa"/>
            <w:vAlign w:val="center"/>
          </w:tcPr>
          <w:p w:rsidR="006F527D" w:rsidRPr="007606FB" w:rsidRDefault="006F527D" w:rsidP="000C6A32">
            <w:pPr>
              <w:pStyle w:val="Normalsemespacamento"/>
            </w:pPr>
            <w:r w:rsidRPr="007606FB">
              <w:t>1</w:t>
            </w:r>
          </w:p>
        </w:tc>
        <w:tc>
          <w:tcPr>
            <w:tcW w:w="624" w:type="dxa"/>
            <w:vAlign w:val="center"/>
          </w:tcPr>
          <w:p w:rsidR="006F527D" w:rsidRPr="007606FB" w:rsidRDefault="006F527D" w:rsidP="000C6A32">
            <w:pPr>
              <w:pStyle w:val="Normalsemespacamento"/>
            </w:pPr>
            <w:r w:rsidRPr="007606FB">
              <w:t>0</w:t>
            </w:r>
          </w:p>
        </w:tc>
        <w:tc>
          <w:tcPr>
            <w:tcW w:w="624" w:type="dxa"/>
            <w:vAlign w:val="center"/>
          </w:tcPr>
          <w:p w:rsidR="006F527D" w:rsidRPr="007606FB" w:rsidRDefault="006F527D" w:rsidP="000C6A32">
            <w:pPr>
              <w:pStyle w:val="Normalsemespacamento"/>
            </w:pPr>
            <w:r w:rsidRPr="007606FB">
              <w:t>0</w:t>
            </w:r>
          </w:p>
        </w:tc>
        <w:tc>
          <w:tcPr>
            <w:tcW w:w="800" w:type="dxa"/>
            <w:vAlign w:val="center"/>
          </w:tcPr>
          <w:p w:rsidR="006F527D" w:rsidRPr="007606FB" w:rsidRDefault="006F527D" w:rsidP="000C6A32">
            <w:pPr>
              <w:pStyle w:val="Normalsemespacamento"/>
            </w:pPr>
            <w:r w:rsidRPr="007606FB">
              <w:t>0</w:t>
            </w:r>
          </w:p>
        </w:tc>
        <w:tc>
          <w:tcPr>
            <w:tcW w:w="779" w:type="dxa"/>
            <w:vAlign w:val="center"/>
          </w:tcPr>
          <w:p w:rsidR="006F527D" w:rsidRPr="007606FB" w:rsidRDefault="006F527D" w:rsidP="000C6A32">
            <w:pPr>
              <w:pStyle w:val="Normalsemespacamento"/>
            </w:pPr>
            <w:r w:rsidRPr="007606FB">
              <w:t>1</w:t>
            </w:r>
          </w:p>
        </w:tc>
        <w:tc>
          <w:tcPr>
            <w:tcW w:w="1276" w:type="dxa"/>
            <w:vAlign w:val="center"/>
          </w:tcPr>
          <w:p w:rsidR="006F527D" w:rsidRPr="007606FB" w:rsidRDefault="006F527D" w:rsidP="000C6A32">
            <w:pPr>
              <w:pStyle w:val="Normalsemespacamento"/>
            </w:pPr>
            <w:r w:rsidRPr="007606FB">
              <w:t>9600 BPS</w:t>
            </w:r>
          </w:p>
        </w:tc>
        <w:tc>
          <w:tcPr>
            <w:tcW w:w="1417" w:type="dxa"/>
            <w:vAlign w:val="center"/>
          </w:tcPr>
          <w:p w:rsidR="006F527D" w:rsidRPr="007606FB" w:rsidRDefault="006F527D" w:rsidP="000C6A32">
            <w:pPr>
              <w:pStyle w:val="Normalsemespacamento"/>
            </w:pPr>
            <w:r w:rsidRPr="007606FB">
              <w:t>153600 BPS</w:t>
            </w:r>
          </w:p>
        </w:tc>
        <w:tc>
          <w:tcPr>
            <w:tcW w:w="1052" w:type="dxa"/>
          </w:tcPr>
          <w:p w:rsidR="006F527D" w:rsidRPr="007606FB" w:rsidRDefault="006F527D" w:rsidP="000C6A32">
            <w:pPr>
              <w:pStyle w:val="Normalsemespacamento"/>
            </w:pPr>
            <w:r w:rsidRPr="007606FB">
              <w:t>Fosc /2</w:t>
            </w:r>
          </w:p>
        </w:tc>
      </w:tr>
      <w:tr w:rsidR="006F527D" w:rsidRPr="007606FB" w:rsidTr="00B65754">
        <w:trPr>
          <w:jc w:val="center"/>
        </w:trPr>
        <w:tc>
          <w:tcPr>
            <w:tcW w:w="756" w:type="dxa"/>
            <w:vAlign w:val="center"/>
          </w:tcPr>
          <w:p w:rsidR="006F527D" w:rsidRPr="007606FB" w:rsidRDefault="006F527D" w:rsidP="000C6A32">
            <w:pPr>
              <w:pStyle w:val="Normalsemespacamento"/>
            </w:pPr>
            <w:r w:rsidRPr="007606FB">
              <w:t>2</w:t>
            </w:r>
          </w:p>
        </w:tc>
        <w:tc>
          <w:tcPr>
            <w:tcW w:w="624" w:type="dxa"/>
            <w:vAlign w:val="center"/>
          </w:tcPr>
          <w:p w:rsidR="006F527D" w:rsidRPr="007606FB" w:rsidRDefault="006F527D" w:rsidP="000C6A32">
            <w:pPr>
              <w:pStyle w:val="Normalsemespacamento"/>
            </w:pPr>
            <w:r w:rsidRPr="007606FB">
              <w:t>1</w:t>
            </w:r>
          </w:p>
        </w:tc>
        <w:tc>
          <w:tcPr>
            <w:tcW w:w="624" w:type="dxa"/>
            <w:vAlign w:val="center"/>
          </w:tcPr>
          <w:p w:rsidR="006F527D" w:rsidRPr="007606FB" w:rsidRDefault="006F527D" w:rsidP="000C6A32">
            <w:pPr>
              <w:pStyle w:val="Normalsemespacamento"/>
            </w:pPr>
            <w:r w:rsidRPr="007606FB">
              <w:t>0</w:t>
            </w:r>
          </w:p>
        </w:tc>
        <w:tc>
          <w:tcPr>
            <w:tcW w:w="624" w:type="dxa"/>
            <w:vAlign w:val="center"/>
          </w:tcPr>
          <w:p w:rsidR="006F527D" w:rsidRPr="007606FB" w:rsidRDefault="006F527D" w:rsidP="000C6A32">
            <w:pPr>
              <w:pStyle w:val="Normalsemespacamento"/>
            </w:pPr>
            <w:r w:rsidRPr="007606FB">
              <w:t>1</w:t>
            </w:r>
          </w:p>
        </w:tc>
        <w:tc>
          <w:tcPr>
            <w:tcW w:w="800" w:type="dxa"/>
            <w:vAlign w:val="center"/>
          </w:tcPr>
          <w:p w:rsidR="006F527D" w:rsidRPr="007606FB" w:rsidRDefault="006F527D" w:rsidP="000C6A32">
            <w:pPr>
              <w:pStyle w:val="Normalsemespacamento"/>
            </w:pPr>
            <w:r w:rsidRPr="007606FB">
              <w:t>0</w:t>
            </w:r>
          </w:p>
        </w:tc>
        <w:tc>
          <w:tcPr>
            <w:tcW w:w="779" w:type="dxa"/>
            <w:vAlign w:val="center"/>
          </w:tcPr>
          <w:p w:rsidR="006F527D" w:rsidRPr="007606FB" w:rsidRDefault="006F527D" w:rsidP="000C6A32">
            <w:pPr>
              <w:pStyle w:val="Normalsemespacamento"/>
            </w:pPr>
            <w:r w:rsidRPr="007606FB">
              <w:t>1</w:t>
            </w:r>
          </w:p>
        </w:tc>
        <w:tc>
          <w:tcPr>
            <w:tcW w:w="1276" w:type="dxa"/>
            <w:vAlign w:val="center"/>
          </w:tcPr>
          <w:p w:rsidR="006F527D" w:rsidRPr="007606FB" w:rsidRDefault="006F527D" w:rsidP="000C6A32">
            <w:pPr>
              <w:pStyle w:val="Normalsemespacamento"/>
            </w:pPr>
            <w:r w:rsidRPr="007606FB">
              <w:t>19200 BPS</w:t>
            </w:r>
          </w:p>
        </w:tc>
        <w:tc>
          <w:tcPr>
            <w:tcW w:w="1417" w:type="dxa"/>
            <w:vAlign w:val="center"/>
          </w:tcPr>
          <w:p w:rsidR="006F527D" w:rsidRPr="007606FB" w:rsidRDefault="006F527D" w:rsidP="000C6A32">
            <w:pPr>
              <w:pStyle w:val="Normalsemespacamento"/>
            </w:pPr>
            <w:r w:rsidRPr="007606FB">
              <w:t>307200 BPS</w:t>
            </w:r>
          </w:p>
        </w:tc>
        <w:tc>
          <w:tcPr>
            <w:tcW w:w="1052" w:type="dxa"/>
          </w:tcPr>
          <w:p w:rsidR="006F527D" w:rsidRPr="007606FB" w:rsidRDefault="006F527D" w:rsidP="000C6A32">
            <w:pPr>
              <w:pStyle w:val="Normalsemespacamento"/>
            </w:pPr>
            <w:r w:rsidRPr="007606FB">
              <w:t>Fosc /2</w:t>
            </w:r>
          </w:p>
        </w:tc>
      </w:tr>
      <w:tr w:rsidR="006F527D" w:rsidRPr="007606FB" w:rsidTr="00B65754">
        <w:trPr>
          <w:jc w:val="center"/>
        </w:trPr>
        <w:tc>
          <w:tcPr>
            <w:tcW w:w="756" w:type="dxa"/>
            <w:vAlign w:val="center"/>
          </w:tcPr>
          <w:p w:rsidR="006F527D" w:rsidRPr="007606FB" w:rsidRDefault="006F527D" w:rsidP="000C6A32">
            <w:pPr>
              <w:pStyle w:val="Normalsemespacamento"/>
            </w:pPr>
            <w:r w:rsidRPr="007606FB">
              <w:t>2</w:t>
            </w:r>
          </w:p>
        </w:tc>
        <w:tc>
          <w:tcPr>
            <w:tcW w:w="624" w:type="dxa"/>
            <w:vAlign w:val="center"/>
          </w:tcPr>
          <w:p w:rsidR="006F527D" w:rsidRPr="007606FB" w:rsidRDefault="006F527D" w:rsidP="000C6A32">
            <w:pPr>
              <w:pStyle w:val="Normalsemespacamento"/>
            </w:pPr>
            <w:r w:rsidRPr="007606FB">
              <w:t>1</w:t>
            </w:r>
          </w:p>
        </w:tc>
        <w:tc>
          <w:tcPr>
            <w:tcW w:w="624" w:type="dxa"/>
            <w:vAlign w:val="center"/>
          </w:tcPr>
          <w:p w:rsidR="006F527D" w:rsidRPr="007606FB" w:rsidRDefault="006F527D" w:rsidP="000C6A32">
            <w:pPr>
              <w:pStyle w:val="Normalsemespacamento"/>
            </w:pPr>
            <w:r w:rsidRPr="007606FB">
              <w:t>1</w:t>
            </w:r>
          </w:p>
        </w:tc>
        <w:tc>
          <w:tcPr>
            <w:tcW w:w="624" w:type="dxa"/>
            <w:vAlign w:val="center"/>
          </w:tcPr>
          <w:p w:rsidR="006F527D" w:rsidRPr="007606FB" w:rsidRDefault="006F527D" w:rsidP="000C6A32">
            <w:pPr>
              <w:pStyle w:val="Normalsemespacamento"/>
            </w:pPr>
            <w:r w:rsidRPr="007606FB">
              <w:t>0</w:t>
            </w:r>
          </w:p>
        </w:tc>
        <w:tc>
          <w:tcPr>
            <w:tcW w:w="800" w:type="dxa"/>
            <w:vAlign w:val="center"/>
          </w:tcPr>
          <w:p w:rsidR="006F527D" w:rsidRPr="007606FB" w:rsidRDefault="006F527D" w:rsidP="000C6A32">
            <w:pPr>
              <w:pStyle w:val="Normalsemespacamento"/>
            </w:pPr>
            <w:r w:rsidRPr="007606FB">
              <w:t>0</w:t>
            </w:r>
          </w:p>
        </w:tc>
        <w:tc>
          <w:tcPr>
            <w:tcW w:w="779" w:type="dxa"/>
            <w:vAlign w:val="center"/>
          </w:tcPr>
          <w:p w:rsidR="006F527D" w:rsidRPr="007606FB" w:rsidRDefault="006F527D" w:rsidP="000C6A32">
            <w:pPr>
              <w:pStyle w:val="Normalsemespacamento"/>
            </w:pPr>
            <w:r w:rsidRPr="007606FB">
              <w:t>1</w:t>
            </w:r>
          </w:p>
        </w:tc>
        <w:tc>
          <w:tcPr>
            <w:tcW w:w="1276" w:type="dxa"/>
            <w:vAlign w:val="center"/>
          </w:tcPr>
          <w:p w:rsidR="006F527D" w:rsidRPr="007606FB" w:rsidRDefault="006F527D" w:rsidP="000C6A32">
            <w:pPr>
              <w:pStyle w:val="Normalsemespacamento"/>
            </w:pPr>
            <w:r w:rsidRPr="007606FB">
              <w:t>57600 BPS</w:t>
            </w:r>
          </w:p>
        </w:tc>
        <w:tc>
          <w:tcPr>
            <w:tcW w:w="1417" w:type="dxa"/>
            <w:vAlign w:val="center"/>
          </w:tcPr>
          <w:p w:rsidR="006F527D" w:rsidRPr="007606FB" w:rsidRDefault="006F527D" w:rsidP="000C6A32">
            <w:pPr>
              <w:pStyle w:val="Normalsemespacamento"/>
            </w:pPr>
            <w:r w:rsidRPr="007606FB">
              <w:t>921600 BPS</w:t>
            </w:r>
          </w:p>
        </w:tc>
        <w:tc>
          <w:tcPr>
            <w:tcW w:w="1052" w:type="dxa"/>
          </w:tcPr>
          <w:p w:rsidR="006F527D" w:rsidRPr="007606FB" w:rsidRDefault="006F527D" w:rsidP="000C6A32">
            <w:pPr>
              <w:pStyle w:val="Normalsemespacamento"/>
            </w:pPr>
            <w:r w:rsidRPr="007606FB">
              <w:t>Fosc /2</w:t>
            </w:r>
          </w:p>
        </w:tc>
      </w:tr>
      <w:tr w:rsidR="006F527D" w:rsidRPr="007606FB" w:rsidTr="00B65754">
        <w:trPr>
          <w:jc w:val="center"/>
        </w:trPr>
        <w:tc>
          <w:tcPr>
            <w:tcW w:w="756" w:type="dxa"/>
            <w:vAlign w:val="center"/>
          </w:tcPr>
          <w:p w:rsidR="006F527D" w:rsidRPr="007606FB" w:rsidRDefault="006F527D" w:rsidP="000C6A32">
            <w:pPr>
              <w:pStyle w:val="Normalsemespacamento"/>
            </w:pPr>
            <w:r w:rsidRPr="007606FB">
              <w:t>2</w:t>
            </w:r>
          </w:p>
        </w:tc>
        <w:tc>
          <w:tcPr>
            <w:tcW w:w="624" w:type="dxa"/>
            <w:vAlign w:val="center"/>
          </w:tcPr>
          <w:p w:rsidR="006F527D" w:rsidRPr="007606FB" w:rsidRDefault="006F527D" w:rsidP="000C6A32">
            <w:pPr>
              <w:pStyle w:val="Normalsemespacamento"/>
            </w:pPr>
            <w:r w:rsidRPr="007606FB">
              <w:t>1</w:t>
            </w:r>
          </w:p>
        </w:tc>
        <w:tc>
          <w:tcPr>
            <w:tcW w:w="624" w:type="dxa"/>
            <w:vAlign w:val="center"/>
          </w:tcPr>
          <w:p w:rsidR="006F527D" w:rsidRPr="007606FB" w:rsidRDefault="006F527D" w:rsidP="000C6A32">
            <w:pPr>
              <w:pStyle w:val="Normalsemespacamento"/>
            </w:pPr>
            <w:r w:rsidRPr="007606FB">
              <w:t>1</w:t>
            </w:r>
          </w:p>
        </w:tc>
        <w:tc>
          <w:tcPr>
            <w:tcW w:w="624" w:type="dxa"/>
            <w:vAlign w:val="center"/>
          </w:tcPr>
          <w:p w:rsidR="006F527D" w:rsidRPr="007606FB" w:rsidRDefault="006F527D" w:rsidP="000C6A32">
            <w:pPr>
              <w:pStyle w:val="Normalsemespacamento"/>
            </w:pPr>
            <w:r w:rsidRPr="007606FB">
              <w:t>1</w:t>
            </w:r>
          </w:p>
        </w:tc>
        <w:tc>
          <w:tcPr>
            <w:tcW w:w="800" w:type="dxa"/>
            <w:vAlign w:val="center"/>
          </w:tcPr>
          <w:p w:rsidR="006F527D" w:rsidRPr="007606FB" w:rsidRDefault="006F527D" w:rsidP="000C6A32">
            <w:pPr>
              <w:pStyle w:val="Normalsemespacamento"/>
            </w:pPr>
            <w:r w:rsidRPr="007606FB">
              <w:t>0</w:t>
            </w:r>
          </w:p>
        </w:tc>
        <w:tc>
          <w:tcPr>
            <w:tcW w:w="779" w:type="dxa"/>
            <w:vAlign w:val="center"/>
          </w:tcPr>
          <w:p w:rsidR="006F527D" w:rsidRPr="007606FB" w:rsidRDefault="006F527D" w:rsidP="000C6A32">
            <w:pPr>
              <w:pStyle w:val="Normalsemespacamento"/>
            </w:pPr>
            <w:r w:rsidRPr="007606FB">
              <w:t>1</w:t>
            </w:r>
          </w:p>
        </w:tc>
        <w:tc>
          <w:tcPr>
            <w:tcW w:w="1276" w:type="dxa"/>
            <w:vAlign w:val="center"/>
          </w:tcPr>
          <w:p w:rsidR="006F527D" w:rsidRPr="007606FB" w:rsidRDefault="006F527D" w:rsidP="000C6A32">
            <w:pPr>
              <w:pStyle w:val="Normalsemespacamento"/>
            </w:pPr>
            <w:r w:rsidRPr="007606FB">
              <w:t>115200 BPS</w:t>
            </w:r>
          </w:p>
        </w:tc>
        <w:tc>
          <w:tcPr>
            <w:tcW w:w="1417" w:type="dxa"/>
            <w:vAlign w:val="center"/>
          </w:tcPr>
          <w:p w:rsidR="006F527D" w:rsidRPr="007606FB" w:rsidRDefault="006F527D" w:rsidP="000C6A32">
            <w:pPr>
              <w:pStyle w:val="Normalsemespacamento"/>
            </w:pPr>
            <w:r w:rsidRPr="007606FB">
              <w:t>1843200 BPS</w:t>
            </w:r>
          </w:p>
        </w:tc>
        <w:tc>
          <w:tcPr>
            <w:tcW w:w="1052" w:type="dxa"/>
          </w:tcPr>
          <w:p w:rsidR="006F527D" w:rsidRPr="007606FB" w:rsidRDefault="006F527D" w:rsidP="000C6A32">
            <w:pPr>
              <w:pStyle w:val="Normalsemespacamento"/>
            </w:pPr>
            <w:r w:rsidRPr="007606FB">
              <w:t>Fosc /2</w:t>
            </w:r>
          </w:p>
        </w:tc>
      </w:tr>
    </w:tbl>
    <w:p w:rsidR="006F527D" w:rsidRPr="007606FB" w:rsidRDefault="006F527D" w:rsidP="000C6A32">
      <w:pPr>
        <w:pStyle w:val="Ttulo2"/>
      </w:pPr>
      <w:bookmarkStart w:id="354" w:name="_Toc269713652"/>
      <w:bookmarkStart w:id="355" w:name="_Toc276137219"/>
      <w:r w:rsidRPr="007606FB">
        <w:t>Extra Information</w:t>
      </w:r>
      <w:bookmarkEnd w:id="354"/>
      <w:bookmarkEnd w:id="355"/>
    </w:p>
    <w:p w:rsidR="006F527D" w:rsidRPr="007606FB" w:rsidRDefault="006F527D" w:rsidP="006F527D">
      <w:pPr>
        <w:autoSpaceDE w:val="0"/>
        <w:autoSpaceDN w:val="0"/>
        <w:adjustRightInd w:val="0"/>
        <w:spacing w:before="140" w:after="80"/>
        <w:ind w:left="709"/>
        <w:rPr>
          <w:rFonts w:cs="Calibri"/>
        </w:rPr>
      </w:pPr>
      <w:r w:rsidRPr="007606FB">
        <w:rPr>
          <w:rFonts w:cs="Calibri"/>
        </w:rPr>
        <w:t>N.A.</w:t>
      </w:r>
    </w:p>
    <w:p w:rsidR="006F527D" w:rsidRPr="007606FB" w:rsidRDefault="006F527D" w:rsidP="000C6A32">
      <w:pPr>
        <w:pStyle w:val="Ttulo2"/>
      </w:pPr>
      <w:bookmarkStart w:id="356" w:name="_Toc269713653"/>
      <w:bookmarkStart w:id="357" w:name="_Toc276137220"/>
      <w:r w:rsidRPr="007606FB">
        <w:t>Initialization Information</w:t>
      </w:r>
      <w:bookmarkEnd w:id="356"/>
      <w:bookmarkEnd w:id="357"/>
    </w:p>
    <w:p w:rsidR="006F527D" w:rsidRPr="007606FB" w:rsidRDefault="006F527D" w:rsidP="006F527D">
      <w:pPr>
        <w:autoSpaceDE w:val="0"/>
        <w:autoSpaceDN w:val="0"/>
        <w:adjustRightInd w:val="0"/>
        <w:spacing w:before="140" w:after="80"/>
        <w:ind w:left="709"/>
        <w:rPr>
          <w:rFonts w:cs="Calibri"/>
        </w:rPr>
      </w:pPr>
      <w:r w:rsidRPr="007606FB">
        <w:rPr>
          <w:rFonts w:cs="Calibri"/>
        </w:rPr>
        <w:t>Before using Baud Rate utilization, the internal registers must be properly initialized and the clock system must be synchronized. An example for configuration can be:</w:t>
      </w:r>
    </w:p>
    <w:p w:rsidR="006F527D" w:rsidRPr="007606FB" w:rsidRDefault="006F527D" w:rsidP="006F527D">
      <w:pPr>
        <w:autoSpaceDE w:val="0"/>
        <w:autoSpaceDN w:val="0"/>
        <w:adjustRightInd w:val="0"/>
        <w:spacing w:before="140" w:after="80"/>
        <w:ind w:left="709"/>
        <w:rPr>
          <w:rFonts w:cs="Calibri"/>
        </w:rPr>
      </w:pPr>
      <w:r w:rsidRPr="007606FB">
        <w:rPr>
          <w:rFonts w:cs="Calibri"/>
        </w:rPr>
        <w:t>SM0 = 0</w:t>
      </w:r>
      <w:r w:rsidRPr="007606FB">
        <w:rPr>
          <w:rFonts w:cs="Calibri"/>
          <w:b/>
        </w:rPr>
        <w:t>,</w:t>
      </w:r>
      <w:r w:rsidRPr="007606FB">
        <w:rPr>
          <w:rFonts w:cs="Calibri"/>
        </w:rPr>
        <w:t xml:space="preserve"> mode 0 configured</w:t>
      </w:r>
    </w:p>
    <w:p w:rsidR="006F527D" w:rsidRPr="007606FB" w:rsidRDefault="006F527D" w:rsidP="006F527D">
      <w:pPr>
        <w:autoSpaceDE w:val="0"/>
        <w:autoSpaceDN w:val="0"/>
        <w:adjustRightInd w:val="0"/>
        <w:spacing w:before="140" w:after="80"/>
        <w:ind w:left="709"/>
        <w:rPr>
          <w:rFonts w:cs="Calibri"/>
        </w:rPr>
      </w:pPr>
      <w:r w:rsidRPr="007606FB">
        <w:rPr>
          <w:rFonts w:cs="Calibri"/>
        </w:rPr>
        <w:t>SM1 = 0, in mode 0 don’t care</w:t>
      </w:r>
    </w:p>
    <w:p w:rsidR="006F527D" w:rsidRPr="007606FB" w:rsidRDefault="006F527D" w:rsidP="006F527D">
      <w:pPr>
        <w:autoSpaceDE w:val="0"/>
        <w:autoSpaceDN w:val="0"/>
        <w:adjustRightInd w:val="0"/>
        <w:spacing w:before="140" w:after="80"/>
        <w:ind w:left="709"/>
        <w:rPr>
          <w:rFonts w:cs="Calibri"/>
        </w:rPr>
      </w:pPr>
      <w:r w:rsidRPr="007606FB">
        <w:rPr>
          <w:rFonts w:cs="Calibri"/>
        </w:rPr>
        <w:t>SM2 = 0, in mode 0 don’t care</w:t>
      </w:r>
    </w:p>
    <w:p w:rsidR="006F527D" w:rsidRPr="007606FB" w:rsidRDefault="006F527D" w:rsidP="006F527D">
      <w:pPr>
        <w:autoSpaceDE w:val="0"/>
        <w:autoSpaceDN w:val="0"/>
        <w:adjustRightInd w:val="0"/>
        <w:spacing w:before="140" w:after="80"/>
        <w:ind w:left="709"/>
        <w:rPr>
          <w:rFonts w:cs="Calibri"/>
        </w:rPr>
      </w:pPr>
      <w:r w:rsidRPr="007606FB">
        <w:rPr>
          <w:rFonts w:cs="Calibri"/>
        </w:rPr>
        <w:t>SMOD = 0, in mode 0 don’t care</w:t>
      </w:r>
    </w:p>
    <w:p w:rsidR="006F527D" w:rsidRPr="007606FB" w:rsidRDefault="006F527D" w:rsidP="006F527D">
      <w:pPr>
        <w:autoSpaceDE w:val="0"/>
        <w:autoSpaceDN w:val="0"/>
        <w:adjustRightInd w:val="0"/>
        <w:spacing w:before="140" w:after="80"/>
        <w:ind w:left="709"/>
        <w:rPr>
          <w:rFonts w:cs="Calibri"/>
        </w:rPr>
      </w:pPr>
      <w:r w:rsidRPr="007606FB">
        <w:rPr>
          <w:rFonts w:cs="Calibri"/>
        </w:rPr>
        <w:t>RS232 = 0, in mode 0 don’t care</w:t>
      </w:r>
    </w:p>
    <w:p w:rsidR="006F527D" w:rsidRPr="007606FB" w:rsidRDefault="006F527D" w:rsidP="006F527D">
      <w:pPr>
        <w:autoSpaceDE w:val="0"/>
        <w:autoSpaceDN w:val="0"/>
        <w:adjustRightInd w:val="0"/>
        <w:spacing w:before="140" w:after="80"/>
        <w:ind w:left="709"/>
        <w:rPr>
          <w:rFonts w:cs="Calibri"/>
        </w:rPr>
      </w:pPr>
      <w:r w:rsidRPr="007606FB">
        <w:rPr>
          <w:rFonts w:cs="Calibri"/>
        </w:rPr>
        <w:t>RST = 0 -&gt; 1, reset mode exit</w:t>
      </w:r>
    </w:p>
    <w:p w:rsidR="006F527D" w:rsidRPr="007606FB" w:rsidRDefault="006F527D" w:rsidP="000C6A32">
      <w:pPr>
        <w:pStyle w:val="Ttulo2"/>
      </w:pPr>
      <w:bookmarkStart w:id="358" w:name="_Toc269713654"/>
      <w:bookmarkStart w:id="359" w:name="_Toc276137221"/>
      <w:r w:rsidRPr="007606FB">
        <w:t>Application Information</w:t>
      </w:r>
      <w:bookmarkEnd w:id="358"/>
      <w:bookmarkEnd w:id="359"/>
    </w:p>
    <w:p w:rsidR="006F527D" w:rsidRPr="007606FB" w:rsidRDefault="006F527D" w:rsidP="006F527D">
      <w:pPr>
        <w:autoSpaceDE w:val="0"/>
        <w:autoSpaceDN w:val="0"/>
        <w:adjustRightInd w:val="0"/>
        <w:spacing w:before="140" w:after="80"/>
        <w:ind w:left="709"/>
        <w:rPr>
          <w:rFonts w:cs="Calibri"/>
        </w:rPr>
      </w:pPr>
      <w:bookmarkStart w:id="360" w:name="_Toc269713655"/>
      <w:r w:rsidRPr="007606FB">
        <w:rPr>
          <w:rFonts w:cs="Calibri"/>
        </w:rPr>
        <w:t>N.A.</w:t>
      </w:r>
      <w:bookmarkEnd w:id="360"/>
    </w:p>
    <w:p w:rsidR="006F527D" w:rsidRPr="007606FB" w:rsidRDefault="006F527D" w:rsidP="000C6A32">
      <w:pPr>
        <w:pStyle w:val="Ttulo1"/>
      </w:pPr>
      <w:bookmarkStart w:id="361" w:name="_Toc276137222"/>
      <w:r w:rsidRPr="007606FB">
        <w:t>Interruption Module Description</w:t>
      </w:r>
      <w:bookmarkEnd w:id="361"/>
    </w:p>
    <w:p w:rsidR="006F527D" w:rsidRPr="007606FB" w:rsidRDefault="006F527D" w:rsidP="000C6A32">
      <w:pPr>
        <w:pStyle w:val="Ttulo2"/>
      </w:pPr>
      <w:bookmarkStart w:id="362" w:name="_Toc276137223"/>
      <w:r w:rsidRPr="007606FB">
        <w:t>Introduction</w:t>
      </w:r>
      <w:bookmarkEnd w:id="362"/>
    </w:p>
    <w:p w:rsidR="006F527D" w:rsidRPr="007606FB" w:rsidRDefault="006F527D" w:rsidP="000C6A32">
      <w:r w:rsidRPr="007606FB">
        <w:t>This block is responsible to generate an interrupt request to CPU. It evaluate</w:t>
      </w:r>
      <w:r>
        <w:t>s</w:t>
      </w:r>
      <w:r w:rsidRPr="007606FB">
        <w:t xml:space="preserve"> the priority of different interrupts sources which can occur at same time and decides what is the interrupt that should be executed by CPU.</w:t>
      </w:r>
    </w:p>
    <w:p w:rsidR="006F527D" w:rsidRDefault="006F527D" w:rsidP="006F527D">
      <w:r>
        <w:rPr>
          <w:noProof/>
          <w:lang w:eastAsia="en-US"/>
        </w:rPr>
        <w:drawing>
          <wp:inline distT="0" distB="0" distL="0" distR="0">
            <wp:extent cx="5214954" cy="4304581"/>
            <wp:effectExtent l="19050" t="0" r="4746"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srcRect/>
                    <a:stretch>
                      <a:fillRect/>
                    </a:stretch>
                  </pic:blipFill>
                  <pic:spPr bwMode="auto">
                    <a:xfrm>
                      <a:off x="0" y="0"/>
                      <a:ext cx="5216397" cy="4305772"/>
                    </a:xfrm>
                    <a:prstGeom prst="rect">
                      <a:avLst/>
                    </a:prstGeom>
                    <a:solidFill>
                      <a:srgbClr val="FFFFFF"/>
                    </a:solidFill>
                    <a:ln w="9525">
                      <a:noFill/>
                      <a:miter lim="800000"/>
                      <a:headEnd/>
                      <a:tailEnd/>
                    </a:ln>
                  </pic:spPr>
                </pic:pic>
              </a:graphicData>
            </a:graphic>
          </wp:inline>
        </w:drawing>
      </w:r>
    </w:p>
    <w:p w:rsidR="006F527D" w:rsidRPr="007606FB" w:rsidRDefault="006F527D" w:rsidP="000C6A32">
      <w:pPr>
        <w:pStyle w:val="Legenda"/>
      </w:pPr>
      <w:r w:rsidRPr="007606FB">
        <w:t xml:space="preserve">Figure </w:t>
      </w:r>
      <w:r w:rsidR="00CE7176" w:rsidRPr="007606FB">
        <w:fldChar w:fldCharType="begin"/>
      </w:r>
      <w:r w:rsidRPr="007606FB">
        <w:instrText xml:space="preserve"> SEQ "Figure" \*Arabic </w:instrText>
      </w:r>
      <w:r w:rsidR="00CE7176" w:rsidRPr="007606FB">
        <w:fldChar w:fldCharType="separate"/>
      </w:r>
      <w:r w:rsidR="002942B1">
        <w:rPr>
          <w:noProof/>
        </w:rPr>
        <w:t>20</w:t>
      </w:r>
      <w:r w:rsidR="00CE7176" w:rsidRPr="007606FB">
        <w:fldChar w:fldCharType="end"/>
      </w:r>
      <w:r w:rsidRPr="007606FB">
        <w:t>: Interrupt Controller Block Diagram</w:t>
      </w:r>
    </w:p>
    <w:p w:rsidR="006F527D" w:rsidRPr="007606FB" w:rsidRDefault="006F527D" w:rsidP="000C6A32">
      <w:pPr>
        <w:pStyle w:val="Ttulo2"/>
      </w:pPr>
      <w:bookmarkStart w:id="363" w:name="_Toc276137224"/>
      <w:r w:rsidRPr="007606FB">
        <w:t>Overview</w:t>
      </w:r>
      <w:bookmarkEnd w:id="363"/>
    </w:p>
    <w:p w:rsidR="006F527D" w:rsidRPr="007606FB" w:rsidRDefault="006F527D" w:rsidP="000C6A32">
      <w:r w:rsidRPr="007606FB">
        <w:t>The Interrupt Controller module evaluate</w:t>
      </w:r>
      <w:r>
        <w:t>s</w:t>
      </w:r>
      <w:r w:rsidRPr="007606FB">
        <w:t xml:space="preserve"> and decides whether an interrupt request must be generated to CPU.</w:t>
      </w:r>
    </w:p>
    <w:p w:rsidR="006F527D" w:rsidRPr="007606FB" w:rsidRDefault="006F527D" w:rsidP="000C6A32">
      <w:r w:rsidRPr="007606FB">
        <w:t>This module can monitor up to 8 interrupt sources. These sources are Timer 0, Timer 1, Timer 2 , Serial Communication Port (transmit and receive), External Pin 0, External Pin 1 and Transceiver.</w:t>
      </w:r>
    </w:p>
    <w:p w:rsidR="006F527D" w:rsidRPr="007606FB" w:rsidRDefault="006F527D" w:rsidP="000C6A32">
      <w:r w:rsidRPr="007606FB">
        <w:t>Interrupt sources can be individually configurable through IE and IP registers.</w:t>
      </w:r>
    </w:p>
    <w:p w:rsidR="006F527D" w:rsidRPr="007606FB" w:rsidRDefault="006F527D" w:rsidP="000C6A32">
      <w:pPr>
        <w:pStyle w:val="Ttulo2"/>
      </w:pPr>
      <w:bookmarkStart w:id="364" w:name="_Toc276137225"/>
      <w:r w:rsidRPr="007606FB">
        <w:t>Features</w:t>
      </w:r>
      <w:bookmarkEnd w:id="364"/>
    </w:p>
    <w:p w:rsidR="006F527D" w:rsidRPr="007606FB" w:rsidRDefault="006F527D" w:rsidP="000C6A32">
      <w:r w:rsidRPr="007606FB">
        <w:t>The EMC08 provides 8 interrupt sources and 7 vectors. The Figure shows how the IE and IP registers and the polling sequence work to determine which if any interrupt will be serviced.</w:t>
      </w:r>
    </w:p>
    <w:p w:rsidR="006F527D" w:rsidRPr="007606FB" w:rsidRDefault="006F527D" w:rsidP="000C6A32">
      <w:pPr>
        <w:pStyle w:val="Ttulo2"/>
      </w:pPr>
      <w:bookmarkStart w:id="365" w:name="_Toc276137226"/>
      <w:r w:rsidRPr="007606FB">
        <w:t>Level/Edge External Interrupt Flag Generator</w:t>
      </w:r>
      <w:bookmarkEnd w:id="365"/>
    </w:p>
    <w:p w:rsidR="006F527D" w:rsidRPr="007606FB" w:rsidRDefault="006F527D" w:rsidP="000C6A32">
      <w:r w:rsidRPr="007606FB">
        <w:t>The block verify if the IE is set (EX0 and EX1), whether the EX0 or EX1is 1 the generator set the pin 3.3 and 3.2 as input (P3EN).</w:t>
      </w:r>
    </w:p>
    <w:p w:rsidR="006F527D" w:rsidRDefault="006F527D" w:rsidP="000C6A32">
      <w:r w:rsidRPr="007606FB">
        <w:t xml:space="preserve">Other function of this block is check if the external interrupt is generate by level or edge, see section </w:t>
      </w:r>
      <w:fldSimple w:instr=" REF __RefHeading__32113016 \n \h  \* MERGEFORMAT ">
        <w:r w:rsidR="002942B1">
          <w:t>11.13</w:t>
        </w:r>
      </w:fldSimple>
      <w:r w:rsidRPr="007606FB">
        <w:t>.</w:t>
      </w:r>
    </w:p>
    <w:p w:rsidR="006F527D" w:rsidRPr="007606FB" w:rsidRDefault="006F527D" w:rsidP="000C6A32">
      <w:pPr>
        <w:pStyle w:val="Ttulo2"/>
      </w:pPr>
      <w:bookmarkStart w:id="366" w:name="_Toc276137227"/>
      <w:r w:rsidRPr="007606FB">
        <w:t>Control</w:t>
      </w:r>
      <w:bookmarkEnd w:id="366"/>
    </w:p>
    <w:p w:rsidR="006F527D" w:rsidRPr="007606FB" w:rsidRDefault="006F527D" w:rsidP="006F527D">
      <w:pPr>
        <w:pStyle w:val="Corpodetexto"/>
        <w:rPr>
          <w:rFonts w:cs="Calibri"/>
        </w:rPr>
      </w:pPr>
      <w:r w:rsidRPr="007606FB">
        <w:rPr>
          <w:rFonts w:cs="Calibri"/>
        </w:rPr>
        <w:t xml:space="preserve">The </w:t>
      </w:r>
      <w:r w:rsidRPr="000C6A32">
        <w:t>control block verify all input and the IER</w:t>
      </w:r>
      <w:r w:rsidRPr="007606FB">
        <w:rPr>
          <w:rFonts w:cs="Calibri"/>
        </w:rPr>
        <w:t xml:space="preserve"> to decide if the interrupt will be generate.</w:t>
      </w:r>
    </w:p>
    <w:p w:rsidR="006F527D" w:rsidRPr="007606FB" w:rsidRDefault="006F527D" w:rsidP="000C6A32">
      <w:pPr>
        <w:pStyle w:val="legendatabela"/>
      </w:pPr>
      <w:r w:rsidRPr="007606FB">
        <w:t xml:space="preserve">Table </w:t>
      </w:r>
      <w:r w:rsidR="00CE7176" w:rsidRPr="007606FB">
        <w:fldChar w:fldCharType="begin"/>
      </w:r>
      <w:r w:rsidRPr="007606FB">
        <w:instrText xml:space="preserve"> SEQ "Table" \*Arabic </w:instrText>
      </w:r>
      <w:r w:rsidR="00CE7176" w:rsidRPr="007606FB">
        <w:fldChar w:fldCharType="separate"/>
      </w:r>
      <w:r w:rsidR="002942B1">
        <w:rPr>
          <w:noProof/>
        </w:rPr>
        <w:t>72</w:t>
      </w:r>
      <w:r w:rsidR="00CE7176" w:rsidRPr="007606FB">
        <w:fldChar w:fldCharType="end"/>
      </w:r>
      <w:r w:rsidRPr="007606FB">
        <w:t>: Port Description</w:t>
      </w:r>
    </w:p>
    <w:tbl>
      <w:tblPr>
        <w:tblW w:w="0" w:type="auto"/>
        <w:jc w:val="center"/>
        <w:tblInd w:w="55" w:type="dxa"/>
        <w:tblLayout w:type="fixed"/>
        <w:tblCellMar>
          <w:top w:w="55" w:type="dxa"/>
          <w:left w:w="55" w:type="dxa"/>
          <w:bottom w:w="55" w:type="dxa"/>
          <w:right w:w="55" w:type="dxa"/>
        </w:tblCellMar>
        <w:tblLook w:val="0000"/>
      </w:tblPr>
      <w:tblGrid>
        <w:gridCol w:w="1305"/>
        <w:gridCol w:w="1306"/>
        <w:gridCol w:w="3063"/>
      </w:tblGrid>
      <w:tr w:rsidR="006F527D" w:rsidRPr="007606FB" w:rsidTr="00B65754">
        <w:trPr>
          <w:jc w:val="center"/>
        </w:trPr>
        <w:tc>
          <w:tcPr>
            <w:tcW w:w="1305" w:type="dxa"/>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int_rdy_i</w:t>
            </w:r>
          </w:p>
        </w:tc>
        <w:tc>
          <w:tcPr>
            <w:tcW w:w="1306" w:type="dxa"/>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int_na_i</w:t>
            </w:r>
          </w:p>
        </w:tc>
        <w:tc>
          <w:tcPr>
            <w:tcW w:w="3063" w:type="dxa"/>
            <w:tcBorders>
              <w:top w:val="single" w:sz="1" w:space="0" w:color="000000"/>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Description</w:t>
            </w:r>
          </w:p>
        </w:tc>
      </w:tr>
      <w:tr w:rsidR="006F527D" w:rsidRPr="007606FB" w:rsidTr="00B65754">
        <w:trPr>
          <w:jc w:val="center"/>
        </w:trPr>
        <w:tc>
          <w:tcPr>
            <w:tcW w:w="1305"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0</w:t>
            </w:r>
          </w:p>
        </w:tc>
        <w:tc>
          <w:tcPr>
            <w:tcW w:w="1306"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0</w:t>
            </w:r>
          </w:p>
        </w:tc>
        <w:tc>
          <w:tcPr>
            <w:tcW w:w="3063"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Interrupt accept</w:t>
            </w:r>
          </w:p>
        </w:tc>
      </w:tr>
      <w:tr w:rsidR="006F527D" w:rsidRPr="007606FB" w:rsidTr="00B65754">
        <w:trPr>
          <w:jc w:val="center"/>
        </w:trPr>
        <w:tc>
          <w:tcPr>
            <w:tcW w:w="1305"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0</w:t>
            </w:r>
          </w:p>
        </w:tc>
        <w:tc>
          <w:tcPr>
            <w:tcW w:w="1306"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1</w:t>
            </w:r>
          </w:p>
        </w:tc>
        <w:tc>
          <w:tcPr>
            <w:tcW w:w="3063"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Interrupt not accept</w:t>
            </w:r>
          </w:p>
        </w:tc>
      </w:tr>
      <w:tr w:rsidR="006F527D" w:rsidRPr="007606FB" w:rsidTr="00B65754">
        <w:trPr>
          <w:jc w:val="center"/>
        </w:trPr>
        <w:tc>
          <w:tcPr>
            <w:tcW w:w="1305"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1</w:t>
            </w:r>
          </w:p>
        </w:tc>
        <w:tc>
          <w:tcPr>
            <w:tcW w:w="1306"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0</w:t>
            </w:r>
          </w:p>
        </w:tc>
        <w:tc>
          <w:tcPr>
            <w:tcW w:w="3063"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Interrupt done, RETI</w:t>
            </w:r>
          </w:p>
        </w:tc>
      </w:tr>
      <w:tr w:rsidR="006F527D" w:rsidRPr="007606FB" w:rsidTr="00B65754">
        <w:trPr>
          <w:jc w:val="center"/>
        </w:trPr>
        <w:tc>
          <w:tcPr>
            <w:tcW w:w="1305"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1</w:t>
            </w:r>
          </w:p>
        </w:tc>
        <w:tc>
          <w:tcPr>
            <w:tcW w:w="1306"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1</w:t>
            </w:r>
          </w:p>
        </w:tc>
        <w:tc>
          <w:tcPr>
            <w:tcW w:w="3063"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w:t>
            </w:r>
          </w:p>
        </w:tc>
      </w:tr>
    </w:tbl>
    <w:p w:rsidR="006F527D" w:rsidRDefault="006F527D" w:rsidP="000C6A32">
      <w:r w:rsidRPr="007606FB">
        <w:t>If the interrupt is not accepted the core block set the input int_na_i and when the core block finish a interrupt routine the input int_rdy_i is set.</w:t>
      </w:r>
    </w:p>
    <w:p w:rsidR="006F527D" w:rsidRDefault="006F527D" w:rsidP="000C6A32">
      <w:pPr>
        <w:pStyle w:val="Ttulo2"/>
      </w:pPr>
      <w:bookmarkStart w:id="367" w:name="_Toc276137228"/>
      <w:r w:rsidRPr="007606FB">
        <w:t>IER - Interrupt Execute Registers</w:t>
      </w:r>
      <w:bookmarkEnd w:id="367"/>
    </w:p>
    <w:p w:rsidR="006F527D" w:rsidRPr="007606FB" w:rsidRDefault="006F527D" w:rsidP="000C6A32">
      <w:r w:rsidRPr="007606FB">
        <w:t>This registers show which interrupt is executing by core, the control block can read and write this register each machine cycle.</w:t>
      </w:r>
    </w:p>
    <w:tbl>
      <w:tblPr>
        <w:tblW w:w="0" w:type="auto"/>
        <w:tblInd w:w="376" w:type="dxa"/>
        <w:tblLayout w:type="fixed"/>
        <w:tblCellMar>
          <w:top w:w="55" w:type="dxa"/>
          <w:left w:w="55" w:type="dxa"/>
          <w:bottom w:w="55" w:type="dxa"/>
          <w:right w:w="55" w:type="dxa"/>
        </w:tblCellMar>
        <w:tblLook w:val="0000"/>
      </w:tblPr>
      <w:tblGrid>
        <w:gridCol w:w="1070"/>
        <w:gridCol w:w="966"/>
        <w:gridCol w:w="966"/>
        <w:gridCol w:w="966"/>
        <w:gridCol w:w="966"/>
        <w:gridCol w:w="966"/>
        <w:gridCol w:w="966"/>
        <w:gridCol w:w="966"/>
        <w:gridCol w:w="967"/>
      </w:tblGrid>
      <w:tr w:rsidR="006F527D" w:rsidRPr="007606FB" w:rsidTr="00B65754">
        <w:tc>
          <w:tcPr>
            <w:tcW w:w="1070" w:type="dxa"/>
            <w:shd w:val="clear" w:color="auto" w:fill="auto"/>
          </w:tcPr>
          <w:p w:rsidR="006F527D" w:rsidRPr="007606FB" w:rsidRDefault="006F527D" w:rsidP="000C6A32">
            <w:pPr>
              <w:pStyle w:val="Normalsemespacamento"/>
              <w:jc w:val="right"/>
            </w:pPr>
            <w:r w:rsidRPr="007606FB">
              <w:t>Bit</w:t>
            </w:r>
          </w:p>
        </w:tc>
        <w:tc>
          <w:tcPr>
            <w:tcW w:w="966" w:type="dxa"/>
            <w:shd w:val="clear" w:color="auto" w:fill="auto"/>
          </w:tcPr>
          <w:p w:rsidR="006F527D" w:rsidRPr="007606FB" w:rsidRDefault="006F527D" w:rsidP="000C6A32">
            <w:pPr>
              <w:pStyle w:val="Normalsemespacamento"/>
              <w:jc w:val="center"/>
            </w:pPr>
            <w:r w:rsidRPr="007606FB">
              <w:t>7</w:t>
            </w:r>
          </w:p>
        </w:tc>
        <w:tc>
          <w:tcPr>
            <w:tcW w:w="966" w:type="dxa"/>
            <w:shd w:val="clear" w:color="auto" w:fill="auto"/>
          </w:tcPr>
          <w:p w:rsidR="006F527D" w:rsidRPr="007606FB" w:rsidRDefault="006F527D" w:rsidP="000C6A32">
            <w:pPr>
              <w:pStyle w:val="Normalsemespacamento"/>
              <w:jc w:val="center"/>
            </w:pPr>
            <w:r w:rsidRPr="007606FB">
              <w:t>6</w:t>
            </w:r>
          </w:p>
        </w:tc>
        <w:tc>
          <w:tcPr>
            <w:tcW w:w="966" w:type="dxa"/>
            <w:shd w:val="clear" w:color="auto" w:fill="auto"/>
          </w:tcPr>
          <w:p w:rsidR="006F527D" w:rsidRPr="007606FB" w:rsidRDefault="006F527D" w:rsidP="000C6A32">
            <w:pPr>
              <w:pStyle w:val="Normalsemespacamento"/>
              <w:jc w:val="center"/>
            </w:pPr>
            <w:r w:rsidRPr="007606FB">
              <w:t>5</w:t>
            </w:r>
          </w:p>
        </w:tc>
        <w:tc>
          <w:tcPr>
            <w:tcW w:w="966" w:type="dxa"/>
            <w:shd w:val="clear" w:color="auto" w:fill="auto"/>
          </w:tcPr>
          <w:p w:rsidR="006F527D" w:rsidRPr="007606FB" w:rsidRDefault="006F527D" w:rsidP="000C6A32">
            <w:pPr>
              <w:pStyle w:val="Normalsemespacamento"/>
              <w:jc w:val="center"/>
            </w:pPr>
            <w:r w:rsidRPr="007606FB">
              <w:t>4</w:t>
            </w:r>
          </w:p>
        </w:tc>
        <w:tc>
          <w:tcPr>
            <w:tcW w:w="966" w:type="dxa"/>
            <w:shd w:val="clear" w:color="auto" w:fill="auto"/>
          </w:tcPr>
          <w:p w:rsidR="006F527D" w:rsidRPr="007606FB" w:rsidRDefault="006F527D" w:rsidP="000C6A32">
            <w:pPr>
              <w:pStyle w:val="Normalsemespacamento"/>
              <w:jc w:val="center"/>
            </w:pPr>
            <w:r w:rsidRPr="007606FB">
              <w:t>3</w:t>
            </w:r>
          </w:p>
        </w:tc>
        <w:tc>
          <w:tcPr>
            <w:tcW w:w="966" w:type="dxa"/>
            <w:shd w:val="clear" w:color="auto" w:fill="auto"/>
          </w:tcPr>
          <w:p w:rsidR="006F527D" w:rsidRPr="007606FB" w:rsidRDefault="006F527D" w:rsidP="000C6A32">
            <w:pPr>
              <w:pStyle w:val="Normalsemespacamento"/>
              <w:jc w:val="center"/>
            </w:pPr>
            <w:r w:rsidRPr="007606FB">
              <w:t>2</w:t>
            </w:r>
          </w:p>
        </w:tc>
        <w:tc>
          <w:tcPr>
            <w:tcW w:w="966" w:type="dxa"/>
            <w:shd w:val="clear" w:color="auto" w:fill="auto"/>
          </w:tcPr>
          <w:p w:rsidR="006F527D" w:rsidRPr="007606FB" w:rsidRDefault="006F527D" w:rsidP="000C6A32">
            <w:pPr>
              <w:pStyle w:val="Normalsemespacamento"/>
              <w:jc w:val="center"/>
            </w:pPr>
            <w:r w:rsidRPr="007606FB">
              <w:t>1</w:t>
            </w:r>
          </w:p>
        </w:tc>
        <w:tc>
          <w:tcPr>
            <w:tcW w:w="967" w:type="dxa"/>
            <w:shd w:val="clear" w:color="auto" w:fill="auto"/>
          </w:tcPr>
          <w:p w:rsidR="006F527D" w:rsidRPr="007606FB" w:rsidRDefault="006F527D" w:rsidP="000C6A32">
            <w:pPr>
              <w:pStyle w:val="Normalsemespacamento"/>
              <w:jc w:val="center"/>
            </w:pPr>
            <w:r w:rsidRPr="007606FB">
              <w:t>0</w:t>
            </w:r>
          </w:p>
        </w:tc>
      </w:tr>
      <w:tr w:rsidR="006F527D" w:rsidRPr="007606FB" w:rsidTr="00B65754">
        <w:tc>
          <w:tcPr>
            <w:tcW w:w="1070" w:type="dxa"/>
            <w:shd w:val="clear" w:color="auto" w:fill="auto"/>
          </w:tcPr>
          <w:p w:rsidR="006F527D" w:rsidRPr="007606FB" w:rsidRDefault="006F527D" w:rsidP="000C6A32">
            <w:pPr>
              <w:pStyle w:val="Normalsemespacamento"/>
              <w:jc w:val="right"/>
            </w:pPr>
            <w:r w:rsidRPr="007606FB">
              <w:t>R</w:t>
            </w:r>
          </w:p>
        </w:tc>
        <w:tc>
          <w:tcPr>
            <w:tcW w:w="966" w:type="dxa"/>
            <w:vMerge w:val="restart"/>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r w:rsidRPr="007606FB">
              <w:t>RTXRX</w:t>
            </w:r>
          </w:p>
        </w:tc>
        <w:tc>
          <w:tcPr>
            <w:tcW w:w="966" w:type="dxa"/>
            <w:vMerge w:val="restart"/>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r w:rsidRPr="007606FB">
              <w:t>RS</w:t>
            </w:r>
          </w:p>
        </w:tc>
        <w:tc>
          <w:tcPr>
            <w:tcW w:w="966" w:type="dxa"/>
            <w:vMerge w:val="restart"/>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r w:rsidRPr="007606FB">
              <w:t>RT2</w:t>
            </w:r>
          </w:p>
        </w:tc>
        <w:tc>
          <w:tcPr>
            <w:tcW w:w="966" w:type="dxa"/>
            <w:vMerge w:val="restart"/>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r w:rsidRPr="007606FB">
              <w:t>RT1</w:t>
            </w:r>
          </w:p>
        </w:tc>
        <w:tc>
          <w:tcPr>
            <w:tcW w:w="966" w:type="dxa"/>
            <w:vMerge w:val="restart"/>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r w:rsidRPr="007606FB">
              <w:t>RX1</w:t>
            </w:r>
          </w:p>
        </w:tc>
        <w:tc>
          <w:tcPr>
            <w:tcW w:w="966" w:type="dxa"/>
            <w:vMerge w:val="restart"/>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r w:rsidRPr="007606FB">
              <w:t>RT0</w:t>
            </w:r>
          </w:p>
        </w:tc>
        <w:tc>
          <w:tcPr>
            <w:tcW w:w="966" w:type="dxa"/>
            <w:vMerge w:val="restart"/>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r w:rsidRPr="007606FB">
              <w:t>RX0</w:t>
            </w:r>
          </w:p>
        </w:tc>
        <w:tc>
          <w:tcPr>
            <w:tcW w:w="967" w:type="dxa"/>
            <w:vMerge w:val="restart"/>
            <w:tcBorders>
              <w:top w:val="single" w:sz="1" w:space="0" w:color="000000"/>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jc w:val="center"/>
            </w:pPr>
            <w:r w:rsidRPr="007606FB">
              <w:t>-</w:t>
            </w:r>
          </w:p>
        </w:tc>
      </w:tr>
      <w:tr w:rsidR="006F527D" w:rsidRPr="007606FB" w:rsidTr="00B65754">
        <w:trPr>
          <w:trHeight w:val="333"/>
        </w:trPr>
        <w:tc>
          <w:tcPr>
            <w:tcW w:w="1070" w:type="dxa"/>
            <w:shd w:val="clear" w:color="auto" w:fill="auto"/>
          </w:tcPr>
          <w:p w:rsidR="006F527D" w:rsidRPr="007606FB" w:rsidRDefault="006F527D" w:rsidP="000C6A32">
            <w:pPr>
              <w:pStyle w:val="Normalsemespacamento"/>
              <w:jc w:val="right"/>
            </w:pPr>
            <w:r w:rsidRPr="007606FB">
              <w:t>W</w:t>
            </w:r>
          </w:p>
        </w:tc>
        <w:tc>
          <w:tcPr>
            <w:tcW w:w="966" w:type="dxa"/>
            <w:vMerge/>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p>
        </w:tc>
        <w:tc>
          <w:tcPr>
            <w:tcW w:w="966" w:type="dxa"/>
            <w:vMerge/>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p>
        </w:tc>
        <w:tc>
          <w:tcPr>
            <w:tcW w:w="966" w:type="dxa"/>
            <w:vMerge/>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p>
        </w:tc>
        <w:tc>
          <w:tcPr>
            <w:tcW w:w="966" w:type="dxa"/>
            <w:vMerge/>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p>
        </w:tc>
        <w:tc>
          <w:tcPr>
            <w:tcW w:w="966" w:type="dxa"/>
            <w:vMerge/>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p>
        </w:tc>
        <w:tc>
          <w:tcPr>
            <w:tcW w:w="966" w:type="dxa"/>
            <w:vMerge/>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p>
        </w:tc>
        <w:tc>
          <w:tcPr>
            <w:tcW w:w="966" w:type="dxa"/>
            <w:vMerge/>
            <w:tcBorders>
              <w:top w:val="single" w:sz="1" w:space="0" w:color="000000"/>
              <w:left w:val="single" w:sz="1" w:space="0" w:color="000000"/>
              <w:bottom w:val="single" w:sz="1" w:space="0" w:color="000000"/>
            </w:tcBorders>
            <w:shd w:val="clear" w:color="auto" w:fill="auto"/>
            <w:vAlign w:val="center"/>
          </w:tcPr>
          <w:p w:rsidR="006F527D" w:rsidRPr="007606FB" w:rsidRDefault="006F527D" w:rsidP="000C6A32">
            <w:pPr>
              <w:pStyle w:val="Normalsemespacamento"/>
              <w:jc w:val="center"/>
            </w:pPr>
          </w:p>
        </w:tc>
        <w:tc>
          <w:tcPr>
            <w:tcW w:w="967" w:type="dxa"/>
            <w:vMerge/>
            <w:tcBorders>
              <w:top w:val="single" w:sz="1" w:space="0" w:color="000000"/>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jc w:val="center"/>
            </w:pPr>
          </w:p>
        </w:tc>
      </w:tr>
      <w:tr w:rsidR="006F527D" w:rsidRPr="007606FB" w:rsidTr="00B65754">
        <w:tc>
          <w:tcPr>
            <w:tcW w:w="1070" w:type="dxa"/>
            <w:shd w:val="clear" w:color="auto" w:fill="auto"/>
          </w:tcPr>
          <w:p w:rsidR="006F527D" w:rsidRPr="007606FB" w:rsidRDefault="006F527D" w:rsidP="000C6A32">
            <w:pPr>
              <w:pStyle w:val="Normalsemespacamento"/>
              <w:jc w:val="right"/>
            </w:pPr>
            <w:r w:rsidRPr="007606FB">
              <w:t>Reset</w:t>
            </w:r>
          </w:p>
        </w:tc>
        <w:tc>
          <w:tcPr>
            <w:tcW w:w="966" w:type="dxa"/>
            <w:shd w:val="clear" w:color="auto" w:fill="auto"/>
          </w:tcPr>
          <w:p w:rsidR="006F527D" w:rsidRPr="007606FB" w:rsidRDefault="006F527D" w:rsidP="000C6A32">
            <w:pPr>
              <w:pStyle w:val="Normalsemespacamento"/>
              <w:jc w:val="center"/>
            </w:pPr>
            <w:r w:rsidRPr="007606FB">
              <w:t>0</w:t>
            </w:r>
          </w:p>
        </w:tc>
        <w:tc>
          <w:tcPr>
            <w:tcW w:w="966" w:type="dxa"/>
            <w:shd w:val="clear" w:color="auto" w:fill="auto"/>
          </w:tcPr>
          <w:p w:rsidR="006F527D" w:rsidRPr="007606FB" w:rsidRDefault="006F527D" w:rsidP="000C6A32">
            <w:pPr>
              <w:pStyle w:val="Normalsemespacamento"/>
              <w:jc w:val="center"/>
            </w:pPr>
            <w:r w:rsidRPr="007606FB">
              <w:t>0</w:t>
            </w:r>
          </w:p>
        </w:tc>
        <w:tc>
          <w:tcPr>
            <w:tcW w:w="966" w:type="dxa"/>
            <w:shd w:val="clear" w:color="auto" w:fill="auto"/>
          </w:tcPr>
          <w:p w:rsidR="006F527D" w:rsidRPr="007606FB" w:rsidRDefault="006F527D" w:rsidP="000C6A32">
            <w:pPr>
              <w:pStyle w:val="Normalsemespacamento"/>
              <w:jc w:val="center"/>
            </w:pPr>
            <w:r w:rsidRPr="007606FB">
              <w:t>0</w:t>
            </w:r>
          </w:p>
        </w:tc>
        <w:tc>
          <w:tcPr>
            <w:tcW w:w="966" w:type="dxa"/>
            <w:shd w:val="clear" w:color="auto" w:fill="auto"/>
          </w:tcPr>
          <w:p w:rsidR="006F527D" w:rsidRPr="007606FB" w:rsidRDefault="006F527D" w:rsidP="000C6A32">
            <w:pPr>
              <w:pStyle w:val="Normalsemespacamento"/>
              <w:jc w:val="center"/>
            </w:pPr>
            <w:r w:rsidRPr="007606FB">
              <w:t>0</w:t>
            </w:r>
          </w:p>
        </w:tc>
        <w:tc>
          <w:tcPr>
            <w:tcW w:w="966" w:type="dxa"/>
            <w:shd w:val="clear" w:color="auto" w:fill="auto"/>
          </w:tcPr>
          <w:p w:rsidR="006F527D" w:rsidRPr="007606FB" w:rsidRDefault="006F527D" w:rsidP="000C6A32">
            <w:pPr>
              <w:pStyle w:val="Normalsemespacamento"/>
              <w:jc w:val="center"/>
            </w:pPr>
            <w:r w:rsidRPr="007606FB">
              <w:t>0</w:t>
            </w:r>
          </w:p>
        </w:tc>
        <w:tc>
          <w:tcPr>
            <w:tcW w:w="966" w:type="dxa"/>
            <w:shd w:val="clear" w:color="auto" w:fill="auto"/>
          </w:tcPr>
          <w:p w:rsidR="006F527D" w:rsidRPr="007606FB" w:rsidRDefault="006F527D" w:rsidP="000C6A32">
            <w:pPr>
              <w:pStyle w:val="Normalsemespacamento"/>
              <w:jc w:val="center"/>
            </w:pPr>
            <w:r w:rsidRPr="007606FB">
              <w:t>0</w:t>
            </w:r>
          </w:p>
        </w:tc>
        <w:tc>
          <w:tcPr>
            <w:tcW w:w="966" w:type="dxa"/>
            <w:shd w:val="clear" w:color="auto" w:fill="auto"/>
          </w:tcPr>
          <w:p w:rsidR="006F527D" w:rsidRPr="007606FB" w:rsidRDefault="006F527D" w:rsidP="000C6A32">
            <w:pPr>
              <w:pStyle w:val="Normalsemespacamento"/>
              <w:jc w:val="center"/>
            </w:pPr>
            <w:r w:rsidRPr="007606FB">
              <w:t>0</w:t>
            </w:r>
          </w:p>
        </w:tc>
        <w:tc>
          <w:tcPr>
            <w:tcW w:w="967" w:type="dxa"/>
            <w:shd w:val="clear" w:color="auto" w:fill="auto"/>
          </w:tcPr>
          <w:p w:rsidR="006F527D" w:rsidRPr="007606FB" w:rsidRDefault="006F527D" w:rsidP="000C6A32">
            <w:pPr>
              <w:pStyle w:val="Normalsemespacamento"/>
              <w:jc w:val="center"/>
            </w:pPr>
            <w:r w:rsidRPr="007606FB">
              <w:t>0</w:t>
            </w:r>
          </w:p>
        </w:tc>
      </w:tr>
    </w:tbl>
    <w:p w:rsidR="006F527D" w:rsidRPr="007606FB" w:rsidRDefault="006F527D" w:rsidP="006F527D">
      <w:pPr>
        <w:rPr>
          <w:rFonts w:cs="Calibri"/>
        </w:rPr>
      </w:pPr>
    </w:p>
    <w:tbl>
      <w:tblPr>
        <w:tblW w:w="0" w:type="auto"/>
        <w:jc w:val="center"/>
        <w:tblInd w:w="55" w:type="dxa"/>
        <w:tblLayout w:type="fixed"/>
        <w:tblCellMar>
          <w:top w:w="55" w:type="dxa"/>
          <w:left w:w="55" w:type="dxa"/>
          <w:bottom w:w="55" w:type="dxa"/>
          <w:right w:w="55" w:type="dxa"/>
        </w:tblCellMar>
        <w:tblLook w:val="0000"/>
      </w:tblPr>
      <w:tblGrid>
        <w:gridCol w:w="1488"/>
        <w:gridCol w:w="6565"/>
      </w:tblGrid>
      <w:tr w:rsidR="006F527D" w:rsidRPr="007606FB" w:rsidTr="00B65754">
        <w:trPr>
          <w:jc w:val="center"/>
        </w:trPr>
        <w:tc>
          <w:tcPr>
            <w:tcW w:w="1488" w:type="dxa"/>
            <w:tcBorders>
              <w:top w:val="single" w:sz="1" w:space="0" w:color="000000"/>
              <w:left w:val="single" w:sz="1" w:space="0" w:color="000000"/>
              <w:bottom w:val="single" w:sz="1" w:space="0" w:color="000000"/>
            </w:tcBorders>
            <w:shd w:val="clear" w:color="auto" w:fill="auto"/>
          </w:tcPr>
          <w:p w:rsidR="006F527D" w:rsidRPr="007606FB" w:rsidRDefault="006F527D" w:rsidP="000C6A32">
            <w:pPr>
              <w:pStyle w:val="Normalsemespacamento"/>
            </w:pPr>
            <w:r w:rsidRPr="007606FB">
              <w:t>Field</w:t>
            </w:r>
          </w:p>
        </w:tc>
        <w:tc>
          <w:tcPr>
            <w:tcW w:w="6565" w:type="dxa"/>
            <w:tcBorders>
              <w:top w:val="single" w:sz="1" w:space="0" w:color="000000"/>
              <w:left w:val="single" w:sz="1" w:space="0" w:color="000000"/>
              <w:bottom w:val="single" w:sz="1" w:space="0" w:color="000000"/>
              <w:right w:val="single" w:sz="1" w:space="0" w:color="000000"/>
            </w:tcBorders>
            <w:shd w:val="clear" w:color="auto" w:fill="auto"/>
          </w:tcPr>
          <w:p w:rsidR="006F527D" w:rsidRPr="007606FB" w:rsidRDefault="006F527D" w:rsidP="000C6A32">
            <w:pPr>
              <w:pStyle w:val="Normalsemespacamento"/>
            </w:pPr>
            <w:r w:rsidRPr="007606FB">
              <w:t>Description</w:t>
            </w:r>
          </w:p>
        </w:tc>
      </w:tr>
      <w:tr w:rsidR="006F527D" w:rsidRPr="007606FB" w:rsidTr="00B65754">
        <w:trPr>
          <w:jc w:val="center"/>
        </w:trPr>
        <w:tc>
          <w:tcPr>
            <w:tcW w:w="1488" w:type="dxa"/>
            <w:tcBorders>
              <w:left w:val="single" w:sz="1" w:space="0" w:color="000000"/>
              <w:bottom w:val="single" w:sz="1" w:space="0" w:color="000000"/>
            </w:tcBorders>
            <w:shd w:val="clear" w:color="auto" w:fill="auto"/>
          </w:tcPr>
          <w:p w:rsidR="006F527D" w:rsidRPr="007606FB" w:rsidRDefault="006F527D" w:rsidP="000C6A32">
            <w:pPr>
              <w:pStyle w:val="Normalsemespacamento"/>
            </w:pPr>
            <w:r w:rsidRPr="007606FB">
              <w:t>RTXRX</w:t>
            </w:r>
          </w:p>
        </w:tc>
        <w:tc>
          <w:tcPr>
            <w:tcW w:w="6565" w:type="dxa"/>
            <w:tcBorders>
              <w:left w:val="single" w:sz="1" w:space="0" w:color="000000"/>
              <w:bottom w:val="single" w:sz="1" w:space="0" w:color="000000"/>
              <w:right w:val="single" w:sz="1" w:space="0" w:color="000000"/>
            </w:tcBorders>
            <w:shd w:val="clear" w:color="auto" w:fill="auto"/>
          </w:tcPr>
          <w:p w:rsidR="006F527D" w:rsidRPr="007606FB" w:rsidRDefault="006F527D" w:rsidP="000C6A32">
            <w:pPr>
              <w:pStyle w:val="Normalsemespacamento"/>
            </w:pPr>
            <w:r w:rsidRPr="007606FB">
              <w:t>Executing Tranceiver interrupt bit.</w:t>
            </w:r>
          </w:p>
        </w:tc>
      </w:tr>
      <w:tr w:rsidR="006F527D" w:rsidRPr="007606FB" w:rsidTr="00B65754">
        <w:trPr>
          <w:jc w:val="center"/>
        </w:trPr>
        <w:tc>
          <w:tcPr>
            <w:tcW w:w="1488" w:type="dxa"/>
            <w:tcBorders>
              <w:left w:val="single" w:sz="1" w:space="0" w:color="000000"/>
              <w:bottom w:val="single" w:sz="1" w:space="0" w:color="000000"/>
            </w:tcBorders>
            <w:shd w:val="clear" w:color="auto" w:fill="auto"/>
          </w:tcPr>
          <w:p w:rsidR="006F527D" w:rsidRPr="007606FB" w:rsidRDefault="006F527D" w:rsidP="000C6A32">
            <w:pPr>
              <w:pStyle w:val="Normalsemespacamento"/>
            </w:pPr>
            <w:r w:rsidRPr="007606FB">
              <w:t>RS</w:t>
            </w:r>
          </w:p>
        </w:tc>
        <w:tc>
          <w:tcPr>
            <w:tcW w:w="6565" w:type="dxa"/>
            <w:tcBorders>
              <w:left w:val="single" w:sz="1" w:space="0" w:color="000000"/>
              <w:bottom w:val="single" w:sz="1" w:space="0" w:color="000000"/>
              <w:right w:val="single" w:sz="1" w:space="0" w:color="000000"/>
            </w:tcBorders>
            <w:shd w:val="clear" w:color="auto" w:fill="auto"/>
          </w:tcPr>
          <w:p w:rsidR="006F527D" w:rsidRPr="007606FB" w:rsidRDefault="006F527D" w:rsidP="000C6A32">
            <w:pPr>
              <w:pStyle w:val="Normalsemespacamento"/>
            </w:pPr>
            <w:r w:rsidRPr="007606FB">
              <w:t>Executing Serial interrupt bit.</w:t>
            </w:r>
          </w:p>
        </w:tc>
      </w:tr>
      <w:tr w:rsidR="006F527D" w:rsidRPr="007606FB" w:rsidTr="00B65754">
        <w:trPr>
          <w:jc w:val="center"/>
        </w:trPr>
        <w:tc>
          <w:tcPr>
            <w:tcW w:w="1488" w:type="dxa"/>
            <w:tcBorders>
              <w:left w:val="single" w:sz="1" w:space="0" w:color="000000"/>
              <w:bottom w:val="single" w:sz="1" w:space="0" w:color="000000"/>
            </w:tcBorders>
            <w:shd w:val="clear" w:color="auto" w:fill="auto"/>
          </w:tcPr>
          <w:p w:rsidR="006F527D" w:rsidRPr="007606FB" w:rsidRDefault="006F527D" w:rsidP="000C6A32">
            <w:pPr>
              <w:pStyle w:val="Normalsemespacamento"/>
            </w:pPr>
            <w:r w:rsidRPr="007606FB">
              <w:t>RT2</w:t>
            </w:r>
          </w:p>
        </w:tc>
        <w:tc>
          <w:tcPr>
            <w:tcW w:w="6565" w:type="dxa"/>
            <w:tcBorders>
              <w:left w:val="single" w:sz="1" w:space="0" w:color="000000"/>
              <w:bottom w:val="single" w:sz="1" w:space="0" w:color="000000"/>
              <w:right w:val="single" w:sz="1" w:space="0" w:color="000000"/>
            </w:tcBorders>
            <w:shd w:val="clear" w:color="auto" w:fill="auto"/>
          </w:tcPr>
          <w:p w:rsidR="006F527D" w:rsidRPr="007606FB" w:rsidRDefault="006F527D" w:rsidP="000C6A32">
            <w:pPr>
              <w:pStyle w:val="Normalsemespacamento"/>
            </w:pPr>
            <w:r w:rsidRPr="007606FB">
              <w:t>Executing Timer 2 interrupt bit.</w:t>
            </w:r>
          </w:p>
        </w:tc>
      </w:tr>
      <w:tr w:rsidR="006F527D" w:rsidRPr="007606FB" w:rsidTr="00B65754">
        <w:trPr>
          <w:jc w:val="center"/>
        </w:trPr>
        <w:tc>
          <w:tcPr>
            <w:tcW w:w="1488" w:type="dxa"/>
            <w:tcBorders>
              <w:left w:val="single" w:sz="1" w:space="0" w:color="000000"/>
              <w:bottom w:val="single" w:sz="1" w:space="0" w:color="000000"/>
            </w:tcBorders>
            <w:shd w:val="clear" w:color="auto" w:fill="auto"/>
          </w:tcPr>
          <w:p w:rsidR="006F527D" w:rsidRPr="007606FB" w:rsidRDefault="006F527D" w:rsidP="000C6A32">
            <w:pPr>
              <w:pStyle w:val="Normalsemespacamento"/>
            </w:pPr>
            <w:r w:rsidRPr="007606FB">
              <w:t>RT1</w:t>
            </w:r>
          </w:p>
        </w:tc>
        <w:tc>
          <w:tcPr>
            <w:tcW w:w="6565" w:type="dxa"/>
            <w:tcBorders>
              <w:left w:val="single" w:sz="1" w:space="0" w:color="000000"/>
              <w:bottom w:val="single" w:sz="1" w:space="0" w:color="000000"/>
              <w:right w:val="single" w:sz="1" w:space="0" w:color="000000"/>
            </w:tcBorders>
            <w:shd w:val="clear" w:color="auto" w:fill="auto"/>
          </w:tcPr>
          <w:p w:rsidR="006F527D" w:rsidRPr="007606FB" w:rsidRDefault="006F527D" w:rsidP="000C6A32">
            <w:pPr>
              <w:pStyle w:val="Normalsemespacamento"/>
            </w:pPr>
            <w:r w:rsidRPr="007606FB">
              <w:t>Executing Timer 1 interrupt bit.</w:t>
            </w:r>
          </w:p>
        </w:tc>
      </w:tr>
      <w:tr w:rsidR="006F527D" w:rsidRPr="007606FB" w:rsidTr="00B65754">
        <w:trPr>
          <w:jc w:val="center"/>
        </w:trPr>
        <w:tc>
          <w:tcPr>
            <w:tcW w:w="1488" w:type="dxa"/>
            <w:tcBorders>
              <w:left w:val="single" w:sz="1" w:space="0" w:color="000000"/>
              <w:bottom w:val="single" w:sz="1" w:space="0" w:color="000000"/>
            </w:tcBorders>
            <w:shd w:val="clear" w:color="auto" w:fill="auto"/>
          </w:tcPr>
          <w:p w:rsidR="006F527D" w:rsidRPr="007606FB" w:rsidRDefault="006F527D" w:rsidP="000C6A32">
            <w:pPr>
              <w:pStyle w:val="Normalsemespacamento"/>
            </w:pPr>
            <w:r w:rsidRPr="007606FB">
              <w:t>RX1</w:t>
            </w:r>
          </w:p>
        </w:tc>
        <w:tc>
          <w:tcPr>
            <w:tcW w:w="6565" w:type="dxa"/>
            <w:tcBorders>
              <w:left w:val="single" w:sz="1" w:space="0" w:color="000000"/>
              <w:bottom w:val="single" w:sz="1" w:space="0" w:color="000000"/>
              <w:right w:val="single" w:sz="1" w:space="0" w:color="000000"/>
            </w:tcBorders>
            <w:shd w:val="clear" w:color="auto" w:fill="auto"/>
          </w:tcPr>
          <w:p w:rsidR="006F527D" w:rsidRPr="007606FB" w:rsidRDefault="006F527D" w:rsidP="000C6A32">
            <w:pPr>
              <w:pStyle w:val="Normalsemespacamento"/>
            </w:pPr>
            <w:r w:rsidRPr="007606FB">
              <w:t>Executing External Interrupt bit.</w:t>
            </w:r>
          </w:p>
        </w:tc>
      </w:tr>
      <w:tr w:rsidR="006F527D" w:rsidRPr="007606FB" w:rsidTr="00B65754">
        <w:trPr>
          <w:jc w:val="center"/>
        </w:trPr>
        <w:tc>
          <w:tcPr>
            <w:tcW w:w="1488" w:type="dxa"/>
            <w:tcBorders>
              <w:left w:val="single" w:sz="1" w:space="0" w:color="000000"/>
              <w:bottom w:val="single" w:sz="1" w:space="0" w:color="000000"/>
            </w:tcBorders>
            <w:shd w:val="clear" w:color="auto" w:fill="auto"/>
          </w:tcPr>
          <w:p w:rsidR="006F527D" w:rsidRPr="007606FB" w:rsidRDefault="006F527D" w:rsidP="000C6A32">
            <w:pPr>
              <w:pStyle w:val="Normalsemespacamento"/>
            </w:pPr>
            <w:r w:rsidRPr="007606FB">
              <w:t>RT0</w:t>
            </w:r>
          </w:p>
        </w:tc>
        <w:tc>
          <w:tcPr>
            <w:tcW w:w="6565" w:type="dxa"/>
            <w:tcBorders>
              <w:left w:val="single" w:sz="1" w:space="0" w:color="000000"/>
              <w:bottom w:val="single" w:sz="1" w:space="0" w:color="000000"/>
              <w:right w:val="single" w:sz="1" w:space="0" w:color="000000"/>
            </w:tcBorders>
            <w:shd w:val="clear" w:color="auto" w:fill="auto"/>
          </w:tcPr>
          <w:p w:rsidR="006F527D" w:rsidRPr="007606FB" w:rsidRDefault="006F527D" w:rsidP="000C6A32">
            <w:pPr>
              <w:pStyle w:val="Normalsemespacamento"/>
            </w:pPr>
            <w:r w:rsidRPr="007606FB">
              <w:t>Executing Timer 0 interrupt bit.</w:t>
            </w:r>
          </w:p>
        </w:tc>
      </w:tr>
      <w:tr w:rsidR="006F527D" w:rsidRPr="007606FB" w:rsidTr="00B65754">
        <w:trPr>
          <w:jc w:val="center"/>
        </w:trPr>
        <w:tc>
          <w:tcPr>
            <w:tcW w:w="1488" w:type="dxa"/>
            <w:tcBorders>
              <w:left w:val="single" w:sz="1" w:space="0" w:color="000000"/>
              <w:bottom w:val="single" w:sz="1" w:space="0" w:color="000000"/>
            </w:tcBorders>
            <w:shd w:val="clear" w:color="auto" w:fill="auto"/>
          </w:tcPr>
          <w:p w:rsidR="006F527D" w:rsidRPr="007606FB" w:rsidRDefault="006F527D" w:rsidP="000C6A32">
            <w:pPr>
              <w:pStyle w:val="Normalsemespacamento"/>
            </w:pPr>
            <w:r w:rsidRPr="007606FB">
              <w:t>RX0</w:t>
            </w:r>
          </w:p>
        </w:tc>
        <w:tc>
          <w:tcPr>
            <w:tcW w:w="6565" w:type="dxa"/>
            <w:tcBorders>
              <w:left w:val="single" w:sz="1" w:space="0" w:color="000000"/>
              <w:bottom w:val="single" w:sz="1" w:space="0" w:color="000000"/>
              <w:right w:val="single" w:sz="1" w:space="0" w:color="000000"/>
            </w:tcBorders>
            <w:shd w:val="clear" w:color="auto" w:fill="auto"/>
          </w:tcPr>
          <w:p w:rsidR="006F527D" w:rsidRPr="007606FB" w:rsidRDefault="006F527D" w:rsidP="000C6A32">
            <w:pPr>
              <w:pStyle w:val="Normalsemespacamento"/>
            </w:pPr>
            <w:r w:rsidRPr="007606FB">
              <w:t>Executing External Interrupt 0 bit.</w:t>
            </w:r>
          </w:p>
        </w:tc>
      </w:tr>
    </w:tbl>
    <w:p w:rsidR="006F527D" w:rsidRDefault="006F527D" w:rsidP="000C6A32">
      <w:pPr>
        <w:pStyle w:val="Ttulo2"/>
      </w:pPr>
      <w:bookmarkStart w:id="368" w:name="_Toc276137229"/>
      <w:r w:rsidRPr="007606FB">
        <w:t>Priority Level Structure</w:t>
      </w:r>
      <w:bookmarkEnd w:id="368"/>
    </w:p>
    <w:p w:rsidR="006F527D" w:rsidRPr="007606FB" w:rsidRDefault="006F527D" w:rsidP="000C6A32">
      <w:r w:rsidRPr="007606FB">
        <w:t>Each interrupt source can also be individually programmed to one of two priority levels by setting or clearing a bit in Special Function Register IP. A low-priority interrupt can itself be interrupted by a high-priority interrupt but not by another low-priority interrupt. A high-priority interrupt can’t be interrupted by any other interrupt source.</w:t>
      </w:r>
    </w:p>
    <w:p w:rsidR="006F527D" w:rsidRPr="007606FB" w:rsidRDefault="006F527D" w:rsidP="000C6A32">
      <w:r w:rsidRPr="007606FB">
        <w:t>If two requests of different priority levels are received simultaneously, the request of higher priority level is serviced. If requests of the same priority level are received simultaneously, an internal polling sequence determines which request is serviced. Thus within each priority level there is a second priority structure determined by the polling sequence, as follows:</w:t>
      </w:r>
    </w:p>
    <w:p w:rsidR="006F527D" w:rsidRPr="007606FB" w:rsidRDefault="006F527D" w:rsidP="000C6A32">
      <w:pPr>
        <w:pStyle w:val="legendatabela"/>
      </w:pPr>
      <w:r w:rsidRPr="007606FB">
        <w:t xml:space="preserve">Table </w:t>
      </w:r>
      <w:fldSimple w:instr=" SEQ &quot;Table&quot; \*Arabic ">
        <w:r w:rsidR="002942B1">
          <w:rPr>
            <w:noProof/>
          </w:rPr>
          <w:t>73</w:t>
        </w:r>
      </w:fldSimple>
      <w:r w:rsidRPr="007606FB">
        <w:t>: Priority Level</w:t>
      </w:r>
    </w:p>
    <w:tbl>
      <w:tblPr>
        <w:tblW w:w="0" w:type="auto"/>
        <w:jc w:val="center"/>
        <w:tblInd w:w="55" w:type="dxa"/>
        <w:tblLayout w:type="fixed"/>
        <w:tblCellMar>
          <w:top w:w="55" w:type="dxa"/>
          <w:left w:w="55" w:type="dxa"/>
          <w:bottom w:w="55" w:type="dxa"/>
          <w:right w:w="55" w:type="dxa"/>
        </w:tblCellMar>
        <w:tblLook w:val="0000"/>
      </w:tblPr>
      <w:tblGrid>
        <w:gridCol w:w="1421"/>
        <w:gridCol w:w="2496"/>
      </w:tblGrid>
      <w:tr w:rsidR="006F527D" w:rsidRPr="007606FB" w:rsidTr="00B65754">
        <w:trPr>
          <w:jc w:val="center"/>
        </w:trPr>
        <w:tc>
          <w:tcPr>
            <w:tcW w:w="1421" w:type="dxa"/>
            <w:tcBorders>
              <w:top w:val="single" w:sz="1" w:space="0" w:color="000000"/>
              <w:left w:val="single" w:sz="1" w:space="0" w:color="000000"/>
              <w:bottom w:val="single" w:sz="1" w:space="0" w:color="000000"/>
            </w:tcBorders>
            <w:shd w:val="clear" w:color="auto" w:fill="auto"/>
            <w:vAlign w:val="center"/>
          </w:tcPr>
          <w:p w:rsidR="006F527D" w:rsidRPr="000C6A32" w:rsidRDefault="006F527D" w:rsidP="000C6A32">
            <w:pPr>
              <w:pStyle w:val="Normalsemespacamento"/>
              <w:rPr>
                <w:b/>
              </w:rPr>
            </w:pPr>
            <w:r w:rsidRPr="000C6A32">
              <w:rPr>
                <w:b/>
              </w:rPr>
              <w:t>Source</w:t>
            </w:r>
          </w:p>
        </w:tc>
        <w:tc>
          <w:tcPr>
            <w:tcW w:w="2496" w:type="dxa"/>
            <w:tcBorders>
              <w:top w:val="single" w:sz="1" w:space="0" w:color="000000"/>
              <w:left w:val="single" w:sz="1" w:space="0" w:color="000000"/>
              <w:bottom w:val="single" w:sz="1" w:space="0" w:color="000000"/>
              <w:right w:val="single" w:sz="1" w:space="0" w:color="000000"/>
            </w:tcBorders>
            <w:shd w:val="clear" w:color="auto" w:fill="auto"/>
            <w:vAlign w:val="center"/>
          </w:tcPr>
          <w:p w:rsidR="006F527D" w:rsidRPr="000C6A32" w:rsidRDefault="006F527D" w:rsidP="000C6A32">
            <w:pPr>
              <w:pStyle w:val="Normalsemespacamento"/>
              <w:rPr>
                <w:b/>
              </w:rPr>
            </w:pPr>
            <w:r w:rsidRPr="000C6A32">
              <w:rPr>
                <w:b/>
              </w:rPr>
              <w:t>Priority within level</w:t>
            </w:r>
          </w:p>
        </w:tc>
      </w:tr>
      <w:tr w:rsidR="006F527D" w:rsidRPr="007606FB" w:rsidTr="00B65754">
        <w:trPr>
          <w:jc w:val="center"/>
        </w:trPr>
        <w:tc>
          <w:tcPr>
            <w:tcW w:w="1421"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INT0</w:t>
            </w:r>
          </w:p>
        </w:tc>
        <w:tc>
          <w:tcPr>
            <w:tcW w:w="2496"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1</w:t>
            </w:r>
          </w:p>
        </w:tc>
      </w:tr>
      <w:tr w:rsidR="006F527D" w:rsidRPr="007606FB" w:rsidTr="00B65754">
        <w:trPr>
          <w:jc w:val="center"/>
        </w:trPr>
        <w:tc>
          <w:tcPr>
            <w:tcW w:w="1421"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TF0</w:t>
            </w:r>
          </w:p>
        </w:tc>
        <w:tc>
          <w:tcPr>
            <w:tcW w:w="2496"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2</w:t>
            </w:r>
          </w:p>
        </w:tc>
      </w:tr>
      <w:tr w:rsidR="006F527D" w:rsidRPr="007606FB" w:rsidTr="00B65754">
        <w:trPr>
          <w:jc w:val="center"/>
        </w:trPr>
        <w:tc>
          <w:tcPr>
            <w:tcW w:w="1421"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INT1</w:t>
            </w:r>
          </w:p>
        </w:tc>
        <w:tc>
          <w:tcPr>
            <w:tcW w:w="2496"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3</w:t>
            </w:r>
          </w:p>
        </w:tc>
      </w:tr>
      <w:tr w:rsidR="006F527D" w:rsidRPr="007606FB" w:rsidTr="00B65754">
        <w:trPr>
          <w:jc w:val="center"/>
        </w:trPr>
        <w:tc>
          <w:tcPr>
            <w:tcW w:w="1421"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TF1</w:t>
            </w:r>
          </w:p>
        </w:tc>
        <w:tc>
          <w:tcPr>
            <w:tcW w:w="2496"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4</w:t>
            </w:r>
          </w:p>
        </w:tc>
      </w:tr>
      <w:tr w:rsidR="006F527D" w:rsidRPr="007606FB" w:rsidTr="00B65754">
        <w:trPr>
          <w:jc w:val="center"/>
        </w:trPr>
        <w:tc>
          <w:tcPr>
            <w:tcW w:w="1421"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TF2</w:t>
            </w:r>
          </w:p>
        </w:tc>
        <w:tc>
          <w:tcPr>
            <w:tcW w:w="2496"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5</w:t>
            </w:r>
          </w:p>
        </w:tc>
      </w:tr>
      <w:tr w:rsidR="006F527D" w:rsidRPr="007606FB" w:rsidTr="00B65754">
        <w:trPr>
          <w:jc w:val="center"/>
        </w:trPr>
        <w:tc>
          <w:tcPr>
            <w:tcW w:w="1421"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RI + TI</w:t>
            </w:r>
          </w:p>
        </w:tc>
        <w:tc>
          <w:tcPr>
            <w:tcW w:w="2496"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6</w:t>
            </w:r>
          </w:p>
        </w:tc>
      </w:tr>
      <w:tr w:rsidR="006F527D" w:rsidRPr="007606FB" w:rsidTr="00B65754">
        <w:trPr>
          <w:jc w:val="center"/>
        </w:trPr>
        <w:tc>
          <w:tcPr>
            <w:tcW w:w="1421" w:type="dxa"/>
            <w:tcBorders>
              <w:left w:val="single" w:sz="1" w:space="0" w:color="000000"/>
              <w:bottom w:val="single" w:sz="1" w:space="0" w:color="000000"/>
            </w:tcBorders>
            <w:shd w:val="clear" w:color="auto" w:fill="auto"/>
            <w:vAlign w:val="center"/>
          </w:tcPr>
          <w:p w:rsidR="006F527D" w:rsidRPr="007606FB" w:rsidRDefault="006F527D" w:rsidP="000C6A32">
            <w:pPr>
              <w:pStyle w:val="Normalsemespacamento"/>
            </w:pPr>
            <w:r w:rsidRPr="007606FB">
              <w:t>TXRX</w:t>
            </w:r>
          </w:p>
        </w:tc>
        <w:tc>
          <w:tcPr>
            <w:tcW w:w="2496" w:type="dxa"/>
            <w:tcBorders>
              <w:left w:val="single" w:sz="1" w:space="0" w:color="000000"/>
              <w:bottom w:val="single" w:sz="1" w:space="0" w:color="000000"/>
              <w:right w:val="single" w:sz="1" w:space="0" w:color="000000"/>
            </w:tcBorders>
            <w:shd w:val="clear" w:color="auto" w:fill="auto"/>
            <w:vAlign w:val="center"/>
          </w:tcPr>
          <w:p w:rsidR="006F527D" w:rsidRPr="007606FB" w:rsidRDefault="006F527D" w:rsidP="000C6A32">
            <w:pPr>
              <w:pStyle w:val="Normalsemespacamento"/>
            </w:pPr>
            <w:r w:rsidRPr="007606FB">
              <w:t>7</w:t>
            </w:r>
          </w:p>
        </w:tc>
      </w:tr>
    </w:tbl>
    <w:p w:rsidR="006F527D" w:rsidRDefault="006F527D" w:rsidP="000C6A32">
      <w:r w:rsidRPr="007606FB">
        <w:t>Note that the priority within level structure is only used to resolve simultaneous requests of the same priority level.</w:t>
      </w:r>
    </w:p>
    <w:p w:rsidR="006F527D" w:rsidRDefault="006F527D" w:rsidP="006051CB">
      <w:pPr>
        <w:pStyle w:val="Ttulo2"/>
      </w:pPr>
      <w:bookmarkStart w:id="369" w:name="_Toc276137230"/>
      <w:r w:rsidRPr="007606FB">
        <w:t>Modes of Operation</w:t>
      </w:r>
      <w:bookmarkEnd w:id="369"/>
    </w:p>
    <w:p w:rsidR="006F527D" w:rsidRDefault="006F527D" w:rsidP="006051CB">
      <w:r w:rsidRPr="007606FB">
        <w:t>The Interrupt Controller module is always powered on. There is not low power consumption modes.</w:t>
      </w:r>
    </w:p>
    <w:p w:rsidR="006F527D" w:rsidRDefault="006F527D" w:rsidP="006051CB">
      <w:pPr>
        <w:pStyle w:val="Ttulo2"/>
      </w:pPr>
      <w:bookmarkStart w:id="370" w:name="_Toc276137231"/>
      <w:r w:rsidRPr="007606FB">
        <w:t>External Signal Description</w:t>
      </w:r>
      <w:bookmarkEnd w:id="370"/>
    </w:p>
    <w:p w:rsidR="006F527D" w:rsidRDefault="006F527D" w:rsidP="006051CB">
      <w:r w:rsidRPr="007606FB">
        <w:t>Interrupt Controller module can be externally triggered, through external pins /INT0 and /INT1.</w:t>
      </w:r>
    </w:p>
    <w:p w:rsidR="006F527D" w:rsidRDefault="006F527D" w:rsidP="006051CB">
      <w:pPr>
        <w:pStyle w:val="Ttulo2"/>
      </w:pPr>
      <w:bookmarkStart w:id="371" w:name="_Toc276137232"/>
      <w:r>
        <w:t>D</w:t>
      </w:r>
      <w:r w:rsidRPr="007606FB">
        <w:t>etailed Signal Descriptions</w:t>
      </w:r>
      <w:bookmarkEnd w:id="371"/>
    </w:p>
    <w:p w:rsidR="006F527D" w:rsidRDefault="006F527D" w:rsidP="006051CB">
      <w:r w:rsidRPr="007606FB">
        <w:t>The complete interface description is presented in the Table 6. The interface description includes both internal port and external pins:</w:t>
      </w:r>
    </w:p>
    <w:p w:rsidR="006F527D" w:rsidRPr="007606FB" w:rsidRDefault="006F527D" w:rsidP="006051CB">
      <w:pPr>
        <w:pStyle w:val="legendatabela"/>
      </w:pPr>
      <w:r w:rsidRPr="007606FB">
        <w:t xml:space="preserve">Table </w:t>
      </w:r>
      <w:fldSimple w:instr=" SEQ &quot;Table&quot; \*Arabic ">
        <w:r w:rsidR="002942B1">
          <w:rPr>
            <w:noProof/>
          </w:rPr>
          <w:t>74</w:t>
        </w:r>
      </w:fldSimple>
      <w:r w:rsidRPr="007606FB">
        <w:t>: Interface Description</w:t>
      </w:r>
    </w:p>
    <w:tbl>
      <w:tblPr>
        <w:tblW w:w="0" w:type="auto"/>
        <w:jc w:val="center"/>
        <w:tblInd w:w="108" w:type="dxa"/>
        <w:tblLayout w:type="fixed"/>
        <w:tblLook w:val="0000"/>
      </w:tblPr>
      <w:tblGrid>
        <w:gridCol w:w="2002"/>
        <w:gridCol w:w="612"/>
        <w:gridCol w:w="1132"/>
        <w:gridCol w:w="5047"/>
        <w:gridCol w:w="796"/>
      </w:tblGrid>
      <w:tr w:rsidR="006F527D" w:rsidRPr="007606FB" w:rsidTr="00B65754">
        <w:trPr>
          <w:cantSplit/>
          <w:trHeight w:val="613"/>
          <w:tblHeader/>
          <w:jc w:val="center"/>
        </w:trPr>
        <w:tc>
          <w:tcPr>
            <w:tcW w:w="2002" w:type="dxa"/>
            <w:tcBorders>
              <w:top w:val="single" w:sz="4" w:space="0" w:color="000000"/>
              <w:left w:val="single" w:sz="4" w:space="0" w:color="000000"/>
              <w:bottom w:val="single" w:sz="4" w:space="0" w:color="000000"/>
            </w:tcBorders>
            <w:shd w:val="clear" w:color="auto" w:fill="auto"/>
            <w:vAlign w:val="center"/>
          </w:tcPr>
          <w:p w:rsidR="006F527D" w:rsidRPr="006051CB" w:rsidRDefault="006F527D" w:rsidP="006051CB">
            <w:pPr>
              <w:pStyle w:val="Normalsemespacamento"/>
              <w:jc w:val="center"/>
              <w:rPr>
                <w:b/>
              </w:rPr>
            </w:pPr>
            <w:r w:rsidRPr="006051CB">
              <w:rPr>
                <w:b/>
              </w:rPr>
              <w:t>Signal</w:t>
            </w:r>
          </w:p>
        </w:tc>
        <w:tc>
          <w:tcPr>
            <w:tcW w:w="612" w:type="dxa"/>
            <w:tcBorders>
              <w:top w:val="single" w:sz="4" w:space="0" w:color="000000"/>
              <w:left w:val="single" w:sz="4" w:space="0" w:color="000000"/>
              <w:bottom w:val="single" w:sz="4" w:space="0" w:color="000000"/>
            </w:tcBorders>
            <w:shd w:val="clear" w:color="auto" w:fill="auto"/>
            <w:vAlign w:val="center"/>
          </w:tcPr>
          <w:p w:rsidR="006F527D" w:rsidRPr="006051CB" w:rsidRDefault="006F527D" w:rsidP="006051CB">
            <w:pPr>
              <w:pStyle w:val="Normalsemespacamento"/>
              <w:jc w:val="center"/>
              <w:rPr>
                <w:b/>
              </w:rPr>
            </w:pPr>
            <w:r w:rsidRPr="006051CB">
              <w:rPr>
                <w:b/>
              </w:rPr>
              <w:t>I/O</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6051CB" w:rsidRDefault="006F527D" w:rsidP="006051CB">
            <w:pPr>
              <w:pStyle w:val="Normalsemespacamento"/>
              <w:jc w:val="center"/>
              <w:rPr>
                <w:b/>
              </w:rPr>
            </w:pPr>
            <w:r w:rsidRPr="006051CB">
              <w:rPr>
                <w:b/>
              </w:rPr>
              <w:t>Description</w:t>
            </w:r>
          </w:p>
        </w:tc>
        <w:tc>
          <w:tcPr>
            <w:tcW w:w="7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6051CB" w:rsidRDefault="006F527D" w:rsidP="006051CB">
            <w:pPr>
              <w:pStyle w:val="Normalsemespacamento"/>
              <w:jc w:val="center"/>
              <w:rPr>
                <w:b/>
              </w:rPr>
            </w:pPr>
            <w:r w:rsidRPr="006051CB">
              <w:rPr>
                <w:b/>
              </w:rPr>
              <w:t>Reset</w:t>
            </w:r>
          </w:p>
        </w:tc>
      </w:tr>
      <w:tr w:rsidR="006F527D" w:rsidRPr="007606FB" w:rsidTr="00B65754">
        <w:trPr>
          <w:cantSplit/>
          <w:jc w:val="center"/>
        </w:trPr>
        <w:tc>
          <w:tcPr>
            <w:tcW w:w="200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_int_b_i[0]</w:t>
            </w:r>
          </w:p>
        </w:tc>
        <w:tc>
          <w:tcPr>
            <w:tcW w:w="61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External Interrupt input 0</w:t>
            </w:r>
          </w:p>
        </w:tc>
        <w:tc>
          <w:tcPr>
            <w:tcW w:w="7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w:t>
            </w:r>
          </w:p>
        </w:tc>
      </w:tr>
      <w:tr w:rsidR="006F527D" w:rsidRPr="001B7D39" w:rsidTr="00B65754">
        <w:trPr>
          <w:cantSplit/>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 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A transition from high to low or a low level of /INT0 triggers set correspondent external interrupt flag.</w:t>
            </w:r>
          </w:p>
          <w:p w:rsidR="006F527D" w:rsidRPr="007606FB" w:rsidRDefault="006F527D" w:rsidP="006051CB">
            <w:pPr>
              <w:pStyle w:val="Normalsemespacamento"/>
            </w:pPr>
            <w:r w:rsidRPr="007606FB">
              <w:t>Negated: A transition from low to high has no effect.</w:t>
            </w:r>
          </w:p>
          <w:p w:rsidR="006F527D" w:rsidRPr="007606FB" w:rsidRDefault="006F527D" w:rsidP="006051CB">
            <w:pPr>
              <w:pStyle w:val="Normalsemespacamento"/>
            </w:pPr>
            <w:r w:rsidRPr="007606FB">
              <w:t>In level mode, high level clears correspondent interrupt flag.</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 xml:space="preserve">Assertion: an input high or low should be hold for at least one machine cycle to ensure sampling </w:t>
            </w:r>
          </w:p>
          <w:p w:rsidR="006F527D" w:rsidRPr="007606FB" w:rsidRDefault="006F527D" w:rsidP="006051CB">
            <w:pPr>
              <w:pStyle w:val="Normalsemespacamento"/>
            </w:pPr>
            <w:r w:rsidRPr="007606FB">
              <w:t>Negated: an input low to high should be hold for at least one machine cycle to ensure sampling</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500"/>
          <w:jc w:val="center"/>
        </w:trPr>
        <w:tc>
          <w:tcPr>
            <w:tcW w:w="200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_int_b_i[1]</w:t>
            </w:r>
          </w:p>
        </w:tc>
        <w:tc>
          <w:tcPr>
            <w:tcW w:w="61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External Interrupt input 1</w:t>
            </w:r>
          </w:p>
        </w:tc>
        <w:tc>
          <w:tcPr>
            <w:tcW w:w="7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w:t>
            </w:r>
          </w:p>
        </w:tc>
      </w:tr>
      <w:tr w:rsidR="006F527D" w:rsidRPr="001B7D39" w:rsidTr="00B65754">
        <w:trPr>
          <w:cantSplit/>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 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A transition from high to low or a low level of /INT1 triggers set correspondent external interrupt flag.</w:t>
            </w:r>
          </w:p>
          <w:p w:rsidR="006F527D" w:rsidRPr="007606FB" w:rsidRDefault="006F527D" w:rsidP="006051CB">
            <w:pPr>
              <w:pStyle w:val="Normalsemespacamento"/>
            </w:pPr>
            <w:r w:rsidRPr="007606FB">
              <w:t>Negated: A transition from low to high has no effect.</w:t>
            </w:r>
          </w:p>
          <w:p w:rsidR="006F527D" w:rsidRPr="007606FB" w:rsidRDefault="006F527D" w:rsidP="006051CB">
            <w:pPr>
              <w:pStyle w:val="Normalsemespacamento"/>
            </w:pPr>
            <w:r w:rsidRPr="007606FB">
              <w:t>In level mode, high level clears correspondent interrupt flag.</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 xml:space="preserve">Assertion: an input high or low should be hold for at least one machine cycle to ensure sampling </w:t>
            </w:r>
          </w:p>
          <w:p w:rsidR="006F527D" w:rsidRPr="007606FB" w:rsidRDefault="006F527D" w:rsidP="006051CB">
            <w:pPr>
              <w:pStyle w:val="Normalsemespacamento"/>
            </w:pPr>
            <w:r w:rsidRPr="007606FB">
              <w:t>Negated: an input low to high should be hold for at least one machine cycle to ensure sampling</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jc w:val="center"/>
        </w:trPr>
        <w:tc>
          <w:tcPr>
            <w:tcW w:w="200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clk</w:t>
            </w:r>
          </w:p>
        </w:tc>
        <w:tc>
          <w:tcPr>
            <w:tcW w:w="61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 xml:space="preserve">Register Interrupt Clock </w:t>
            </w:r>
          </w:p>
        </w:tc>
        <w:tc>
          <w:tcPr>
            <w:tcW w:w="7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w:t>
            </w:r>
          </w:p>
        </w:tc>
      </w:tr>
      <w:tr w:rsidR="006F527D" w:rsidRPr="007606FB" w:rsidTr="00B65754">
        <w:trPr>
          <w:cantSplit/>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 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n/a</w:t>
            </w:r>
          </w:p>
          <w:p w:rsidR="006F527D" w:rsidRPr="007606FB" w:rsidRDefault="006F527D" w:rsidP="006051CB">
            <w:pPr>
              <w:pStyle w:val="Normalsemespacamento"/>
            </w:pPr>
            <w:r w:rsidRPr="007606FB">
              <w:t>Negated: n/a</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Duty Cycle 50 %</w:t>
            </w:r>
          </w:p>
          <w:p w:rsidR="006F527D" w:rsidRPr="007606FB" w:rsidRDefault="006F527D" w:rsidP="006051CB">
            <w:pPr>
              <w:pStyle w:val="Normalsemespacamento"/>
            </w:pPr>
            <w:r w:rsidRPr="007606FB">
              <w:t>Negation:  Duty Cycle 50 %</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jc w:val="center"/>
        </w:trPr>
        <w:tc>
          <w:tcPr>
            <w:tcW w:w="200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_rst_sync_b_i</w:t>
            </w:r>
          </w:p>
        </w:tc>
        <w:tc>
          <w:tcPr>
            <w:tcW w:w="61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ynchronous reset</w:t>
            </w:r>
          </w:p>
        </w:tc>
        <w:tc>
          <w:tcPr>
            <w:tcW w:w="7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w:t>
            </w:r>
          </w:p>
        </w:tc>
      </w:tr>
      <w:tr w:rsidR="006F527D" w:rsidRPr="001B7D39" w:rsidTr="00B65754">
        <w:trPr>
          <w:cantSplit/>
          <w:trHeight w:val="537"/>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 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Chip in reset state</w:t>
            </w:r>
          </w:p>
          <w:p w:rsidR="006F527D" w:rsidRPr="007606FB" w:rsidRDefault="006F527D" w:rsidP="006051CB">
            <w:pPr>
              <w:pStyle w:val="Normalsemespacamento"/>
            </w:pPr>
            <w:r w:rsidRPr="007606FB">
              <w:t>Negated: Normal Operation</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Can be asynchronously asserted</w:t>
            </w:r>
          </w:p>
          <w:p w:rsidR="006F527D" w:rsidRPr="007606FB" w:rsidRDefault="006F527D" w:rsidP="006051CB">
            <w:pPr>
              <w:pStyle w:val="Normalsemespacamento"/>
            </w:pPr>
            <w:r w:rsidRPr="007606FB">
              <w:t>Negation: May occur at any time, synchronous to internal clock</w:t>
            </w:r>
          </w:p>
          <w:p w:rsidR="006F527D" w:rsidRPr="007606FB" w:rsidRDefault="006F527D" w:rsidP="006051CB">
            <w:pPr>
              <w:pStyle w:val="Normalsemespacamento"/>
            </w:pPr>
          </w:p>
          <w:p w:rsidR="006F527D" w:rsidRPr="007606FB" w:rsidRDefault="006F527D" w:rsidP="006051CB">
            <w:pPr>
              <w:pStyle w:val="Normalsemespacamento"/>
            </w:pPr>
          </w:p>
          <w:p w:rsidR="006F527D" w:rsidRPr="007606FB" w:rsidRDefault="006F527D" w:rsidP="006051CB">
            <w:pPr>
              <w:pStyle w:val="Normalsemespacamento"/>
            </w:pP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358"/>
          <w:jc w:val="center"/>
        </w:trPr>
        <w:tc>
          <w:tcPr>
            <w:tcW w:w="200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_na_i</w:t>
            </w:r>
          </w:p>
        </w:tc>
        <w:tc>
          <w:tcPr>
            <w:tcW w:w="61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 xml:space="preserve">Interrupt Not Accepted </w:t>
            </w:r>
          </w:p>
        </w:tc>
        <w:tc>
          <w:tcPr>
            <w:tcW w:w="796" w:type="dxa"/>
            <w:vMerge w:val="restart"/>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w:t>
            </w:r>
          </w:p>
        </w:tc>
      </w:tr>
      <w:tr w:rsidR="006F527D" w:rsidRPr="001B7D39" w:rsidTr="00B65754">
        <w:trPr>
          <w:cantSplit/>
          <w:trHeight w:val="592"/>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High level indicates a not accepted interrupt by core</w:t>
            </w:r>
          </w:p>
          <w:p w:rsidR="006F527D" w:rsidRPr="007606FB" w:rsidRDefault="006F527D" w:rsidP="006051CB">
            <w:pPr>
              <w:pStyle w:val="Normalsemespacamento"/>
            </w:pPr>
            <w:r w:rsidRPr="007606FB">
              <w:t>Negated: Low level indicates a accepted interrupt by core</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 xml:space="preserve">Assertion: an input high should be hold for at least one machine cycle to ensure sampling </w:t>
            </w:r>
          </w:p>
          <w:p w:rsidR="006F527D" w:rsidRPr="007606FB" w:rsidRDefault="006F527D" w:rsidP="006051CB">
            <w:pPr>
              <w:pStyle w:val="Normalsemespacamento"/>
            </w:pPr>
            <w:r w:rsidRPr="007606FB">
              <w:t>Negated: an input low should be hold for at least one machine cycle to ensure sampling</w:t>
            </w:r>
          </w:p>
          <w:p w:rsidR="006F527D" w:rsidRPr="007606FB" w:rsidRDefault="006F527D" w:rsidP="006051CB">
            <w:pPr>
              <w:pStyle w:val="Normalsemespacamento"/>
            </w:pP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520"/>
          <w:jc w:val="center"/>
        </w:trPr>
        <w:tc>
          <w:tcPr>
            <w:tcW w:w="200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reg_ie_i[7:0]</w:t>
            </w:r>
          </w:p>
        </w:tc>
        <w:tc>
          <w:tcPr>
            <w:tcW w:w="61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Enable Register Bus - IE[7:0]</w:t>
            </w:r>
          </w:p>
        </w:tc>
        <w:tc>
          <w:tcPr>
            <w:tcW w:w="7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0</w:t>
            </w: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Data Registers</w:t>
            </w:r>
          </w:p>
          <w:p w:rsidR="006F527D" w:rsidRPr="007606FB" w:rsidRDefault="006F527D" w:rsidP="006051CB">
            <w:pPr>
              <w:pStyle w:val="Normalsemespacamento"/>
            </w:pPr>
            <w:r w:rsidRPr="007606FB">
              <w:t>Negated: Data Registers</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Synchronous with internal clock</w:t>
            </w:r>
          </w:p>
          <w:p w:rsidR="006F527D" w:rsidRPr="007606FB" w:rsidRDefault="006F527D" w:rsidP="006051CB">
            <w:pPr>
              <w:pStyle w:val="Normalsemespacamento"/>
            </w:pPr>
            <w:r w:rsidRPr="007606FB">
              <w:t>Negation:  Synchronous with internal clock</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402"/>
          <w:jc w:val="center"/>
        </w:trPr>
        <w:tc>
          <w:tcPr>
            <w:tcW w:w="200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reg_ip_i[6:0]</w:t>
            </w:r>
          </w:p>
        </w:tc>
        <w:tc>
          <w:tcPr>
            <w:tcW w:w="61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Priority Register Bus – IP[6:0]</w:t>
            </w:r>
          </w:p>
        </w:tc>
        <w:tc>
          <w:tcPr>
            <w:tcW w:w="7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0</w:t>
            </w: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Data Registers</w:t>
            </w:r>
          </w:p>
          <w:p w:rsidR="006F527D" w:rsidRPr="007606FB" w:rsidRDefault="006F527D" w:rsidP="006051CB">
            <w:pPr>
              <w:pStyle w:val="Normalsemespacamento"/>
            </w:pPr>
            <w:r w:rsidRPr="007606FB">
              <w:t>Negated: Data Registers</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Synchronous with internal clock</w:t>
            </w:r>
          </w:p>
          <w:p w:rsidR="006F527D" w:rsidRPr="007606FB" w:rsidRDefault="006F527D" w:rsidP="006051CB">
            <w:pPr>
              <w:pStyle w:val="Normalsemespacamento"/>
            </w:pPr>
            <w:r w:rsidRPr="007606FB">
              <w:t>Negation:  Synchronous with internal clock</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434"/>
          <w:jc w:val="center"/>
        </w:trPr>
        <w:tc>
          <w:tcPr>
            <w:tcW w:w="200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reg_scon_i[1:0]</w:t>
            </w:r>
          </w:p>
        </w:tc>
        <w:tc>
          <w:tcPr>
            <w:tcW w:w="61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Flag Register – SCON[1:0]</w:t>
            </w:r>
          </w:p>
        </w:tc>
        <w:tc>
          <w:tcPr>
            <w:tcW w:w="7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0</w:t>
            </w: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Data Registers</w:t>
            </w:r>
          </w:p>
          <w:p w:rsidR="006F527D" w:rsidRPr="007606FB" w:rsidRDefault="006F527D" w:rsidP="006051CB">
            <w:pPr>
              <w:pStyle w:val="Normalsemespacamento"/>
            </w:pPr>
            <w:r w:rsidRPr="007606FB">
              <w:t>Negated: Data Registers</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Synchronous with internal clock</w:t>
            </w:r>
          </w:p>
          <w:p w:rsidR="006F527D" w:rsidRPr="007606FB" w:rsidRDefault="006F527D" w:rsidP="006051CB">
            <w:pPr>
              <w:pStyle w:val="Normalsemespacamento"/>
            </w:pPr>
            <w:r w:rsidRPr="007606FB">
              <w:t>Negation:  Synchronous with internal clock</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488"/>
          <w:jc w:val="center"/>
        </w:trPr>
        <w:tc>
          <w:tcPr>
            <w:tcW w:w="200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reg_tcon_i[5:0]</w:t>
            </w:r>
          </w:p>
        </w:tc>
        <w:tc>
          <w:tcPr>
            <w:tcW w:w="61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Flag Register – TCON[5:0]</w:t>
            </w:r>
          </w:p>
        </w:tc>
        <w:tc>
          <w:tcPr>
            <w:tcW w:w="796" w:type="dxa"/>
            <w:vMerge w:val="restart"/>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0</w:t>
            </w: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Data Registers</w:t>
            </w:r>
          </w:p>
          <w:p w:rsidR="006F527D" w:rsidRPr="007606FB" w:rsidRDefault="006F527D" w:rsidP="006051CB">
            <w:pPr>
              <w:pStyle w:val="Normalsemespacamento"/>
            </w:pPr>
            <w:r w:rsidRPr="007606FB">
              <w:t>Negated: Data Registers</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Synchronous with internal clock</w:t>
            </w:r>
          </w:p>
          <w:p w:rsidR="006F527D" w:rsidRPr="007606FB" w:rsidRDefault="006F527D" w:rsidP="006051CB">
            <w:pPr>
              <w:pStyle w:val="Normalsemespacamento"/>
            </w:pPr>
            <w:r w:rsidRPr="007606FB">
              <w:t>Negation:  Synchronous with internal clock</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654"/>
          <w:jc w:val="center"/>
        </w:trPr>
        <w:tc>
          <w:tcPr>
            <w:tcW w:w="200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reg_tcon2_i[1:0]</w:t>
            </w:r>
          </w:p>
        </w:tc>
        <w:tc>
          <w:tcPr>
            <w:tcW w:w="61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Flag Register - TCON2[1:0]</w:t>
            </w:r>
          </w:p>
        </w:tc>
        <w:tc>
          <w:tcPr>
            <w:tcW w:w="796" w:type="dxa"/>
            <w:vMerge w:val="restart"/>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0</w:t>
            </w:r>
          </w:p>
        </w:tc>
      </w:tr>
      <w:tr w:rsidR="006F527D" w:rsidRPr="001B7D39" w:rsidTr="00B65754">
        <w:trPr>
          <w:cantSplit/>
          <w:trHeight w:val="620"/>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Data Registers</w:t>
            </w:r>
          </w:p>
          <w:p w:rsidR="006F527D" w:rsidRPr="007606FB" w:rsidRDefault="006F527D" w:rsidP="006051CB">
            <w:pPr>
              <w:pStyle w:val="Normalsemespacamento"/>
            </w:pPr>
            <w:r w:rsidRPr="007606FB">
              <w:t>Negated: Data Registers</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p w:rsidR="006F527D" w:rsidRPr="007606FB" w:rsidRDefault="006F527D" w:rsidP="006051CB">
            <w:pPr>
              <w:pStyle w:val="Normalsemespacamento"/>
            </w:pPr>
          </w:p>
          <w:p w:rsidR="006F527D" w:rsidRPr="007606FB" w:rsidRDefault="006F527D" w:rsidP="006051CB">
            <w:pPr>
              <w:pStyle w:val="Normalsemespacamento"/>
            </w:pPr>
            <w:r w:rsidRPr="007606FB">
              <w:t>Assertion: Synchronous with internal clock</w:t>
            </w:r>
          </w:p>
          <w:p w:rsidR="006F527D" w:rsidRPr="007606FB" w:rsidRDefault="006F527D" w:rsidP="006051CB">
            <w:pPr>
              <w:pStyle w:val="Normalsemespacamento"/>
            </w:pPr>
            <w:r w:rsidRPr="007606FB">
              <w:t>Negation:  Synchronous with internal clock</w:t>
            </w:r>
          </w:p>
          <w:p w:rsidR="006F527D" w:rsidRPr="007606FB" w:rsidRDefault="006F527D" w:rsidP="006051CB">
            <w:pPr>
              <w:pStyle w:val="Normalsemespacamento"/>
            </w:pPr>
          </w:p>
          <w:p w:rsidR="006F527D" w:rsidRPr="007606FB" w:rsidRDefault="006F527D" w:rsidP="006051CB">
            <w:pPr>
              <w:pStyle w:val="Normalsemespacamento"/>
            </w:pP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551"/>
          <w:jc w:val="center"/>
        </w:trPr>
        <w:tc>
          <w:tcPr>
            <w:tcW w:w="200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_rdy_i</w:t>
            </w:r>
          </w:p>
        </w:tc>
        <w:tc>
          <w:tcPr>
            <w:tcW w:w="61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Ready</w:t>
            </w:r>
          </w:p>
        </w:tc>
        <w:tc>
          <w:tcPr>
            <w:tcW w:w="7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w:t>
            </w: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High level indicates interrupt routine finished by core</w:t>
            </w:r>
          </w:p>
          <w:p w:rsidR="006F527D" w:rsidRPr="007606FB" w:rsidRDefault="006F527D" w:rsidP="006051CB">
            <w:pPr>
              <w:pStyle w:val="Normalsemespacamento"/>
            </w:pPr>
            <w:r w:rsidRPr="007606FB">
              <w:t>Negated: Low level indicates an interrupt routine still executed  by core</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 xml:space="preserve">Assertion: an input high should be hold for at least one machine cycle to ensure sampling </w:t>
            </w:r>
          </w:p>
          <w:p w:rsidR="006F527D" w:rsidRPr="007606FB" w:rsidRDefault="006F527D" w:rsidP="006051CB">
            <w:pPr>
              <w:pStyle w:val="Normalsemespacamento"/>
            </w:pPr>
            <w:r w:rsidRPr="007606FB">
              <w:t>Negated: an input low should be hold for at least one machine cycle to ensure sampling</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519"/>
          <w:jc w:val="center"/>
        </w:trPr>
        <w:tc>
          <w:tcPr>
            <w:tcW w:w="200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_vect_o[2:0]</w:t>
            </w:r>
          </w:p>
        </w:tc>
        <w:tc>
          <w:tcPr>
            <w:tcW w:w="612" w:type="dxa"/>
            <w:vMerge w:val="restart"/>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O</w:t>
            </w:r>
          </w:p>
        </w:tc>
        <w:tc>
          <w:tcPr>
            <w:tcW w:w="6179" w:type="dxa"/>
            <w:gridSpan w:val="2"/>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Address Vector – int_vect[2:0]</w:t>
            </w:r>
          </w:p>
        </w:tc>
        <w:tc>
          <w:tcPr>
            <w:tcW w:w="7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0</w:t>
            </w: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Interrupt Address Vector</w:t>
            </w:r>
          </w:p>
          <w:p w:rsidR="006F527D" w:rsidRPr="007606FB" w:rsidRDefault="006F527D" w:rsidP="006051CB">
            <w:pPr>
              <w:pStyle w:val="Normalsemespacamento"/>
            </w:pPr>
            <w:r w:rsidRPr="007606FB">
              <w:t>Negated: Interrupt Address Vector</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top w:val="single" w:sz="4" w:space="0" w:color="000000"/>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Synchronous with internal clock</w:t>
            </w:r>
          </w:p>
          <w:p w:rsidR="006F527D" w:rsidRPr="007606FB" w:rsidRDefault="006F527D" w:rsidP="006051CB">
            <w:pPr>
              <w:pStyle w:val="Normalsemespacamento"/>
            </w:pPr>
            <w:r w:rsidRPr="007606FB">
              <w:t>Negation:  Synchronous with internal clock</w:t>
            </w:r>
          </w:p>
        </w:tc>
        <w:tc>
          <w:tcPr>
            <w:tcW w:w="7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654"/>
          <w:jc w:val="center"/>
        </w:trPr>
        <w:tc>
          <w:tcPr>
            <w:tcW w:w="200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reg_tcon_o[3:0]</w:t>
            </w:r>
          </w:p>
        </w:tc>
        <w:tc>
          <w:tcPr>
            <w:tcW w:w="61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O</w:t>
            </w:r>
          </w:p>
        </w:tc>
        <w:tc>
          <w:tcPr>
            <w:tcW w:w="6179" w:type="dxa"/>
            <w:gridSpan w:val="2"/>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Flag Register – TCON[3:0]</w:t>
            </w:r>
          </w:p>
        </w:tc>
        <w:tc>
          <w:tcPr>
            <w:tcW w:w="796" w:type="dxa"/>
            <w:vMerge w:val="restart"/>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0</w:t>
            </w: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Data Registers</w:t>
            </w:r>
          </w:p>
          <w:p w:rsidR="006F527D" w:rsidRPr="007606FB" w:rsidRDefault="006F527D" w:rsidP="006051CB">
            <w:pPr>
              <w:pStyle w:val="Normalsemespacamento"/>
            </w:pPr>
            <w:r w:rsidRPr="007606FB">
              <w:t>Negated: Data Registers</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Synchronous with internal clock</w:t>
            </w:r>
          </w:p>
          <w:p w:rsidR="006F527D" w:rsidRPr="007606FB" w:rsidRDefault="006F527D" w:rsidP="006051CB">
            <w:pPr>
              <w:pStyle w:val="Normalsemespacamento"/>
            </w:pPr>
            <w:r w:rsidRPr="007606FB">
              <w:t>Negation:  Synchronous with internal clock</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654"/>
          <w:jc w:val="center"/>
        </w:trPr>
        <w:tc>
          <w:tcPr>
            <w:tcW w:w="200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reg_tcon2_o[1:0]</w:t>
            </w:r>
          </w:p>
        </w:tc>
        <w:tc>
          <w:tcPr>
            <w:tcW w:w="61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O</w:t>
            </w:r>
          </w:p>
        </w:tc>
        <w:tc>
          <w:tcPr>
            <w:tcW w:w="6179" w:type="dxa"/>
            <w:gridSpan w:val="2"/>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Flag Register – TCON2[1:0]</w:t>
            </w:r>
          </w:p>
        </w:tc>
        <w:tc>
          <w:tcPr>
            <w:tcW w:w="796" w:type="dxa"/>
            <w:vMerge w:val="restart"/>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0</w:t>
            </w: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Data Registers</w:t>
            </w:r>
          </w:p>
          <w:p w:rsidR="006F527D" w:rsidRPr="007606FB" w:rsidRDefault="006F527D" w:rsidP="006051CB">
            <w:pPr>
              <w:pStyle w:val="Normalsemespacamento"/>
            </w:pPr>
            <w:r w:rsidRPr="007606FB">
              <w:t>Negated: Data Registers</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Synchronous with internal clock</w:t>
            </w:r>
          </w:p>
          <w:p w:rsidR="006F527D" w:rsidRPr="007606FB" w:rsidRDefault="006F527D" w:rsidP="006051CB">
            <w:pPr>
              <w:pStyle w:val="Normalsemespacamento"/>
            </w:pPr>
            <w:r w:rsidRPr="007606FB">
              <w:t>Negation:  Synchronous with internal clock</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7606FB" w:rsidTr="00B65754">
        <w:trPr>
          <w:cantSplit/>
          <w:trHeight w:val="654"/>
          <w:jc w:val="center"/>
        </w:trPr>
        <w:tc>
          <w:tcPr>
            <w:tcW w:w="200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_reg_clr_o</w:t>
            </w:r>
          </w:p>
        </w:tc>
        <w:tc>
          <w:tcPr>
            <w:tcW w:w="612" w:type="dxa"/>
            <w:vMerge w:val="restart"/>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O</w:t>
            </w:r>
          </w:p>
        </w:tc>
        <w:tc>
          <w:tcPr>
            <w:tcW w:w="6179" w:type="dxa"/>
            <w:gridSpan w:val="2"/>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Interrupt Register Clear</w:t>
            </w:r>
          </w:p>
        </w:tc>
        <w:tc>
          <w:tcPr>
            <w:tcW w:w="796" w:type="dxa"/>
            <w:vMerge w:val="restart"/>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r w:rsidRPr="007606FB">
              <w:t>0</w:t>
            </w: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State</w:t>
            </w:r>
          </w:p>
          <w:p w:rsidR="006F527D" w:rsidRPr="007606FB" w:rsidRDefault="006F527D" w:rsidP="006051CB">
            <w:pPr>
              <w:pStyle w:val="Normalsemespacamento"/>
            </w:pPr>
            <w:r w:rsidRPr="007606FB">
              <w:t>Mean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ed: Set when has new registers values</w:t>
            </w:r>
          </w:p>
          <w:p w:rsidR="006F527D" w:rsidRPr="007606FB" w:rsidRDefault="006F527D" w:rsidP="006051CB">
            <w:pPr>
              <w:pStyle w:val="Normalsemespacamento"/>
            </w:pPr>
            <w:r w:rsidRPr="007606FB">
              <w:t>Negated: Clear when has no new register values</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r w:rsidR="006F527D" w:rsidRPr="001B7D39" w:rsidTr="00B65754">
        <w:trPr>
          <w:cantSplit/>
          <w:trHeight w:val="654"/>
          <w:jc w:val="center"/>
        </w:trPr>
        <w:tc>
          <w:tcPr>
            <w:tcW w:w="200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612" w:type="dxa"/>
            <w:vMerge/>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p>
        </w:tc>
        <w:tc>
          <w:tcPr>
            <w:tcW w:w="1132"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Timing</w:t>
            </w:r>
          </w:p>
        </w:tc>
        <w:tc>
          <w:tcPr>
            <w:tcW w:w="5047" w:type="dxa"/>
            <w:tcBorders>
              <w:left w:val="single" w:sz="4" w:space="0" w:color="000000"/>
              <w:bottom w:val="single" w:sz="4" w:space="0" w:color="000000"/>
            </w:tcBorders>
            <w:shd w:val="clear" w:color="auto" w:fill="auto"/>
            <w:vAlign w:val="center"/>
          </w:tcPr>
          <w:p w:rsidR="006F527D" w:rsidRPr="007606FB" w:rsidRDefault="006F527D" w:rsidP="006051CB">
            <w:pPr>
              <w:pStyle w:val="Normalsemespacamento"/>
            </w:pPr>
            <w:r w:rsidRPr="007606FB">
              <w:t>Assertion: Synchronous with internal clock</w:t>
            </w:r>
          </w:p>
          <w:p w:rsidR="006F527D" w:rsidRPr="007606FB" w:rsidRDefault="006F527D" w:rsidP="006051CB">
            <w:pPr>
              <w:pStyle w:val="Normalsemespacamento"/>
            </w:pPr>
            <w:r w:rsidRPr="007606FB">
              <w:t>Negation:  Synchronous with internal clock</w:t>
            </w:r>
          </w:p>
        </w:tc>
        <w:tc>
          <w:tcPr>
            <w:tcW w:w="796" w:type="dxa"/>
            <w:vMerge/>
            <w:tcBorders>
              <w:left w:val="single" w:sz="4" w:space="0" w:color="000000"/>
              <w:bottom w:val="single" w:sz="4" w:space="0" w:color="000000"/>
              <w:right w:val="single" w:sz="4" w:space="0" w:color="000000"/>
            </w:tcBorders>
            <w:shd w:val="clear" w:color="auto" w:fill="auto"/>
            <w:vAlign w:val="center"/>
          </w:tcPr>
          <w:p w:rsidR="006F527D" w:rsidRPr="007606FB" w:rsidRDefault="006F527D" w:rsidP="006051CB">
            <w:pPr>
              <w:pStyle w:val="Normalsemespacamento"/>
            </w:pPr>
          </w:p>
        </w:tc>
      </w:tr>
    </w:tbl>
    <w:p w:rsidR="006F527D" w:rsidRDefault="006F527D" w:rsidP="006051CB">
      <w:pPr>
        <w:pStyle w:val="Ttulo2"/>
      </w:pPr>
      <w:bookmarkStart w:id="372" w:name="_Toc276137233"/>
      <w:r w:rsidRPr="007606FB">
        <w:t>Memory Map and Register Definition</w:t>
      </w:r>
      <w:bookmarkEnd w:id="372"/>
    </w:p>
    <w:p w:rsidR="006F527D" w:rsidRDefault="006F527D" w:rsidP="006051CB">
      <w:r w:rsidRPr="007606FB">
        <w:t>The memory map for Interrupt Controller module registers consists of 8 bit registers with no special requirements.  The memory map and registers details are in the following sections.</w:t>
      </w:r>
    </w:p>
    <w:p w:rsidR="006F527D" w:rsidRDefault="006F527D" w:rsidP="006051CB">
      <w:pPr>
        <w:pStyle w:val="Ttulo2"/>
      </w:pPr>
      <w:bookmarkStart w:id="373" w:name="_Toc276137234"/>
      <w:r w:rsidRPr="007606FB">
        <w:t>Functional Description</w:t>
      </w:r>
      <w:bookmarkEnd w:id="373"/>
    </w:p>
    <w:p w:rsidR="006F527D" w:rsidRDefault="006F527D" w:rsidP="006051CB">
      <w:pPr>
        <w:pStyle w:val="Ttulo3"/>
      </w:pPr>
      <w:bookmarkStart w:id="374" w:name="_Toc276137235"/>
      <w:r w:rsidRPr="007606FB">
        <w:t>Modes of Operation</w:t>
      </w:r>
      <w:bookmarkEnd w:id="374"/>
    </w:p>
    <w:p w:rsidR="006F527D" w:rsidRDefault="006F527D" w:rsidP="006051CB">
      <w:r w:rsidRPr="007606FB">
        <w:t>The interrupt flags are sampled at every machine cycle. The samples are polled during the  following machine cycle. If one of the flags was in a set condition at preceding cycle, the polling cycle will find it and the core block will generate an LCALL to the appropriate service routine, provided this hardware-generated LCALL is not blocked by any of the following conditions:</w:t>
      </w:r>
    </w:p>
    <w:p w:rsidR="006F527D" w:rsidRPr="007606FB" w:rsidRDefault="006F527D" w:rsidP="006051CB">
      <w:pPr>
        <w:pStyle w:val="PargrafodaLista"/>
        <w:numPr>
          <w:ilvl w:val="0"/>
          <w:numId w:val="48"/>
        </w:numPr>
      </w:pPr>
      <w:r w:rsidRPr="007606FB">
        <w:t>An interrupt of equal or higher priority level is already in progress.</w:t>
      </w:r>
    </w:p>
    <w:p w:rsidR="006F527D" w:rsidRPr="007606FB" w:rsidRDefault="006F527D" w:rsidP="006051CB">
      <w:pPr>
        <w:pStyle w:val="PargrafodaLista"/>
        <w:numPr>
          <w:ilvl w:val="0"/>
          <w:numId w:val="48"/>
        </w:numPr>
      </w:pPr>
      <w:r w:rsidRPr="007606FB">
        <w:t>The current (polling) cycle is not the final cycle in the execution of the instruction in progress.</w:t>
      </w:r>
    </w:p>
    <w:p w:rsidR="006F527D" w:rsidRDefault="006F527D" w:rsidP="006051CB">
      <w:pPr>
        <w:pStyle w:val="PargrafodaLista"/>
        <w:numPr>
          <w:ilvl w:val="0"/>
          <w:numId w:val="48"/>
        </w:numPr>
      </w:pPr>
      <w:r w:rsidRPr="007606FB">
        <w:t>The instruction in progress is RETI or any write to the IE or IP registers.</w:t>
      </w:r>
    </w:p>
    <w:p w:rsidR="006F527D" w:rsidRDefault="006F527D" w:rsidP="006051CB">
      <w:r w:rsidRPr="007606FB">
        <w:t>Any of these three conditions will block the generation of the LCALL to the interrupt service routine. Condition 2 ensures that the instruction in progress will be completed before vectoring to any service routine. Condition 3 ensures that if the instruction in progress is RETI or any access to IE or IP, then at least one more instruction will be executed before any interrupt is vectored to.</w:t>
      </w:r>
    </w:p>
    <w:p w:rsidR="006F527D" w:rsidRDefault="006F527D" w:rsidP="006051CB">
      <w:r w:rsidRPr="007606FB">
        <w:t>The polling cycle is repeated with each machine cycle and the values polled are the value that were present at previous machine cycle. Note then that if an interrupt flag is active but not being responded to for one of the above conditions, and is not still active when the blocking condition is removed, the denied interrupt will not be serviced. In other words, the fact that the interrupt flag was once active but not serviced is not remembered. Every polling cycle is new.</w:t>
      </w:r>
    </w:p>
    <w:p w:rsidR="006F527D" w:rsidRDefault="006F527D" w:rsidP="006051CB">
      <w:r w:rsidRPr="007606FB">
        <w:t>Thus the processor acknowledges an interrupt request by executing a hardware-generated LCALL to the appropriate service in routine. In some cases it also clears the flag that generated the interrupt, and in other cases it doesn’t. It never clears the Serial Port or Timer 2 flags. This has to be done in the user’s software. It clears an external interrupt flag (IEO or IE1) only if it was transition-activated. The hardware-generated LCALL pushes the contents of the Program Counter onto the stack (but it does not save the PSW) and reloads the PC with an address that depends on the source of the interrupt being vectored to, as shown bellow.</w:t>
      </w:r>
    </w:p>
    <w:p w:rsidR="006F527D" w:rsidRPr="007606FB" w:rsidRDefault="006F527D" w:rsidP="006051CB">
      <w:pPr>
        <w:pStyle w:val="legendatabela"/>
      </w:pPr>
      <w:r w:rsidRPr="007606FB">
        <w:t xml:space="preserve">Table </w:t>
      </w:r>
      <w:fldSimple w:instr=" SEQ &quot;Table&quot; \*Arabic ">
        <w:r w:rsidR="002942B1">
          <w:rPr>
            <w:noProof/>
          </w:rPr>
          <w:t>75</w:t>
        </w:r>
      </w:fldSimple>
      <w:r w:rsidRPr="007606FB">
        <w:t>: Interrupt Address</w:t>
      </w:r>
    </w:p>
    <w:tbl>
      <w:tblPr>
        <w:tblW w:w="0" w:type="auto"/>
        <w:jc w:val="center"/>
        <w:tblInd w:w="55" w:type="dxa"/>
        <w:tblLayout w:type="fixed"/>
        <w:tblCellMar>
          <w:top w:w="55" w:type="dxa"/>
          <w:left w:w="55" w:type="dxa"/>
          <w:bottom w:w="55" w:type="dxa"/>
          <w:right w:w="55" w:type="dxa"/>
        </w:tblCellMar>
        <w:tblLook w:val="0000"/>
      </w:tblPr>
      <w:tblGrid>
        <w:gridCol w:w="1423"/>
        <w:gridCol w:w="2497"/>
      </w:tblGrid>
      <w:tr w:rsidR="006F527D" w:rsidRPr="007606FB" w:rsidTr="00B65754">
        <w:trPr>
          <w:jc w:val="center"/>
        </w:trPr>
        <w:tc>
          <w:tcPr>
            <w:tcW w:w="1423" w:type="dxa"/>
            <w:tcBorders>
              <w:top w:val="single" w:sz="1" w:space="0" w:color="000000"/>
              <w:left w:val="single" w:sz="1" w:space="0" w:color="000000"/>
              <w:bottom w:val="single" w:sz="1" w:space="0" w:color="000000"/>
            </w:tcBorders>
            <w:shd w:val="clear" w:color="auto" w:fill="auto"/>
          </w:tcPr>
          <w:p w:rsidR="006F527D" w:rsidRPr="006051CB" w:rsidRDefault="006F527D" w:rsidP="006051CB">
            <w:pPr>
              <w:pStyle w:val="Normalsemespacamento"/>
              <w:jc w:val="center"/>
              <w:rPr>
                <w:b/>
              </w:rPr>
            </w:pPr>
            <w:r w:rsidRPr="006051CB">
              <w:rPr>
                <w:b/>
              </w:rPr>
              <w:t>Source</w:t>
            </w:r>
          </w:p>
        </w:tc>
        <w:tc>
          <w:tcPr>
            <w:tcW w:w="2497" w:type="dxa"/>
            <w:tcBorders>
              <w:top w:val="single" w:sz="1" w:space="0" w:color="000000"/>
              <w:left w:val="single" w:sz="1" w:space="0" w:color="000000"/>
              <w:bottom w:val="single" w:sz="1" w:space="0" w:color="000000"/>
              <w:right w:val="single" w:sz="1" w:space="0" w:color="000000"/>
            </w:tcBorders>
            <w:shd w:val="clear" w:color="auto" w:fill="auto"/>
          </w:tcPr>
          <w:p w:rsidR="006F527D" w:rsidRPr="006051CB" w:rsidRDefault="006F527D" w:rsidP="006051CB">
            <w:pPr>
              <w:pStyle w:val="Normalsemespacamento"/>
              <w:jc w:val="center"/>
              <w:rPr>
                <w:b/>
              </w:rPr>
            </w:pPr>
            <w:r w:rsidRPr="006051CB">
              <w:rPr>
                <w:b/>
              </w:rPr>
              <w:t>Vector Address</w:t>
            </w:r>
          </w:p>
        </w:tc>
      </w:tr>
      <w:tr w:rsidR="006F527D" w:rsidRPr="007606FB" w:rsidTr="00B65754">
        <w:trPr>
          <w:jc w:val="center"/>
        </w:trPr>
        <w:tc>
          <w:tcPr>
            <w:tcW w:w="1423" w:type="dxa"/>
            <w:tcBorders>
              <w:left w:val="single" w:sz="1" w:space="0" w:color="000000"/>
              <w:bottom w:val="single" w:sz="1" w:space="0" w:color="000000"/>
            </w:tcBorders>
            <w:shd w:val="clear" w:color="auto" w:fill="auto"/>
          </w:tcPr>
          <w:p w:rsidR="006F527D" w:rsidRPr="007606FB" w:rsidRDefault="006F527D" w:rsidP="006051CB">
            <w:pPr>
              <w:pStyle w:val="Normalsemespacamento"/>
            </w:pPr>
            <w:r w:rsidRPr="007606FB">
              <w:t>IE0</w:t>
            </w:r>
          </w:p>
        </w:tc>
        <w:tc>
          <w:tcPr>
            <w:tcW w:w="2497" w:type="dxa"/>
            <w:tcBorders>
              <w:left w:val="single" w:sz="1" w:space="0" w:color="000000"/>
              <w:bottom w:val="single" w:sz="1" w:space="0" w:color="000000"/>
              <w:right w:val="single" w:sz="1" w:space="0" w:color="000000"/>
            </w:tcBorders>
            <w:shd w:val="clear" w:color="auto" w:fill="auto"/>
          </w:tcPr>
          <w:p w:rsidR="006F527D" w:rsidRPr="007606FB" w:rsidRDefault="006F527D" w:rsidP="006051CB">
            <w:pPr>
              <w:pStyle w:val="Normalsemespacamento"/>
            </w:pPr>
            <w:r w:rsidRPr="007606FB">
              <w:t>0003H</w:t>
            </w:r>
          </w:p>
        </w:tc>
      </w:tr>
      <w:tr w:rsidR="006F527D" w:rsidRPr="007606FB" w:rsidTr="00B65754">
        <w:trPr>
          <w:jc w:val="center"/>
        </w:trPr>
        <w:tc>
          <w:tcPr>
            <w:tcW w:w="1423" w:type="dxa"/>
            <w:tcBorders>
              <w:left w:val="single" w:sz="1" w:space="0" w:color="000000"/>
              <w:bottom w:val="single" w:sz="1" w:space="0" w:color="000000"/>
            </w:tcBorders>
            <w:shd w:val="clear" w:color="auto" w:fill="auto"/>
          </w:tcPr>
          <w:p w:rsidR="006F527D" w:rsidRPr="007606FB" w:rsidRDefault="006F527D" w:rsidP="006051CB">
            <w:pPr>
              <w:pStyle w:val="Normalsemespacamento"/>
            </w:pPr>
            <w:r w:rsidRPr="007606FB">
              <w:t>TF0</w:t>
            </w:r>
          </w:p>
        </w:tc>
        <w:tc>
          <w:tcPr>
            <w:tcW w:w="2497" w:type="dxa"/>
            <w:tcBorders>
              <w:left w:val="single" w:sz="1" w:space="0" w:color="000000"/>
              <w:bottom w:val="single" w:sz="1" w:space="0" w:color="000000"/>
              <w:right w:val="single" w:sz="1" w:space="0" w:color="000000"/>
            </w:tcBorders>
            <w:shd w:val="clear" w:color="auto" w:fill="auto"/>
          </w:tcPr>
          <w:p w:rsidR="006F527D" w:rsidRPr="007606FB" w:rsidRDefault="006F527D" w:rsidP="006051CB">
            <w:pPr>
              <w:pStyle w:val="Normalsemespacamento"/>
            </w:pPr>
            <w:r w:rsidRPr="007606FB">
              <w:t>000BH</w:t>
            </w:r>
          </w:p>
        </w:tc>
      </w:tr>
      <w:tr w:rsidR="006F527D" w:rsidRPr="007606FB" w:rsidTr="00B65754">
        <w:trPr>
          <w:jc w:val="center"/>
        </w:trPr>
        <w:tc>
          <w:tcPr>
            <w:tcW w:w="1423" w:type="dxa"/>
            <w:tcBorders>
              <w:left w:val="single" w:sz="1" w:space="0" w:color="000000"/>
              <w:bottom w:val="single" w:sz="1" w:space="0" w:color="000000"/>
            </w:tcBorders>
            <w:shd w:val="clear" w:color="auto" w:fill="auto"/>
          </w:tcPr>
          <w:p w:rsidR="006F527D" w:rsidRPr="007606FB" w:rsidRDefault="006F527D" w:rsidP="006051CB">
            <w:pPr>
              <w:pStyle w:val="Normalsemespacamento"/>
            </w:pPr>
            <w:r w:rsidRPr="007606FB">
              <w:t>IE1</w:t>
            </w:r>
          </w:p>
        </w:tc>
        <w:tc>
          <w:tcPr>
            <w:tcW w:w="2497" w:type="dxa"/>
            <w:tcBorders>
              <w:left w:val="single" w:sz="1" w:space="0" w:color="000000"/>
              <w:bottom w:val="single" w:sz="1" w:space="0" w:color="000000"/>
              <w:right w:val="single" w:sz="1" w:space="0" w:color="000000"/>
            </w:tcBorders>
            <w:shd w:val="clear" w:color="auto" w:fill="auto"/>
          </w:tcPr>
          <w:p w:rsidR="006F527D" w:rsidRPr="007606FB" w:rsidRDefault="006F527D" w:rsidP="006051CB">
            <w:pPr>
              <w:pStyle w:val="Normalsemespacamento"/>
            </w:pPr>
            <w:r w:rsidRPr="007606FB">
              <w:t>0013H</w:t>
            </w:r>
          </w:p>
        </w:tc>
      </w:tr>
      <w:tr w:rsidR="006F527D" w:rsidRPr="007606FB" w:rsidTr="00B65754">
        <w:trPr>
          <w:jc w:val="center"/>
        </w:trPr>
        <w:tc>
          <w:tcPr>
            <w:tcW w:w="1423" w:type="dxa"/>
            <w:tcBorders>
              <w:left w:val="single" w:sz="1" w:space="0" w:color="000000"/>
              <w:bottom w:val="single" w:sz="1" w:space="0" w:color="000000"/>
            </w:tcBorders>
            <w:shd w:val="clear" w:color="auto" w:fill="auto"/>
          </w:tcPr>
          <w:p w:rsidR="006F527D" w:rsidRPr="007606FB" w:rsidRDefault="006F527D" w:rsidP="006051CB">
            <w:pPr>
              <w:pStyle w:val="Normalsemespacamento"/>
            </w:pPr>
            <w:r w:rsidRPr="007606FB">
              <w:t>TF1</w:t>
            </w:r>
          </w:p>
        </w:tc>
        <w:tc>
          <w:tcPr>
            <w:tcW w:w="2497" w:type="dxa"/>
            <w:tcBorders>
              <w:left w:val="single" w:sz="1" w:space="0" w:color="000000"/>
              <w:bottom w:val="single" w:sz="1" w:space="0" w:color="000000"/>
              <w:right w:val="single" w:sz="1" w:space="0" w:color="000000"/>
            </w:tcBorders>
            <w:shd w:val="clear" w:color="auto" w:fill="auto"/>
          </w:tcPr>
          <w:p w:rsidR="006F527D" w:rsidRPr="007606FB" w:rsidRDefault="006F527D" w:rsidP="006051CB">
            <w:pPr>
              <w:pStyle w:val="Normalsemespacamento"/>
            </w:pPr>
            <w:r w:rsidRPr="007606FB">
              <w:t>001BH</w:t>
            </w:r>
          </w:p>
        </w:tc>
      </w:tr>
      <w:tr w:rsidR="006F527D" w:rsidRPr="007606FB" w:rsidTr="00B65754">
        <w:trPr>
          <w:jc w:val="center"/>
        </w:trPr>
        <w:tc>
          <w:tcPr>
            <w:tcW w:w="1423" w:type="dxa"/>
            <w:tcBorders>
              <w:left w:val="single" w:sz="1" w:space="0" w:color="000000"/>
              <w:bottom w:val="single" w:sz="1" w:space="0" w:color="000000"/>
            </w:tcBorders>
            <w:shd w:val="clear" w:color="auto" w:fill="auto"/>
          </w:tcPr>
          <w:p w:rsidR="006F527D" w:rsidRPr="007606FB" w:rsidRDefault="006F527D" w:rsidP="006051CB">
            <w:pPr>
              <w:pStyle w:val="Normalsemespacamento"/>
            </w:pPr>
            <w:r w:rsidRPr="007606FB">
              <w:t>TF2</w:t>
            </w:r>
          </w:p>
        </w:tc>
        <w:tc>
          <w:tcPr>
            <w:tcW w:w="2497" w:type="dxa"/>
            <w:tcBorders>
              <w:left w:val="single" w:sz="1" w:space="0" w:color="000000"/>
              <w:bottom w:val="single" w:sz="1" w:space="0" w:color="000000"/>
              <w:right w:val="single" w:sz="1" w:space="0" w:color="000000"/>
            </w:tcBorders>
            <w:shd w:val="clear" w:color="auto" w:fill="auto"/>
          </w:tcPr>
          <w:p w:rsidR="006F527D" w:rsidRPr="007606FB" w:rsidRDefault="006F527D" w:rsidP="006051CB">
            <w:pPr>
              <w:pStyle w:val="Normalsemespacamento"/>
            </w:pPr>
            <w:r w:rsidRPr="007606FB">
              <w:t>0023H</w:t>
            </w:r>
          </w:p>
        </w:tc>
      </w:tr>
      <w:tr w:rsidR="006F527D" w:rsidRPr="007606FB" w:rsidTr="00B65754">
        <w:trPr>
          <w:jc w:val="center"/>
        </w:trPr>
        <w:tc>
          <w:tcPr>
            <w:tcW w:w="1423" w:type="dxa"/>
            <w:tcBorders>
              <w:left w:val="single" w:sz="1" w:space="0" w:color="000000"/>
              <w:bottom w:val="single" w:sz="1" w:space="0" w:color="000000"/>
            </w:tcBorders>
            <w:shd w:val="clear" w:color="auto" w:fill="auto"/>
          </w:tcPr>
          <w:p w:rsidR="006F527D" w:rsidRPr="007606FB" w:rsidRDefault="006F527D" w:rsidP="006051CB">
            <w:pPr>
              <w:pStyle w:val="Normalsemespacamento"/>
            </w:pPr>
            <w:r w:rsidRPr="007606FB">
              <w:t>RI + TI</w:t>
            </w:r>
          </w:p>
        </w:tc>
        <w:tc>
          <w:tcPr>
            <w:tcW w:w="2497" w:type="dxa"/>
            <w:tcBorders>
              <w:left w:val="single" w:sz="1" w:space="0" w:color="000000"/>
              <w:bottom w:val="single" w:sz="1" w:space="0" w:color="000000"/>
              <w:right w:val="single" w:sz="1" w:space="0" w:color="000000"/>
            </w:tcBorders>
            <w:shd w:val="clear" w:color="auto" w:fill="auto"/>
          </w:tcPr>
          <w:p w:rsidR="006F527D" w:rsidRPr="007606FB" w:rsidRDefault="006F527D" w:rsidP="006051CB">
            <w:pPr>
              <w:pStyle w:val="Normalsemespacamento"/>
            </w:pPr>
            <w:r w:rsidRPr="007606FB">
              <w:t>002BH</w:t>
            </w:r>
          </w:p>
        </w:tc>
      </w:tr>
      <w:tr w:rsidR="006F527D" w:rsidRPr="007606FB" w:rsidTr="00B65754">
        <w:trPr>
          <w:jc w:val="center"/>
        </w:trPr>
        <w:tc>
          <w:tcPr>
            <w:tcW w:w="1423" w:type="dxa"/>
            <w:tcBorders>
              <w:left w:val="single" w:sz="1" w:space="0" w:color="000000"/>
              <w:bottom w:val="single" w:sz="1" w:space="0" w:color="000000"/>
            </w:tcBorders>
            <w:shd w:val="clear" w:color="auto" w:fill="auto"/>
          </w:tcPr>
          <w:p w:rsidR="006F527D" w:rsidRPr="007606FB" w:rsidRDefault="006F527D" w:rsidP="006051CB">
            <w:pPr>
              <w:pStyle w:val="Normalsemespacamento"/>
            </w:pPr>
            <w:r w:rsidRPr="007606FB">
              <w:t>TXRX</w:t>
            </w:r>
          </w:p>
        </w:tc>
        <w:tc>
          <w:tcPr>
            <w:tcW w:w="2497" w:type="dxa"/>
            <w:tcBorders>
              <w:left w:val="single" w:sz="1" w:space="0" w:color="000000"/>
              <w:bottom w:val="single" w:sz="1" w:space="0" w:color="000000"/>
              <w:right w:val="single" w:sz="1" w:space="0" w:color="000000"/>
            </w:tcBorders>
            <w:shd w:val="clear" w:color="auto" w:fill="auto"/>
          </w:tcPr>
          <w:p w:rsidR="006F527D" w:rsidRPr="007606FB" w:rsidRDefault="006F527D" w:rsidP="006051CB">
            <w:pPr>
              <w:pStyle w:val="Normalsemespacamento"/>
            </w:pPr>
            <w:r w:rsidRPr="007606FB">
              <w:t>0033H</w:t>
            </w:r>
          </w:p>
        </w:tc>
      </w:tr>
    </w:tbl>
    <w:p w:rsidR="006F527D" w:rsidRDefault="006F527D" w:rsidP="006051CB">
      <w:r w:rsidRPr="007606FB">
        <w:t>Execution proceeds from that location until the RETI instruction is encountered. The RETI instruction informs the processor that this interrupt routine is no longer in progress, then pops the top two bytes from the stack and reloads the program Counter. Execution of the interrupted program continues from where it left off.</w:t>
      </w:r>
    </w:p>
    <w:p w:rsidR="006F527D" w:rsidRDefault="006F527D" w:rsidP="006051CB">
      <w:r w:rsidRPr="007606FB">
        <w:t>Note that a simple RET instruction would also have returned execution to the interrupted program, but it would have left the interrupt control system thinking an interrupt was still in progress.</w:t>
      </w:r>
    </w:p>
    <w:p w:rsidR="006F527D" w:rsidRDefault="006F527D" w:rsidP="006051CB">
      <w:pPr>
        <w:pStyle w:val="Ttulo2"/>
      </w:pPr>
      <w:bookmarkStart w:id="375" w:name="__RefHeading__32113016"/>
      <w:bookmarkStart w:id="376" w:name="_Toc276137236"/>
      <w:bookmarkEnd w:id="375"/>
      <w:r w:rsidRPr="007606FB">
        <w:t>External Interrupts</w:t>
      </w:r>
      <w:bookmarkEnd w:id="376"/>
    </w:p>
    <w:p w:rsidR="006F527D" w:rsidRDefault="006F527D" w:rsidP="006051CB">
      <w:r w:rsidRPr="007606FB">
        <w:t>The external sources can be programmed to be level-activated or transition-activated by setting</w:t>
      </w:r>
      <w:r>
        <w:t xml:space="preserve"> or clearing bit IT1 or IT0 in r</w:t>
      </w:r>
      <w:r w:rsidRPr="007606FB">
        <w:t>egister TCON. If ITx = 0, external interrupt x is triggered by a detected low at the INTx pin. If ITx = 1, external interrupt x is edge-triggered. In this mode if successive samples of the INTx pin show a high in one cycle and a low in the next cycle, interrupt request flag IEx in TCON is set. Flag bit IEx then requests the interrupt.</w:t>
      </w:r>
    </w:p>
    <w:p w:rsidR="006F527D" w:rsidRDefault="006F527D" w:rsidP="006051CB">
      <w:r w:rsidRPr="007606FB">
        <w:t>Since the external interrupt pins are sampled once each machine cycle, an input high or low should hold for at least one machine cycle to ensure sampling. If the external interrupt is transition-activated, the external source has to hold the request pin high for at least one machine cycle, and then hold it low for at least one machine cycle to ensure that the transition is seen so that interrupt request flag IEx will be set. IEx will be automatically cleared by the CPU when the service routine is called.</w:t>
      </w:r>
    </w:p>
    <w:p w:rsidR="006F527D" w:rsidRDefault="006F527D" w:rsidP="006051CB">
      <w:r w:rsidRPr="007606FB">
        <w:t>If the external interrupt is level-activated, the external source has to hold the request active until the requested interrupt is actually generated. Then it has to deactivate the request before the interrupt service routine is complete or else another interrupt will be generated.</w:t>
      </w:r>
    </w:p>
    <w:p w:rsidR="006F527D" w:rsidRDefault="006F527D" w:rsidP="006051CB">
      <w:pPr>
        <w:pStyle w:val="Ttulo2"/>
      </w:pPr>
      <w:bookmarkStart w:id="377" w:name="_Toc276137237"/>
      <w:r w:rsidRPr="007606FB">
        <w:t>Initialization Information</w:t>
      </w:r>
      <w:bookmarkEnd w:id="377"/>
    </w:p>
    <w:p w:rsidR="006F527D" w:rsidRDefault="006F527D" w:rsidP="006051CB">
      <w:r w:rsidRPr="007606FB">
        <w:t>The reset is synchronous and active low. This signal clears all bits in the internal register, IER[7:0] and sets the output int_vect[2:0]_o to logic level 0.</w:t>
      </w:r>
    </w:p>
    <w:p w:rsidR="006F527D" w:rsidRDefault="006F527D" w:rsidP="006051CB">
      <w:pPr>
        <w:pStyle w:val="Ttulo1"/>
      </w:pPr>
      <w:bookmarkStart w:id="378" w:name="_Toc276137238"/>
      <w:r>
        <w:t>Ports Block Description</w:t>
      </w:r>
      <w:bookmarkEnd w:id="378"/>
    </w:p>
    <w:p w:rsidR="006F527D" w:rsidRPr="00E76BBB" w:rsidRDefault="006F527D" w:rsidP="006051CB">
      <w:pPr>
        <w:pStyle w:val="Ttulo2"/>
      </w:pPr>
      <w:bookmarkStart w:id="379" w:name="_Toc275942298"/>
      <w:bookmarkStart w:id="380" w:name="_Toc276137239"/>
      <w:r w:rsidRPr="00E76BBB">
        <w:t>Introduction</w:t>
      </w:r>
      <w:bookmarkEnd w:id="379"/>
      <w:bookmarkEnd w:id="380"/>
    </w:p>
    <w:p w:rsidR="006F527D" w:rsidRDefault="006F527D" w:rsidP="006051CB">
      <w:r w:rsidRPr="00144D08">
        <w:rPr>
          <w:rStyle w:val="mediumtext1"/>
          <w:rFonts w:cs="Arial"/>
          <w:color w:val="000000"/>
          <w:sz w:val="22"/>
          <w:szCs w:val="22"/>
          <w:shd w:val="clear" w:color="auto" w:fill="FFFFFF"/>
        </w:rPr>
        <w:t>The EMC08 microcontroller 8 bit is composed of several blocks like to see in the figure 1, one being the block ports that will be introduced in this document</w:t>
      </w:r>
      <w:r w:rsidRPr="00144D08">
        <w:rPr>
          <w:shd w:val="clear" w:color="auto" w:fill="FFFFFF"/>
        </w:rPr>
        <w:t xml:space="preserve">. </w:t>
      </w:r>
      <w:r w:rsidRPr="00144D08">
        <w:t xml:space="preserve">The block ports consistency of the 4 ports of the 8 bits bidirectional (P0-P3) and one unidirectional port (P4) 8 bits too, like show in </w:t>
      </w:r>
      <w:fldSimple w:instr=" REF _Ref275953486 \h  \* MERGEFORMAT ">
        <w:r w:rsidR="002942B1" w:rsidRPr="00E76BBB">
          <w:t xml:space="preserve">Figure </w:t>
        </w:r>
        <w:r w:rsidR="002942B1">
          <w:rPr>
            <w:noProof/>
          </w:rPr>
          <w:t>21</w:t>
        </w:r>
      </w:fldSimple>
      <w:r w:rsidRPr="00144D08">
        <w:t>. The port 3 (P3) is multifunctional and it can have several configurations.</w:t>
      </w:r>
    </w:p>
    <w:p w:rsidR="006F527D" w:rsidRDefault="006F527D" w:rsidP="006051CB">
      <w:r w:rsidRPr="00144D08">
        <w:t>All ports can be configured as inputs or outputs. Accordingly, in total of 32 input/output pins and 8 outputs more enabling the microcontroller to be connected to peripheral devices are available for use. Pin configuration, i.e. whether it is to be configured as an input (1) or an output (0), depends on its logic state defined for the P0EN-P4EN registers. In order to configure a pin microcontroller as an input, it is necessary to apply zero logic (0) to appropriate I/O port bit. In this case, voltage level on appropriate pin will be 0</w:t>
      </w:r>
      <w:r w:rsidRPr="004F5E08">
        <w:t>.</w:t>
      </w:r>
    </w:p>
    <w:p w:rsidR="006F527D" w:rsidRDefault="006F527D" w:rsidP="006051CB">
      <w:pPr>
        <w:ind w:left="709"/>
        <w:jc w:val="center"/>
      </w:pPr>
      <w:r>
        <w:rPr>
          <w:noProof/>
          <w:lang w:eastAsia="en-US"/>
        </w:rPr>
        <w:drawing>
          <wp:inline distT="0" distB="0" distL="0" distR="0">
            <wp:extent cx="3477260" cy="2453640"/>
            <wp:effectExtent l="19050" t="0" r="889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srcRect/>
                    <a:stretch>
                      <a:fillRect/>
                    </a:stretch>
                  </pic:blipFill>
                  <pic:spPr bwMode="auto">
                    <a:xfrm>
                      <a:off x="0" y="0"/>
                      <a:ext cx="3477260" cy="2453640"/>
                    </a:xfrm>
                    <a:prstGeom prst="rect">
                      <a:avLst/>
                    </a:prstGeom>
                    <a:noFill/>
                    <a:ln w="9525">
                      <a:noFill/>
                      <a:miter lim="800000"/>
                      <a:headEnd/>
                      <a:tailEnd/>
                    </a:ln>
                  </pic:spPr>
                </pic:pic>
              </a:graphicData>
            </a:graphic>
          </wp:inline>
        </w:drawing>
      </w:r>
    </w:p>
    <w:p w:rsidR="006F527D" w:rsidRPr="00E76BBB" w:rsidRDefault="006F527D" w:rsidP="006F527D">
      <w:pPr>
        <w:pStyle w:val="Legenda"/>
        <w:spacing w:before="120"/>
        <w:rPr>
          <w:rFonts w:cs="Times"/>
        </w:rPr>
      </w:pPr>
      <w:bookmarkStart w:id="381" w:name="_Ref275953486"/>
      <w:r w:rsidRPr="00E76BBB">
        <w:t xml:space="preserve">Figure </w:t>
      </w:r>
      <w:fldSimple w:instr=" SEQ Figure \* ARABIC ">
        <w:r w:rsidR="002942B1">
          <w:rPr>
            <w:noProof/>
          </w:rPr>
          <w:t>21</w:t>
        </w:r>
      </w:fldSimple>
      <w:bookmarkEnd w:id="381"/>
      <w:r w:rsidRPr="00E76BBB">
        <w:t xml:space="preserve"> – </w:t>
      </w:r>
      <w:r>
        <w:t xml:space="preserve">Digital top </w:t>
      </w:r>
      <w:r w:rsidRPr="00E76BBB">
        <w:t>block diagram</w:t>
      </w:r>
    </w:p>
    <w:p w:rsidR="006F527D" w:rsidRDefault="006F527D" w:rsidP="006051CB">
      <w:pPr>
        <w:ind w:left="709"/>
        <w:jc w:val="center"/>
      </w:pPr>
      <w:r>
        <w:rPr>
          <w:noProof/>
          <w:lang w:eastAsia="en-US"/>
        </w:rPr>
        <w:drawing>
          <wp:inline distT="0" distB="0" distL="0" distR="0">
            <wp:extent cx="4700905" cy="3084195"/>
            <wp:effectExtent l="19050" t="19050" r="23495" b="20955"/>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srcRect/>
                    <a:stretch>
                      <a:fillRect/>
                    </a:stretch>
                  </pic:blipFill>
                  <pic:spPr bwMode="auto">
                    <a:xfrm>
                      <a:off x="0" y="0"/>
                      <a:ext cx="4700905" cy="3084195"/>
                    </a:xfrm>
                    <a:prstGeom prst="rect">
                      <a:avLst/>
                    </a:prstGeom>
                    <a:noFill/>
                    <a:ln w="12700" cmpd="sng">
                      <a:solidFill>
                        <a:srgbClr val="7F7F7F"/>
                      </a:solidFill>
                      <a:miter lim="800000"/>
                      <a:headEnd/>
                      <a:tailEnd/>
                    </a:ln>
                    <a:effectLst/>
                  </pic:spPr>
                </pic:pic>
              </a:graphicData>
            </a:graphic>
          </wp:inline>
        </w:drawing>
      </w:r>
    </w:p>
    <w:p w:rsidR="006F527D" w:rsidRDefault="006F527D" w:rsidP="006051CB">
      <w:pPr>
        <w:pStyle w:val="Legenda"/>
      </w:pPr>
      <w:bookmarkStart w:id="382" w:name="OLE_LINK9"/>
      <w:bookmarkStart w:id="383" w:name="OLE_LINK10"/>
      <w:r>
        <w:t xml:space="preserve">Figure </w:t>
      </w:r>
      <w:fldSimple w:instr=" SEQ Figure \* ARABIC ">
        <w:r w:rsidR="002942B1">
          <w:rPr>
            <w:noProof/>
          </w:rPr>
          <w:t>22</w:t>
        </w:r>
      </w:fldSimple>
      <w:r w:rsidRPr="000B1CF3">
        <w:t>– Ports block diagram</w:t>
      </w:r>
    </w:p>
    <w:p w:rsidR="006F527D" w:rsidRDefault="006F527D" w:rsidP="006051CB">
      <w:pPr>
        <w:ind w:left="709"/>
        <w:jc w:val="center"/>
      </w:pPr>
      <w:r>
        <w:rPr>
          <w:noProof/>
          <w:lang w:eastAsia="en-US"/>
        </w:rPr>
        <w:drawing>
          <wp:inline distT="0" distB="0" distL="0" distR="0">
            <wp:extent cx="4662170" cy="4688205"/>
            <wp:effectExtent l="38100" t="19050" r="24130" b="17145"/>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srcRect/>
                    <a:stretch>
                      <a:fillRect/>
                    </a:stretch>
                  </pic:blipFill>
                  <pic:spPr bwMode="auto">
                    <a:xfrm>
                      <a:off x="0" y="0"/>
                      <a:ext cx="4662170" cy="4688205"/>
                    </a:xfrm>
                    <a:prstGeom prst="rect">
                      <a:avLst/>
                    </a:prstGeom>
                    <a:noFill/>
                    <a:ln w="12700" cmpd="sng">
                      <a:solidFill>
                        <a:srgbClr val="7F7F7F"/>
                      </a:solidFill>
                      <a:miter lim="800000"/>
                      <a:headEnd/>
                      <a:tailEnd/>
                    </a:ln>
                    <a:effectLst/>
                  </pic:spPr>
                </pic:pic>
              </a:graphicData>
            </a:graphic>
          </wp:inline>
        </w:drawing>
      </w:r>
    </w:p>
    <w:p w:rsidR="006F527D" w:rsidRPr="00A32D4B" w:rsidRDefault="006F527D" w:rsidP="006051CB">
      <w:pPr>
        <w:pStyle w:val="Legenda"/>
      </w:pPr>
      <w:r w:rsidRPr="00144D08">
        <w:t xml:space="preserve">Figure </w:t>
      </w:r>
      <w:r w:rsidR="00CE7176">
        <w:fldChar w:fldCharType="begin"/>
      </w:r>
      <w:r w:rsidRPr="00144D08">
        <w:instrText xml:space="preserve"> SEQ Figure \* ARABIC </w:instrText>
      </w:r>
      <w:r w:rsidR="00CE7176">
        <w:fldChar w:fldCharType="separate"/>
      </w:r>
      <w:r w:rsidR="002942B1">
        <w:rPr>
          <w:noProof/>
        </w:rPr>
        <w:t>23</w:t>
      </w:r>
      <w:r w:rsidR="00CE7176">
        <w:fldChar w:fldCharType="end"/>
      </w:r>
      <w:r>
        <w:t xml:space="preserve"> </w:t>
      </w:r>
      <w:r w:rsidRPr="00A32D4B">
        <w:t xml:space="preserve">– </w:t>
      </w:r>
      <w:r>
        <w:t xml:space="preserve">Relation </w:t>
      </w:r>
      <w:r w:rsidRPr="007B1304">
        <w:t>between</w:t>
      </w:r>
      <w:r>
        <w:t xml:space="preserve"> the PORTS block and CORE block</w:t>
      </w:r>
    </w:p>
    <w:p w:rsidR="006F527D" w:rsidRPr="00E76BBB" w:rsidRDefault="006F527D" w:rsidP="006051CB">
      <w:pPr>
        <w:pStyle w:val="Ttulo2"/>
      </w:pPr>
      <w:bookmarkStart w:id="384" w:name="_Toc275942299"/>
      <w:bookmarkStart w:id="385" w:name="_Toc276137240"/>
      <w:bookmarkEnd w:id="382"/>
      <w:bookmarkEnd w:id="383"/>
      <w:r w:rsidRPr="00E76BBB">
        <w:t>Overview</w:t>
      </w:r>
      <w:bookmarkEnd w:id="384"/>
      <w:bookmarkEnd w:id="385"/>
    </w:p>
    <w:p w:rsidR="006051CB" w:rsidRPr="006051CB" w:rsidRDefault="006051CB" w:rsidP="006051CB">
      <w:pPr>
        <w:pStyle w:val="Ttulo3"/>
        <w:rPr>
          <w:shd w:val="clear" w:color="auto" w:fill="FFFFFF"/>
        </w:rPr>
      </w:pPr>
      <w:bookmarkStart w:id="386" w:name="_Toc276137241"/>
      <w:r w:rsidRPr="006051CB">
        <w:rPr>
          <w:shd w:val="clear" w:color="auto" w:fill="FFFFFF"/>
        </w:rPr>
        <w:t>Functionality:</w:t>
      </w:r>
      <w:bookmarkEnd w:id="386"/>
      <w:r w:rsidRPr="006051CB">
        <w:rPr>
          <w:shd w:val="clear" w:color="auto" w:fill="FFFFFF"/>
        </w:rPr>
        <w:t xml:space="preserve"> </w:t>
      </w:r>
    </w:p>
    <w:p w:rsidR="006051CB" w:rsidRPr="006051CB" w:rsidRDefault="006051CB" w:rsidP="006051CB">
      <w:pPr>
        <w:rPr>
          <w:shd w:val="clear" w:color="auto" w:fill="FFFFFF"/>
        </w:rPr>
      </w:pPr>
      <w:r w:rsidRPr="006051CB">
        <w:rPr>
          <w:b/>
          <w:shd w:val="clear" w:color="auto" w:fill="FFFFFF"/>
        </w:rPr>
        <w:t>Setting</w:t>
      </w:r>
      <w:r w:rsidRPr="006051CB">
        <w:rPr>
          <w:shd w:val="clear" w:color="auto" w:fill="FFFFFF"/>
        </w:rPr>
        <w:t>: The block has the functionality to configure ports each pin input/output (I/O) to be used by different blocks in the Tx/Rx data information or addresses.</w:t>
      </w:r>
    </w:p>
    <w:p w:rsidR="006051CB" w:rsidRPr="006051CB" w:rsidRDefault="006051CB" w:rsidP="006051CB">
      <w:pPr>
        <w:rPr>
          <w:shd w:val="clear" w:color="auto" w:fill="FFFFFF"/>
        </w:rPr>
      </w:pPr>
      <w:r w:rsidRPr="006051CB">
        <w:rPr>
          <w:b/>
          <w:shd w:val="clear" w:color="auto" w:fill="FFFFFF"/>
        </w:rPr>
        <w:t>Control</w:t>
      </w:r>
      <w:r w:rsidRPr="006051CB">
        <w:rPr>
          <w:shd w:val="clear" w:color="auto" w:fill="FFFFFF"/>
        </w:rPr>
        <w:t xml:space="preserve">: Ports Block don’t has control functionality, it is solely responsible for configuring the ports as I/O, their decision inputs or outputs will be the responsibility of other blocks (interrupts, Tx, Rx serial access memory). </w:t>
      </w:r>
    </w:p>
    <w:p w:rsidR="006F527D" w:rsidRDefault="006051CB" w:rsidP="006051CB">
      <w:pPr>
        <w:rPr>
          <w:shd w:val="clear" w:color="auto" w:fill="FFFFFF"/>
        </w:rPr>
      </w:pPr>
      <w:r w:rsidRPr="006051CB">
        <w:rPr>
          <w:shd w:val="clear" w:color="auto" w:fill="FFFFFF"/>
        </w:rPr>
        <w:t xml:space="preserve">The figure </w:t>
      </w:r>
      <w:r>
        <w:rPr>
          <w:shd w:val="clear" w:color="auto" w:fill="FFFFFF"/>
        </w:rPr>
        <w:t>below</w:t>
      </w:r>
      <w:r w:rsidRPr="006051CB">
        <w:rPr>
          <w:shd w:val="clear" w:color="auto" w:fill="FFFFFF"/>
        </w:rPr>
        <w:t xml:space="preserve"> is showed the several ports with their several functionalities.</w:t>
      </w:r>
    </w:p>
    <w:p w:rsidR="006F527D" w:rsidRDefault="006F527D" w:rsidP="006051CB">
      <w:pPr>
        <w:ind w:left="709"/>
        <w:jc w:val="center"/>
        <w:rPr>
          <w:noProof/>
          <w:lang w:eastAsia="es-ES"/>
        </w:rPr>
      </w:pPr>
      <w:r>
        <w:rPr>
          <w:noProof/>
          <w:bdr w:val="single" w:sz="8" w:space="0" w:color="BFBFBF"/>
          <w:lang w:eastAsia="en-US"/>
        </w:rPr>
        <w:drawing>
          <wp:inline distT="0" distB="0" distL="0" distR="0">
            <wp:extent cx="4192270" cy="2015490"/>
            <wp:effectExtent l="19050" t="19050" r="17780" b="22860"/>
            <wp:docPr id="2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2"/>
                    <a:srcRect/>
                    <a:stretch>
                      <a:fillRect/>
                    </a:stretch>
                  </pic:blipFill>
                  <pic:spPr bwMode="auto">
                    <a:xfrm>
                      <a:off x="0" y="0"/>
                      <a:ext cx="4192270" cy="2015490"/>
                    </a:xfrm>
                    <a:prstGeom prst="rect">
                      <a:avLst/>
                    </a:prstGeom>
                    <a:noFill/>
                    <a:ln w="12700" cmpd="sng">
                      <a:solidFill>
                        <a:srgbClr val="BFBFBF"/>
                      </a:solidFill>
                      <a:miter lim="800000"/>
                      <a:headEnd/>
                      <a:tailEnd/>
                    </a:ln>
                    <a:effectLst/>
                  </pic:spPr>
                </pic:pic>
              </a:graphicData>
            </a:graphic>
          </wp:inline>
        </w:drawing>
      </w:r>
    </w:p>
    <w:p w:rsidR="006F527D" w:rsidRDefault="006051CB" w:rsidP="006F527D">
      <w:pPr>
        <w:pStyle w:val="Legenda"/>
        <w:spacing w:before="120"/>
      </w:pPr>
      <w:r w:rsidRPr="00144D08">
        <w:t xml:space="preserve">Figure </w:t>
      </w:r>
      <w:r>
        <w:fldChar w:fldCharType="begin"/>
      </w:r>
      <w:r w:rsidRPr="00144D08">
        <w:instrText xml:space="preserve"> SEQ Figure \* ARABIC </w:instrText>
      </w:r>
      <w:r>
        <w:fldChar w:fldCharType="separate"/>
      </w:r>
      <w:r w:rsidR="002942B1">
        <w:rPr>
          <w:noProof/>
        </w:rPr>
        <w:t>24</w:t>
      </w:r>
      <w:r>
        <w:fldChar w:fldCharType="end"/>
      </w:r>
      <w:r>
        <w:t xml:space="preserve"> </w:t>
      </w:r>
      <w:r w:rsidRPr="00A32D4B">
        <w:t xml:space="preserve">– </w:t>
      </w:r>
      <w:r w:rsidR="006F527D" w:rsidRPr="003B0A52">
        <w:t>Ports block diagram</w:t>
      </w:r>
    </w:p>
    <w:p w:rsidR="006F527D" w:rsidRDefault="006F527D" w:rsidP="006051CB">
      <w:pPr>
        <w:pStyle w:val="Ttulo2"/>
      </w:pPr>
      <w:bookmarkStart w:id="387" w:name="_Toc275942300"/>
      <w:bookmarkStart w:id="388" w:name="_Toc276137242"/>
      <w:r w:rsidRPr="00E76BBB">
        <w:t>Features</w:t>
      </w:r>
      <w:bookmarkEnd w:id="387"/>
      <w:bookmarkEnd w:id="388"/>
    </w:p>
    <w:p w:rsidR="006F527D" w:rsidRDefault="006F527D" w:rsidP="006051CB">
      <w:r w:rsidRPr="004B025B">
        <w:t>Ports</w:t>
      </w:r>
      <w:r>
        <w:t xml:space="preserve"> </w:t>
      </w:r>
      <w:r w:rsidRPr="004B025B">
        <w:t xml:space="preserve">Block is connected right </w:t>
      </w:r>
      <w:r>
        <w:t xml:space="preserve">the </w:t>
      </w:r>
      <w:r w:rsidRPr="004B025B">
        <w:t>blocks</w:t>
      </w:r>
      <w:r>
        <w:t>:  interrupts, s</w:t>
      </w:r>
      <w:r w:rsidRPr="004B025B">
        <w:t>erial</w:t>
      </w:r>
      <w:r>
        <w:t xml:space="preserve"> and </w:t>
      </w:r>
      <w:r w:rsidRPr="004B025B">
        <w:t>Bus Control (access to external memory). Each of these blocks will be responsible for setting the bits of records that each port has, making possible the flow of data.</w:t>
      </w:r>
    </w:p>
    <w:p w:rsidR="006F527D" w:rsidRDefault="006F527D" w:rsidP="006051CB">
      <w:r w:rsidRPr="004B025B">
        <w:t xml:space="preserve">It can be seen in Table </w:t>
      </w:r>
      <w:r>
        <w:t>5</w:t>
      </w:r>
      <w:r w:rsidRPr="004B025B">
        <w:t xml:space="preserve"> records the settings of P [3:0] EN</w:t>
      </w:r>
      <w:r>
        <w:t xml:space="preserve"> for each port to behave as I/</w:t>
      </w:r>
      <w:r w:rsidRPr="004B025B">
        <w:t>O (input or output).</w:t>
      </w:r>
    </w:p>
    <w:p w:rsidR="006F527D" w:rsidRPr="00310C11" w:rsidRDefault="006F527D" w:rsidP="006051CB">
      <w:pPr>
        <w:pStyle w:val="PargrafodaLista"/>
        <w:numPr>
          <w:ilvl w:val="0"/>
          <w:numId w:val="49"/>
        </w:numPr>
      </w:pPr>
      <w:r w:rsidRPr="00310C11">
        <w:t>Ports</w:t>
      </w:r>
      <w:r>
        <w:t xml:space="preserve"> </w:t>
      </w:r>
      <w:r w:rsidRPr="00310C11">
        <w:t>Block is a module completely passive, them it is dependent on the changes performed by other modules system.</w:t>
      </w:r>
    </w:p>
    <w:p w:rsidR="006F527D" w:rsidRPr="00310C11" w:rsidRDefault="006F527D" w:rsidP="006051CB">
      <w:pPr>
        <w:pStyle w:val="PargrafodaLista"/>
        <w:numPr>
          <w:ilvl w:val="0"/>
          <w:numId w:val="49"/>
        </w:numPr>
      </w:pPr>
      <w:r w:rsidRPr="00310C11">
        <w:t>It has the functionality to be prepared to configure the ports so that events involving the flow of data (Tx/Rx) for these ports will assist.</w:t>
      </w:r>
    </w:p>
    <w:p w:rsidR="006F527D" w:rsidRDefault="006F527D" w:rsidP="006051CB">
      <w:pPr>
        <w:pStyle w:val="PargrafodaLista"/>
        <w:numPr>
          <w:ilvl w:val="0"/>
          <w:numId w:val="49"/>
        </w:numPr>
      </w:pPr>
      <w:r w:rsidRPr="00310C11">
        <w:t>No functionality block ports making any kind of access control and/or data type.</w:t>
      </w:r>
    </w:p>
    <w:p w:rsidR="006F527D" w:rsidRDefault="006051CB" w:rsidP="006051CB">
      <w:pPr>
        <w:pStyle w:val="Ttulo2"/>
      </w:pPr>
      <w:bookmarkStart w:id="389" w:name="_Toc275942301"/>
      <w:bookmarkStart w:id="390" w:name="_Toc276137243"/>
      <w:r>
        <w:t>I</w:t>
      </w:r>
      <w:r w:rsidR="006F527D">
        <w:t>mportant</w:t>
      </w:r>
      <w:bookmarkEnd w:id="389"/>
      <w:r>
        <w:t xml:space="preserve"> Considerations</w:t>
      </w:r>
      <w:bookmarkEnd w:id="390"/>
    </w:p>
    <w:p w:rsidR="006F527D" w:rsidRPr="00386B84" w:rsidRDefault="006F527D" w:rsidP="006F527D">
      <w:pPr>
        <w:pStyle w:val="PargrafodaLista"/>
        <w:numPr>
          <w:ilvl w:val="0"/>
          <w:numId w:val="38"/>
        </w:numPr>
        <w:spacing w:line="276" w:lineRule="auto"/>
        <w:ind w:left="993"/>
      </w:pPr>
      <w:r>
        <w:t xml:space="preserve">When </w:t>
      </w:r>
      <w:r w:rsidRPr="00386B84">
        <w:t>need</w:t>
      </w:r>
      <w:r>
        <w:t xml:space="preserve">ed, </w:t>
      </w:r>
      <w:r w:rsidRPr="00386B84">
        <w:t xml:space="preserve"> access</w:t>
      </w:r>
      <w:r>
        <w:t xml:space="preserve"> to </w:t>
      </w:r>
      <w:r w:rsidRPr="00386B84">
        <w:t>the external memory</w:t>
      </w:r>
      <w:r>
        <w:t>, input buffers on port 0 and output drives to ports 0, 2, 4 are used:</w:t>
      </w:r>
    </w:p>
    <w:p w:rsidR="006F527D" w:rsidRPr="00386B84" w:rsidRDefault="006F527D" w:rsidP="006F527D">
      <w:pPr>
        <w:pStyle w:val="PargrafodaLista"/>
        <w:numPr>
          <w:ilvl w:val="1"/>
          <w:numId w:val="38"/>
        </w:numPr>
        <w:spacing w:line="276" w:lineRule="auto"/>
        <w:ind w:left="1418"/>
      </w:pPr>
      <w:r w:rsidRPr="00386B84">
        <w:t xml:space="preserve">In this case, the data bus </w:t>
      </w:r>
      <w:r>
        <w:t>in port 0 is bidirectional</w:t>
      </w:r>
      <w:r w:rsidRPr="00386B84">
        <w:t>;</w:t>
      </w:r>
    </w:p>
    <w:p w:rsidR="006F527D" w:rsidRPr="00386B84" w:rsidRDefault="006F527D" w:rsidP="006F527D">
      <w:pPr>
        <w:pStyle w:val="PargrafodaLista"/>
        <w:numPr>
          <w:ilvl w:val="1"/>
          <w:numId w:val="38"/>
        </w:numPr>
        <w:spacing w:line="276" w:lineRule="auto"/>
        <w:ind w:left="1418"/>
      </w:pPr>
      <w:r>
        <w:t xml:space="preserve">The port 2 has an </w:t>
      </w:r>
      <w:r w:rsidRPr="00386B84">
        <w:t xml:space="preserve">output byte </w:t>
      </w:r>
      <w:r>
        <w:t xml:space="preserve">in the most significative address byte of the </w:t>
      </w:r>
      <w:r w:rsidRPr="00386B84">
        <w:t>external memory when the address is 16 bits. In other words, the port 2 pins continue emitting the contents of SFR.</w:t>
      </w:r>
    </w:p>
    <w:p w:rsidR="006F527D" w:rsidRPr="00386B84" w:rsidRDefault="006F527D" w:rsidP="006F527D">
      <w:pPr>
        <w:pStyle w:val="PargrafodaLista"/>
        <w:numPr>
          <w:ilvl w:val="0"/>
          <w:numId w:val="38"/>
        </w:numPr>
        <w:spacing w:line="276" w:lineRule="auto"/>
        <w:ind w:left="993"/>
      </w:pPr>
      <w:r w:rsidRPr="00386B84">
        <w:t>The drive from the port 0 can be:</w:t>
      </w:r>
    </w:p>
    <w:p w:rsidR="006F527D" w:rsidRPr="00386B84" w:rsidRDefault="006F527D" w:rsidP="006F527D">
      <w:pPr>
        <w:pStyle w:val="PargrafodaLista"/>
        <w:numPr>
          <w:ilvl w:val="1"/>
          <w:numId w:val="38"/>
        </w:numPr>
        <w:spacing w:line="276" w:lineRule="auto"/>
      </w:pPr>
      <w:r w:rsidRPr="00386B84">
        <w:t>The bus data from external memory;</w:t>
      </w:r>
    </w:p>
    <w:p w:rsidR="006F527D" w:rsidRPr="00386B84" w:rsidRDefault="006F527D" w:rsidP="006F527D">
      <w:pPr>
        <w:pStyle w:val="PargrafodaLista"/>
        <w:numPr>
          <w:ilvl w:val="1"/>
          <w:numId w:val="38"/>
        </w:numPr>
        <w:spacing w:line="276" w:lineRule="auto"/>
      </w:pPr>
      <w:r w:rsidRPr="00386B84">
        <w:t>Or the I/O general purpose.</w:t>
      </w:r>
    </w:p>
    <w:p w:rsidR="006F527D" w:rsidRPr="00386B84" w:rsidRDefault="006F527D" w:rsidP="006F527D">
      <w:pPr>
        <w:pStyle w:val="PargrafodaLista"/>
        <w:numPr>
          <w:ilvl w:val="0"/>
          <w:numId w:val="38"/>
        </w:numPr>
        <w:spacing w:line="276" w:lineRule="auto"/>
        <w:ind w:left="993"/>
      </w:pPr>
      <w:r w:rsidRPr="00386B84">
        <w:t>The port 2 can be changed to:</w:t>
      </w:r>
    </w:p>
    <w:p w:rsidR="006F527D" w:rsidRPr="00386B84" w:rsidRDefault="006F527D" w:rsidP="006F527D">
      <w:pPr>
        <w:pStyle w:val="PargrafodaLista"/>
        <w:numPr>
          <w:ilvl w:val="1"/>
          <w:numId w:val="38"/>
        </w:numPr>
        <w:spacing w:line="276" w:lineRule="auto"/>
      </w:pPr>
      <w:r w:rsidRPr="00386B84">
        <w:t>The high address bus;</w:t>
      </w:r>
    </w:p>
    <w:p w:rsidR="006F527D" w:rsidRPr="00EC5A52" w:rsidRDefault="006F527D" w:rsidP="006F527D">
      <w:pPr>
        <w:pStyle w:val="PargrafodaLista"/>
        <w:numPr>
          <w:ilvl w:val="1"/>
          <w:numId w:val="38"/>
        </w:numPr>
        <w:spacing w:line="276" w:lineRule="auto"/>
      </w:pPr>
      <w:r w:rsidRPr="00386B84">
        <w:t>Or the I/O general purpose.</w:t>
      </w:r>
    </w:p>
    <w:p w:rsidR="006F527D" w:rsidRDefault="006F527D" w:rsidP="006F527D">
      <w:pPr>
        <w:pStyle w:val="PargrafodaLista"/>
        <w:numPr>
          <w:ilvl w:val="0"/>
          <w:numId w:val="38"/>
        </w:numPr>
        <w:spacing w:line="276" w:lineRule="auto"/>
        <w:ind w:left="993"/>
      </w:pPr>
      <w:r w:rsidRPr="00EC5A52">
        <w:t>The output drivers of Ports 0 can be switchable to DATA BUS or General Purpose I/O and Port 2 can be switchable to HIGHER ADDRESS BUS to General Purpose I/O by an internal CONTROL signal for its external memory access.</w:t>
      </w:r>
    </w:p>
    <w:p w:rsidR="006F527D" w:rsidRPr="00386B84" w:rsidRDefault="006F527D" w:rsidP="006F527D">
      <w:pPr>
        <w:pStyle w:val="PargrafodaLista"/>
        <w:numPr>
          <w:ilvl w:val="1"/>
          <w:numId w:val="38"/>
        </w:numPr>
        <w:spacing w:line="276" w:lineRule="auto"/>
      </w:pPr>
      <w:r w:rsidRPr="00386B84">
        <w:t>The port 4 is the address bus down. During the access to external memory the rest of special registers P0/P2 remain unchanged.</w:t>
      </w:r>
    </w:p>
    <w:p w:rsidR="006F527D" w:rsidRPr="00386B84" w:rsidRDefault="006F527D" w:rsidP="006F527D">
      <w:pPr>
        <w:pStyle w:val="PargrafodaLista"/>
        <w:numPr>
          <w:ilvl w:val="0"/>
          <w:numId w:val="38"/>
        </w:numPr>
        <w:spacing w:line="276" w:lineRule="auto"/>
        <w:ind w:left="993"/>
      </w:pPr>
      <w:r w:rsidRPr="00386B84">
        <w:t>Each port of the I/O can be independently used as input to the output by P [3:0] configured for records.</w:t>
      </w:r>
    </w:p>
    <w:p w:rsidR="006F527D" w:rsidRPr="00386B84" w:rsidRDefault="006F527D" w:rsidP="006F527D">
      <w:pPr>
        <w:pStyle w:val="PargrafodaLista"/>
        <w:numPr>
          <w:ilvl w:val="0"/>
          <w:numId w:val="38"/>
        </w:numPr>
        <w:spacing w:line="276" w:lineRule="auto"/>
        <w:ind w:left="993"/>
      </w:pPr>
      <w:r w:rsidRPr="00386B84">
        <w:t>(Ports 0 and Ports 2 can’t be use</w:t>
      </w:r>
      <w:r>
        <w:t>d for I/O general purpose when it</w:t>
      </w:r>
      <w:r w:rsidRPr="00386B84">
        <w:t xml:space="preserve"> is used as address or data bus).</w:t>
      </w:r>
    </w:p>
    <w:p w:rsidR="006F527D" w:rsidRDefault="006F527D" w:rsidP="006051CB">
      <w:pPr>
        <w:pStyle w:val="Ttulo2"/>
      </w:pPr>
      <w:bookmarkStart w:id="391" w:name="OLE_LINK3"/>
      <w:bookmarkStart w:id="392" w:name="_Toc275942302"/>
      <w:bookmarkStart w:id="393" w:name="_Toc276137244"/>
      <w:r w:rsidRPr="00E76BBB">
        <w:t xml:space="preserve">Modes of </w:t>
      </w:r>
      <w:r>
        <w:t>o</w:t>
      </w:r>
      <w:r w:rsidRPr="00E76BBB">
        <w:t>peration</w:t>
      </w:r>
      <w:bookmarkEnd w:id="391"/>
      <w:bookmarkEnd w:id="392"/>
      <w:bookmarkEnd w:id="393"/>
    </w:p>
    <w:p w:rsidR="006F527D" w:rsidRDefault="006F527D" w:rsidP="006F527D">
      <w:pPr>
        <w:pStyle w:val="Normalsemespacamento"/>
      </w:pPr>
      <w:r w:rsidRPr="000B39F8">
        <w:t xml:space="preserve">In the EMC08 SOW the </w:t>
      </w:r>
      <w:r w:rsidRPr="00310C11">
        <w:t>Ports</w:t>
      </w:r>
      <w:r>
        <w:t xml:space="preserve"> </w:t>
      </w:r>
      <w:r w:rsidRPr="00310C11">
        <w:t>Block</w:t>
      </w:r>
      <w:r w:rsidRPr="000B39F8">
        <w:t xml:space="preserve"> in study say that this block has two configurations </w:t>
      </w:r>
      <w:r>
        <w:t xml:space="preserve">modes </w:t>
      </w:r>
      <w:r w:rsidRPr="000B39F8">
        <w:t>and any</w:t>
      </w:r>
      <w:r>
        <w:t xml:space="preserve">thing can be input or output. </w:t>
      </w:r>
      <w:r w:rsidRPr="004A58BE">
        <w:t>These configurations are the following:</w:t>
      </w:r>
    </w:p>
    <w:p w:rsidR="006F527D" w:rsidRDefault="006F527D" w:rsidP="006051CB">
      <w:pPr>
        <w:pStyle w:val="Ttulo2"/>
      </w:pPr>
      <w:bookmarkStart w:id="394" w:name="_Toc275942303"/>
      <w:bookmarkStart w:id="395" w:name="OLE_LINK4"/>
      <w:bookmarkStart w:id="396" w:name="OLE_LINK7"/>
      <w:bookmarkStart w:id="397" w:name="_Toc276137245"/>
      <w:r>
        <w:t>I/O PADs Configurations</w:t>
      </w:r>
      <w:bookmarkEnd w:id="394"/>
      <w:bookmarkEnd w:id="397"/>
    </w:p>
    <w:p w:rsidR="006F527D" w:rsidRDefault="006F527D" w:rsidP="006F527D">
      <w:pPr>
        <w:pStyle w:val="PargrafodaLista"/>
        <w:numPr>
          <w:ilvl w:val="0"/>
          <w:numId w:val="37"/>
        </w:numPr>
        <w:spacing w:line="276" w:lineRule="auto"/>
        <w:jc w:val="left"/>
        <w:rPr>
          <w:b/>
        </w:rPr>
      </w:pPr>
      <w:r w:rsidRPr="000A43D7">
        <w:rPr>
          <w:b/>
        </w:rPr>
        <w:t>Considering that each port is as follows:</w:t>
      </w:r>
    </w:p>
    <w:p w:rsidR="006F527D" w:rsidRDefault="006F527D" w:rsidP="006051CB">
      <w:pPr>
        <w:pStyle w:val="PargrafodaLista"/>
        <w:ind w:left="0"/>
        <w:jc w:val="center"/>
      </w:pPr>
      <w:r>
        <w:rPr>
          <w:noProof/>
          <w:bdr w:val="single" w:sz="8" w:space="0" w:color="BFBFBF"/>
          <w:lang w:eastAsia="en-US"/>
        </w:rPr>
        <w:drawing>
          <wp:inline distT="0" distB="0" distL="0" distR="0">
            <wp:extent cx="3219450" cy="663575"/>
            <wp:effectExtent l="19050" t="19050" r="19050" b="22225"/>
            <wp:docPr id="3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43"/>
                    <a:srcRect/>
                    <a:stretch>
                      <a:fillRect/>
                    </a:stretch>
                  </pic:blipFill>
                  <pic:spPr bwMode="auto">
                    <a:xfrm>
                      <a:off x="0" y="0"/>
                      <a:ext cx="3219450" cy="663575"/>
                    </a:xfrm>
                    <a:prstGeom prst="rect">
                      <a:avLst/>
                    </a:prstGeom>
                    <a:noFill/>
                    <a:ln w="12700" cmpd="sng">
                      <a:solidFill>
                        <a:srgbClr val="BFBFBF"/>
                      </a:solidFill>
                      <a:miter lim="800000"/>
                      <a:headEnd/>
                      <a:tailEnd/>
                    </a:ln>
                    <a:effectLst/>
                  </pic:spPr>
                </pic:pic>
              </a:graphicData>
            </a:graphic>
          </wp:inline>
        </w:drawing>
      </w:r>
    </w:p>
    <w:p w:rsidR="006F527D" w:rsidRDefault="006051CB" w:rsidP="006F527D">
      <w:pPr>
        <w:pStyle w:val="Legenda"/>
        <w:spacing w:before="120"/>
      </w:pPr>
      <w:r w:rsidRPr="00144D08">
        <w:t xml:space="preserve">Figure </w:t>
      </w:r>
      <w:r>
        <w:fldChar w:fldCharType="begin"/>
      </w:r>
      <w:r w:rsidRPr="00144D08">
        <w:instrText xml:space="preserve"> SEQ Figure \* ARABIC </w:instrText>
      </w:r>
      <w:r>
        <w:fldChar w:fldCharType="separate"/>
      </w:r>
      <w:r w:rsidR="002942B1">
        <w:rPr>
          <w:noProof/>
        </w:rPr>
        <w:t>25</w:t>
      </w:r>
      <w:r>
        <w:fldChar w:fldCharType="end"/>
      </w:r>
      <w:r>
        <w:t xml:space="preserve"> </w:t>
      </w:r>
      <w:r w:rsidRPr="00A32D4B">
        <w:t xml:space="preserve">– </w:t>
      </w:r>
      <w:r w:rsidR="006F527D">
        <w:t>Parts p</w:t>
      </w:r>
      <w:r w:rsidR="006F527D" w:rsidRPr="003B0A52">
        <w:t xml:space="preserve">orts block </w:t>
      </w:r>
    </w:p>
    <w:p w:rsidR="006F527D" w:rsidRPr="000A43D7" w:rsidRDefault="006F527D" w:rsidP="006F527D">
      <w:pPr>
        <w:pStyle w:val="PargrafodaLista"/>
        <w:numPr>
          <w:ilvl w:val="0"/>
          <w:numId w:val="37"/>
        </w:numPr>
        <w:spacing w:after="200" w:line="276" w:lineRule="auto"/>
      </w:pPr>
      <w:r w:rsidRPr="000A43D7">
        <w:rPr>
          <w:b/>
        </w:rPr>
        <w:t>Port configuration.</w:t>
      </w:r>
    </w:p>
    <w:p w:rsidR="006F527D" w:rsidRDefault="006F527D" w:rsidP="006051CB">
      <w:r w:rsidRPr="000A43D7">
        <w:t>In the f</w:t>
      </w:r>
      <w:r>
        <w:t>igure 6 are showed</w:t>
      </w:r>
      <w:r w:rsidRPr="000A43D7">
        <w:t xml:space="preserve"> the </w:t>
      </w:r>
      <w:r>
        <w:t>diagram</w:t>
      </w:r>
      <w:r w:rsidRPr="000A43D7">
        <w:t xml:space="preserve"> fun</w:t>
      </w:r>
      <w:r>
        <w:t>ctional of a I/</w:t>
      </w:r>
      <w:r w:rsidRPr="000A43D7">
        <w:t>O</w:t>
      </w:r>
      <w:r>
        <w:t xml:space="preserve"> buffer </w:t>
      </w:r>
      <w:r w:rsidRPr="000A43D7">
        <w:t>pins on each of the ports.</w:t>
      </w:r>
    </w:p>
    <w:p w:rsidR="006F527D" w:rsidRDefault="006F527D" w:rsidP="006051CB">
      <w:pPr>
        <w:pStyle w:val="PargrafodaLista"/>
        <w:ind w:left="0"/>
        <w:jc w:val="center"/>
        <w:rPr>
          <w:b/>
        </w:rPr>
      </w:pPr>
      <w:r>
        <w:rPr>
          <w:b/>
          <w:noProof/>
          <w:bdr w:val="single" w:sz="8" w:space="0" w:color="D9D9D9"/>
          <w:lang w:eastAsia="en-US"/>
        </w:rPr>
        <w:drawing>
          <wp:inline distT="0" distB="0" distL="0" distR="0">
            <wp:extent cx="5029200" cy="3232785"/>
            <wp:effectExtent l="19050" t="19050" r="19050" b="2476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srcRect/>
                    <a:stretch>
                      <a:fillRect/>
                    </a:stretch>
                  </pic:blipFill>
                  <pic:spPr bwMode="auto">
                    <a:xfrm>
                      <a:off x="0" y="0"/>
                      <a:ext cx="5029200" cy="3232785"/>
                    </a:xfrm>
                    <a:prstGeom prst="rect">
                      <a:avLst/>
                    </a:prstGeom>
                    <a:noFill/>
                    <a:ln w="12700" cmpd="sng">
                      <a:solidFill>
                        <a:srgbClr val="D8D8D8"/>
                      </a:solidFill>
                      <a:miter lim="800000"/>
                      <a:headEnd/>
                      <a:tailEnd/>
                    </a:ln>
                    <a:effectLst/>
                  </pic:spPr>
                </pic:pic>
              </a:graphicData>
            </a:graphic>
          </wp:inline>
        </w:drawing>
      </w:r>
    </w:p>
    <w:p w:rsidR="006F527D" w:rsidRPr="003B0A52" w:rsidRDefault="006F527D" w:rsidP="006051CB">
      <w:pPr>
        <w:pStyle w:val="Legenda"/>
        <w:rPr>
          <w:rFonts w:cs="Times"/>
        </w:rPr>
      </w:pPr>
      <w:r w:rsidRPr="00144D08">
        <w:t xml:space="preserve">Figure </w:t>
      </w:r>
      <w:r w:rsidR="00CE7176">
        <w:fldChar w:fldCharType="begin"/>
      </w:r>
      <w:r w:rsidRPr="00144D08">
        <w:instrText xml:space="preserve"> SEQ Figure \* ARABIC </w:instrText>
      </w:r>
      <w:r w:rsidR="00CE7176">
        <w:fldChar w:fldCharType="separate"/>
      </w:r>
      <w:r w:rsidR="002942B1">
        <w:rPr>
          <w:noProof/>
        </w:rPr>
        <w:t>26</w:t>
      </w:r>
      <w:r w:rsidR="00CE7176">
        <w:fldChar w:fldCharType="end"/>
      </w:r>
      <w:r w:rsidRPr="00144D08">
        <w:t xml:space="preserve"> </w:t>
      </w:r>
      <w:r w:rsidRPr="003B0A52">
        <w:t xml:space="preserve"> – </w:t>
      </w:r>
      <w:r>
        <w:t xml:space="preserve">I/O Circuits of the PADs </w:t>
      </w:r>
    </w:p>
    <w:p w:rsidR="006F527D" w:rsidRDefault="006F527D" w:rsidP="006051CB">
      <w:pPr>
        <w:pStyle w:val="Ttulo2"/>
      </w:pPr>
      <w:bookmarkStart w:id="398" w:name="_Toc275942304"/>
      <w:bookmarkStart w:id="399" w:name="_Toc276137246"/>
      <w:r>
        <w:t>Circuit Configuration</w:t>
      </w:r>
      <w:bookmarkEnd w:id="398"/>
      <w:bookmarkEnd w:id="399"/>
    </w:p>
    <w:bookmarkEnd w:id="395"/>
    <w:bookmarkEnd w:id="396"/>
    <w:p w:rsidR="006F527D" w:rsidRPr="000A43D7" w:rsidRDefault="006F527D" w:rsidP="006051CB">
      <w:pPr>
        <w:rPr>
          <w:rStyle w:val="apple-style-span"/>
          <w:rFonts w:cs="Arial"/>
          <w:b/>
          <w:bCs/>
          <w:color w:val="000000"/>
        </w:rPr>
      </w:pPr>
      <w:r w:rsidRPr="000A43D7">
        <w:rPr>
          <w:rStyle w:val="apple-style-span"/>
          <w:rFonts w:cs="Arial"/>
          <w:b/>
          <w:bCs/>
          <w:color w:val="000000"/>
        </w:rPr>
        <w:t>Input/Output (I/O) pin:</w:t>
      </w:r>
    </w:p>
    <w:p w:rsidR="006F527D" w:rsidRDefault="006F527D" w:rsidP="006051CB">
      <w:pPr>
        <w:rPr>
          <w:rStyle w:val="apple-style-span"/>
          <w:rFonts w:cs="Arial"/>
          <w:color w:val="000000"/>
        </w:rPr>
      </w:pPr>
      <w:r w:rsidRPr="0050662F">
        <w:rPr>
          <w:rStyle w:val="apple-style-span"/>
          <w:rFonts w:cs="Arial"/>
          <w:color w:val="000000"/>
        </w:rPr>
        <w:t>Figure above illustrates a simplified schematic of all circuits within the microcontrol</w:t>
      </w:r>
      <w:r>
        <w:rPr>
          <w:rStyle w:val="apple-style-span"/>
          <w:rFonts w:cs="Arial"/>
          <w:color w:val="000000"/>
        </w:rPr>
        <w:t>l</w:t>
      </w:r>
      <w:r w:rsidRPr="0050662F">
        <w:rPr>
          <w:rStyle w:val="apple-style-span"/>
          <w:rFonts w:cs="Arial"/>
          <w:color w:val="000000"/>
        </w:rPr>
        <w:t>er connected to one of its pins. It refers to all the pins except those of the P0 port which do not have pull-up resistors built-in.</w:t>
      </w:r>
    </w:p>
    <w:p w:rsidR="006F527D" w:rsidRPr="006051CB" w:rsidRDefault="006F527D" w:rsidP="006051CB">
      <w:pPr>
        <w:rPr>
          <w:b/>
        </w:rPr>
      </w:pPr>
      <w:r w:rsidRPr="006051CB">
        <w:rPr>
          <w:b/>
        </w:rPr>
        <w:t>How does work the input port microcontroller?</w:t>
      </w:r>
    </w:p>
    <w:p w:rsidR="006F527D" w:rsidRDefault="006F527D" w:rsidP="006051CB">
      <w:pPr>
        <w:rPr>
          <w:rStyle w:val="apple-style-span"/>
          <w:rFonts w:cs="Arial"/>
          <w:bCs/>
          <w:color w:val="000000"/>
        </w:rPr>
      </w:pPr>
      <w:r w:rsidRPr="00E96E14">
        <w:t xml:space="preserve">When PUEN (Pull-up is in enable = 1) </w:t>
      </w:r>
      <w:r w:rsidRPr="00E96E14">
        <w:rPr>
          <w:rStyle w:val="apple-style-span"/>
          <w:rFonts w:cs="Arial"/>
          <w:bCs/>
          <w:color w:val="000000"/>
        </w:rPr>
        <w:t>then the transistor is biased and allows the power circuit, and enables the output Y. In another circuit would be in open circuit.</w:t>
      </w:r>
    </w:p>
    <w:p w:rsidR="006F527D" w:rsidRPr="0003194B" w:rsidRDefault="006F527D" w:rsidP="006051CB">
      <w:pPr>
        <w:rPr>
          <w:rStyle w:val="apple-style-span"/>
          <w:rFonts w:cs="Arial"/>
          <w:bCs/>
          <w:color w:val="000000"/>
        </w:rPr>
      </w:pPr>
      <w:r w:rsidRPr="0003194B">
        <w:t xml:space="preserve">When  PDEN (Pull-down is not in enable = 0) for </w:t>
      </w:r>
      <w:r w:rsidRPr="0003194B">
        <w:rPr>
          <w:rStyle w:val="apple-style-span"/>
          <w:rFonts w:cs="Arial"/>
          <w:bCs/>
          <w:color w:val="000000"/>
        </w:rPr>
        <w:t>the presence of the denied buffer transistor is polarized and closes the circuit.</w:t>
      </w:r>
    </w:p>
    <w:p w:rsidR="006F527D" w:rsidRPr="00E96E14" w:rsidRDefault="006F527D" w:rsidP="006051CB">
      <w:pPr>
        <w:rPr>
          <w:rStyle w:val="apple-style-span"/>
          <w:rFonts w:cs="Arial"/>
          <w:bCs/>
          <w:color w:val="000000"/>
        </w:rPr>
      </w:pPr>
      <w:r w:rsidRPr="00E96E14">
        <w:rPr>
          <w:rStyle w:val="apple-style-span"/>
          <w:rFonts w:cs="Arial"/>
          <w:bCs/>
          <w:color w:val="000000"/>
        </w:rPr>
        <w:t>The output Y can be used as denied that activating the input (PI = 1).</w:t>
      </w:r>
    </w:p>
    <w:p w:rsidR="006F527D" w:rsidRPr="00E96E14" w:rsidRDefault="006F527D" w:rsidP="006051CB">
      <w:pPr>
        <w:rPr>
          <w:rStyle w:val="apple-style-span"/>
          <w:rFonts w:cs="Arial"/>
          <w:bCs/>
          <w:color w:val="000000"/>
        </w:rPr>
      </w:pPr>
      <w:r w:rsidRPr="00E96E14">
        <w:rPr>
          <w:rStyle w:val="apple-style-span"/>
          <w:rFonts w:cs="Arial"/>
          <w:bCs/>
          <w:color w:val="000000"/>
        </w:rPr>
        <w:t>If PI = 0, only if Y is the output only.</w:t>
      </w:r>
    </w:p>
    <w:p w:rsidR="006F527D" w:rsidRPr="00E96E14" w:rsidRDefault="006F527D" w:rsidP="006051CB">
      <w:pPr>
        <w:rPr>
          <w:rStyle w:val="apple-style-span"/>
          <w:rFonts w:cs="Arial"/>
          <w:b/>
          <w:bCs/>
          <w:color w:val="000000"/>
        </w:rPr>
      </w:pPr>
      <w:r w:rsidRPr="00E96E14">
        <w:rPr>
          <w:rStyle w:val="apple-style-span"/>
          <w:rFonts w:cs="Arial"/>
          <w:b/>
          <w:bCs/>
          <w:color w:val="000000"/>
        </w:rPr>
        <w:t>Input pin</w:t>
      </w:r>
    </w:p>
    <w:p w:rsidR="006F527D" w:rsidRPr="00E96E14" w:rsidRDefault="006F527D" w:rsidP="006051CB">
      <w:pPr>
        <w:rPr>
          <w:rStyle w:val="apple-style-span"/>
          <w:rFonts w:cs="Arial"/>
          <w:color w:val="000000"/>
        </w:rPr>
      </w:pPr>
      <w:r>
        <w:rPr>
          <w:rStyle w:val="apple-style-span"/>
          <w:rFonts w:cs="Arial"/>
          <w:color w:val="000000"/>
        </w:rPr>
        <w:t>A l</w:t>
      </w:r>
      <w:r w:rsidRPr="00E96E14">
        <w:rPr>
          <w:rStyle w:val="apple-style-span"/>
          <w:rFonts w:cs="Arial"/>
          <w:color w:val="000000"/>
        </w:rPr>
        <w:t>ogic one (1) is applied to a bit of the P register. The output FE transistor is turned off and the appropriate pin remains connected to the power supply voltage over a pull-up resistor of high resistance.</w:t>
      </w:r>
    </w:p>
    <w:p w:rsidR="006F527D" w:rsidRPr="00BA3AB3" w:rsidRDefault="006F527D" w:rsidP="006F527D">
      <w:pPr>
        <w:pStyle w:val="PargrafodaLista"/>
        <w:ind w:left="708" w:firstLine="708"/>
        <w:rPr>
          <w:b/>
          <w:sz w:val="24"/>
          <w:szCs w:val="24"/>
          <w:highlight w:val="yellow"/>
        </w:rPr>
      </w:pPr>
    </w:p>
    <w:p w:rsidR="006F527D" w:rsidRDefault="006F527D" w:rsidP="006051CB">
      <w:pPr>
        <w:pStyle w:val="PargrafodaLista"/>
        <w:ind w:left="0"/>
        <w:jc w:val="center"/>
        <w:rPr>
          <w:b/>
          <w:sz w:val="24"/>
          <w:szCs w:val="24"/>
        </w:rPr>
      </w:pPr>
      <w:r>
        <w:rPr>
          <w:b/>
          <w:noProof/>
          <w:sz w:val="24"/>
          <w:szCs w:val="24"/>
          <w:bdr w:val="single" w:sz="8" w:space="0" w:color="BFBFBF"/>
          <w:lang w:eastAsia="en-US"/>
        </w:rPr>
        <w:drawing>
          <wp:inline distT="0" distB="0" distL="0" distR="0">
            <wp:extent cx="5224267" cy="2094421"/>
            <wp:effectExtent l="19050" t="19050" r="14483" b="20129"/>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srcRect/>
                    <a:stretch>
                      <a:fillRect/>
                    </a:stretch>
                  </pic:blipFill>
                  <pic:spPr bwMode="auto">
                    <a:xfrm>
                      <a:off x="0" y="0"/>
                      <a:ext cx="5229026" cy="2096329"/>
                    </a:xfrm>
                    <a:prstGeom prst="rect">
                      <a:avLst/>
                    </a:prstGeom>
                    <a:noFill/>
                    <a:ln w="12700" cmpd="sng">
                      <a:solidFill>
                        <a:srgbClr val="BFBFBF"/>
                      </a:solidFill>
                      <a:miter lim="800000"/>
                      <a:headEnd/>
                      <a:tailEnd/>
                    </a:ln>
                    <a:effectLst/>
                  </pic:spPr>
                </pic:pic>
              </a:graphicData>
            </a:graphic>
          </wp:inline>
        </w:drawing>
      </w:r>
    </w:p>
    <w:p w:rsidR="006F527D" w:rsidRDefault="006F527D" w:rsidP="006051CB">
      <w:pPr>
        <w:pStyle w:val="Legenda"/>
      </w:pPr>
      <w:bookmarkStart w:id="400" w:name="OLE_LINK5"/>
      <w:bookmarkStart w:id="401" w:name="OLE_LINK6"/>
      <w:r w:rsidRPr="00144D08">
        <w:t xml:space="preserve">Figure </w:t>
      </w:r>
      <w:r w:rsidR="00CE7176">
        <w:fldChar w:fldCharType="begin"/>
      </w:r>
      <w:r w:rsidRPr="00144D08">
        <w:instrText xml:space="preserve"> SEQ Figure \* ARABIC </w:instrText>
      </w:r>
      <w:r w:rsidR="00CE7176">
        <w:fldChar w:fldCharType="separate"/>
      </w:r>
      <w:r w:rsidR="002942B1">
        <w:rPr>
          <w:noProof/>
        </w:rPr>
        <w:t>27</w:t>
      </w:r>
      <w:r w:rsidR="00CE7176">
        <w:fldChar w:fldCharType="end"/>
      </w:r>
      <w:r w:rsidRPr="003B0A52">
        <w:t xml:space="preserve"> – </w:t>
      </w:r>
      <w:r>
        <w:t>Circuit for the Input PADs configurations</w:t>
      </w:r>
    </w:p>
    <w:bookmarkEnd w:id="400"/>
    <w:bookmarkEnd w:id="401"/>
    <w:p w:rsidR="006F527D" w:rsidRPr="00E76BBB" w:rsidRDefault="006F527D" w:rsidP="006051CB">
      <w:pPr>
        <w:pStyle w:val="legendatabela"/>
      </w:pPr>
      <w:r w:rsidRPr="00144D08">
        <w:t xml:space="preserve">Table </w:t>
      </w:r>
      <w:r w:rsidR="00CE7176">
        <w:fldChar w:fldCharType="begin"/>
      </w:r>
      <w:r w:rsidRPr="00144D08">
        <w:instrText xml:space="preserve"> SEQ Table \* ARABIC </w:instrText>
      </w:r>
      <w:r w:rsidR="00CE7176">
        <w:fldChar w:fldCharType="separate"/>
      </w:r>
      <w:r w:rsidR="002942B1">
        <w:rPr>
          <w:noProof/>
        </w:rPr>
        <w:t>76</w:t>
      </w:r>
      <w:r w:rsidR="00CE7176">
        <w:fldChar w:fldCharType="end"/>
      </w:r>
      <w:r>
        <w:t xml:space="preserve"> </w:t>
      </w:r>
      <w:r w:rsidRPr="00E76BBB">
        <w:t xml:space="preserve">– </w:t>
      </w:r>
      <w:r>
        <w:t xml:space="preserve">Inputs and Outputs for the INPUT PADs </w:t>
      </w:r>
    </w:p>
    <w:tbl>
      <w:tblPr>
        <w:tblW w:w="3895" w:type="pct"/>
        <w:jc w:val="center"/>
        <w:tblInd w:w="14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83"/>
        <w:gridCol w:w="2429"/>
        <w:gridCol w:w="1232"/>
        <w:gridCol w:w="2948"/>
      </w:tblGrid>
      <w:tr w:rsidR="006F527D" w:rsidRPr="001B7D39" w:rsidTr="006051CB">
        <w:trPr>
          <w:jc w:val="center"/>
        </w:trPr>
        <w:tc>
          <w:tcPr>
            <w:tcW w:w="704" w:type="pct"/>
            <w:vAlign w:val="center"/>
          </w:tcPr>
          <w:p w:rsidR="006F527D" w:rsidRPr="00C24423" w:rsidRDefault="006F527D" w:rsidP="006051CB">
            <w:pPr>
              <w:pStyle w:val="Normalsemespacamento"/>
            </w:pPr>
            <w:r w:rsidRPr="00C24423">
              <w:t>Inputs</w:t>
            </w:r>
          </w:p>
        </w:tc>
        <w:tc>
          <w:tcPr>
            <w:tcW w:w="1579" w:type="pct"/>
            <w:vAlign w:val="center"/>
          </w:tcPr>
          <w:p w:rsidR="006F527D" w:rsidRPr="00C24423" w:rsidRDefault="006F527D" w:rsidP="006051CB">
            <w:pPr>
              <w:pStyle w:val="Normalsemespacamento"/>
            </w:pPr>
          </w:p>
          <w:p w:rsidR="006F527D" w:rsidRPr="00C24423" w:rsidRDefault="006F527D" w:rsidP="006051CB">
            <w:pPr>
              <w:pStyle w:val="Normalsemespacamento"/>
            </w:pPr>
            <w:r w:rsidRPr="00C24423">
              <w:t>EN = 0</w:t>
            </w:r>
          </w:p>
          <w:p w:rsidR="006F527D" w:rsidRPr="00C24423" w:rsidRDefault="006F527D" w:rsidP="006051CB">
            <w:pPr>
              <w:pStyle w:val="Normalsemespacamento"/>
            </w:pPr>
            <w:r>
              <w:t>P</w:t>
            </w:r>
            <w:r w:rsidRPr="00C24423">
              <w:t>UEN = 1</w:t>
            </w:r>
          </w:p>
          <w:p w:rsidR="006F527D" w:rsidRPr="00C24423" w:rsidRDefault="006F527D" w:rsidP="006051CB">
            <w:pPr>
              <w:pStyle w:val="Normalsemespacamento"/>
            </w:pPr>
            <w:r w:rsidRPr="00C24423">
              <w:t>PDEN = 0</w:t>
            </w:r>
          </w:p>
          <w:p w:rsidR="006F527D" w:rsidRPr="00C24423" w:rsidRDefault="006F527D" w:rsidP="006051CB">
            <w:pPr>
              <w:pStyle w:val="Normalsemespacamento"/>
            </w:pPr>
            <w:r w:rsidRPr="00C24423">
              <w:t>If PI = 1 them figure (a)</w:t>
            </w:r>
          </w:p>
          <w:p w:rsidR="006F527D" w:rsidRDefault="006F527D" w:rsidP="006051CB">
            <w:pPr>
              <w:pStyle w:val="Normalsemespacamento"/>
            </w:pPr>
            <w:r w:rsidRPr="00C24423">
              <w:t>If PI = 0 them figure (b)</w:t>
            </w:r>
          </w:p>
          <w:p w:rsidR="006F527D" w:rsidRPr="00C24423" w:rsidRDefault="006F527D" w:rsidP="006051CB">
            <w:pPr>
              <w:pStyle w:val="Normalsemespacamento"/>
            </w:pPr>
          </w:p>
          <w:p w:rsidR="006F527D" w:rsidRPr="00C24423" w:rsidRDefault="006F527D" w:rsidP="006051CB">
            <w:pPr>
              <w:pStyle w:val="Normalsemespacamento"/>
            </w:pPr>
          </w:p>
        </w:tc>
        <w:tc>
          <w:tcPr>
            <w:tcW w:w="801" w:type="pct"/>
            <w:vAlign w:val="center"/>
          </w:tcPr>
          <w:p w:rsidR="006F527D" w:rsidRPr="00C24423" w:rsidRDefault="006F527D" w:rsidP="006051CB">
            <w:pPr>
              <w:pStyle w:val="Normalsemespacamento"/>
            </w:pPr>
            <w:r w:rsidRPr="00C24423">
              <w:t>Output</w:t>
            </w:r>
          </w:p>
        </w:tc>
        <w:tc>
          <w:tcPr>
            <w:tcW w:w="1917" w:type="pct"/>
            <w:vAlign w:val="center"/>
          </w:tcPr>
          <w:p w:rsidR="006F527D" w:rsidRPr="00C24423" w:rsidRDefault="006F527D" w:rsidP="006051CB">
            <w:pPr>
              <w:pStyle w:val="Normalsemespacamento"/>
            </w:pPr>
            <w:r w:rsidRPr="00C24423">
              <w:t>If PI = 1 them output = Y and PO</w:t>
            </w:r>
          </w:p>
          <w:p w:rsidR="006F527D" w:rsidRPr="00C24423" w:rsidRDefault="006F527D" w:rsidP="006051CB">
            <w:pPr>
              <w:pStyle w:val="Normalsemespacamento"/>
            </w:pPr>
            <w:r w:rsidRPr="00C24423">
              <w:t>If PI = 0 them output = Y</w:t>
            </w:r>
          </w:p>
        </w:tc>
      </w:tr>
    </w:tbl>
    <w:p w:rsidR="006F527D" w:rsidRPr="006051CB" w:rsidRDefault="006F527D" w:rsidP="006051CB">
      <w:pPr>
        <w:rPr>
          <w:b/>
        </w:rPr>
      </w:pPr>
      <w:r w:rsidRPr="006051CB">
        <w:rPr>
          <w:b/>
        </w:rPr>
        <w:t>How does work the output port microcontroller?</w:t>
      </w:r>
    </w:p>
    <w:p w:rsidR="006F527D" w:rsidRPr="00E96E14" w:rsidRDefault="006F527D" w:rsidP="006051CB">
      <w:pPr>
        <w:rPr>
          <w:rStyle w:val="apple-style-span"/>
          <w:rFonts w:cs="Arial"/>
          <w:bCs/>
          <w:color w:val="000000"/>
        </w:rPr>
      </w:pPr>
      <w:r w:rsidRPr="00E96E14">
        <w:rPr>
          <w:rStyle w:val="apple-style-span"/>
          <w:rFonts w:cs="Arial"/>
          <w:bCs/>
          <w:color w:val="000000"/>
        </w:rPr>
        <w:t>If EN = 0 in this case the output would be high impedance (Z).</w:t>
      </w:r>
    </w:p>
    <w:p w:rsidR="006F527D" w:rsidRPr="00E96E14" w:rsidRDefault="006F527D" w:rsidP="006051CB">
      <w:pPr>
        <w:rPr>
          <w:rStyle w:val="apple-style-span"/>
          <w:rFonts w:cs="Arial"/>
          <w:bCs/>
          <w:color w:val="000000"/>
        </w:rPr>
      </w:pPr>
      <w:r w:rsidRPr="00E96E14">
        <w:rPr>
          <w:rStyle w:val="apple-style-span"/>
          <w:rFonts w:cs="Arial"/>
          <w:bCs/>
          <w:color w:val="000000"/>
        </w:rPr>
        <w:t>If EN = 1 in the case allows the pitch of the A signal that is sent to the PAD.</w:t>
      </w:r>
    </w:p>
    <w:p w:rsidR="006F527D" w:rsidRDefault="006F527D" w:rsidP="006051CB">
      <w:pPr>
        <w:rPr>
          <w:rStyle w:val="apple-style-span"/>
          <w:rFonts w:cs="Arial"/>
          <w:color w:val="000000"/>
        </w:rPr>
      </w:pPr>
      <w:r w:rsidRPr="00E96E14">
        <w:rPr>
          <w:rStyle w:val="apple-style-span"/>
          <w:rFonts w:cs="Arial"/>
          <w:color w:val="000000"/>
        </w:rPr>
        <w:t xml:space="preserve">Logic zero (0) is applied to a bit </w:t>
      </w:r>
      <w:r>
        <w:rPr>
          <w:rStyle w:val="apple-style-span"/>
          <w:rFonts w:cs="Arial"/>
          <w:color w:val="000000"/>
        </w:rPr>
        <w:t>of the P register. The output EN</w:t>
      </w:r>
      <w:r w:rsidRPr="00E96E14">
        <w:rPr>
          <w:rStyle w:val="apple-style-span"/>
          <w:rFonts w:cs="Arial"/>
          <w:color w:val="000000"/>
        </w:rPr>
        <w:t xml:space="preserve"> transistor is turned on, thus connecting the appropriate pin to ground.</w:t>
      </w:r>
    </w:p>
    <w:p w:rsidR="006F527D" w:rsidRPr="00E96E14" w:rsidRDefault="006F527D" w:rsidP="006F527D">
      <w:pPr>
        <w:pStyle w:val="PargrafodaLista"/>
        <w:ind w:left="708" w:firstLine="708"/>
        <w:rPr>
          <w:b/>
          <w:highlight w:val="yellow"/>
        </w:rPr>
      </w:pPr>
    </w:p>
    <w:p w:rsidR="006F527D" w:rsidRPr="00E96E14" w:rsidRDefault="006F527D" w:rsidP="006051CB">
      <w:pPr>
        <w:pStyle w:val="PargrafodaLista"/>
        <w:ind w:left="0"/>
        <w:jc w:val="center"/>
        <w:rPr>
          <w:rStyle w:val="apple-style-span"/>
          <w:rFonts w:cs="Arial"/>
          <w:color w:val="000000"/>
        </w:rPr>
      </w:pPr>
      <w:r>
        <w:rPr>
          <w:rFonts w:ascii="Times New Roman" w:hAnsi="Times New Roman"/>
          <w:noProof/>
          <w:sz w:val="24"/>
          <w:szCs w:val="24"/>
          <w:lang w:eastAsia="en-US"/>
        </w:rPr>
        <w:drawing>
          <wp:inline distT="0" distB="0" distL="0" distR="0">
            <wp:extent cx="3026410" cy="1127125"/>
            <wp:effectExtent l="19050" t="19050" r="21590" b="15875"/>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srcRect/>
                    <a:stretch>
                      <a:fillRect/>
                    </a:stretch>
                  </pic:blipFill>
                  <pic:spPr bwMode="auto">
                    <a:xfrm>
                      <a:off x="0" y="0"/>
                      <a:ext cx="3026410" cy="1127125"/>
                    </a:xfrm>
                    <a:prstGeom prst="rect">
                      <a:avLst/>
                    </a:prstGeom>
                    <a:noFill/>
                    <a:ln w="12700" cmpd="sng">
                      <a:solidFill>
                        <a:srgbClr val="A6A6A6"/>
                      </a:solidFill>
                      <a:miter lim="800000"/>
                      <a:headEnd/>
                      <a:tailEnd/>
                    </a:ln>
                    <a:effectLst/>
                  </pic:spPr>
                </pic:pic>
              </a:graphicData>
            </a:graphic>
          </wp:inline>
        </w:drawing>
      </w:r>
    </w:p>
    <w:p w:rsidR="006F527D" w:rsidRDefault="006F527D" w:rsidP="006051CB">
      <w:pPr>
        <w:pStyle w:val="Legenda"/>
      </w:pPr>
      <w:bookmarkStart w:id="402" w:name="OLE_LINK15"/>
      <w:bookmarkStart w:id="403" w:name="OLE_LINK16"/>
      <w:r w:rsidRPr="00144D08">
        <w:t xml:space="preserve">Figure </w:t>
      </w:r>
      <w:r w:rsidR="00CE7176">
        <w:fldChar w:fldCharType="begin"/>
      </w:r>
      <w:r w:rsidRPr="00144D08">
        <w:instrText xml:space="preserve"> SEQ Figure \* ARABIC </w:instrText>
      </w:r>
      <w:r w:rsidR="00CE7176">
        <w:fldChar w:fldCharType="separate"/>
      </w:r>
      <w:r w:rsidR="002942B1">
        <w:rPr>
          <w:noProof/>
        </w:rPr>
        <w:t>28</w:t>
      </w:r>
      <w:r w:rsidR="00CE7176">
        <w:fldChar w:fldCharType="end"/>
      </w:r>
      <w:r>
        <w:t xml:space="preserve"> </w:t>
      </w:r>
      <w:r w:rsidRPr="003B0A52">
        <w:t xml:space="preserve">– </w:t>
      </w:r>
      <w:r>
        <w:t xml:space="preserve">Circuit for the output configurations </w:t>
      </w:r>
    </w:p>
    <w:bookmarkEnd w:id="402"/>
    <w:bookmarkEnd w:id="403"/>
    <w:p w:rsidR="006F527D" w:rsidRPr="00E76BBB" w:rsidRDefault="006F527D" w:rsidP="006051CB">
      <w:pPr>
        <w:pStyle w:val="legendatabela"/>
      </w:pPr>
      <w:r w:rsidRPr="00144D08">
        <w:t xml:space="preserve">Table </w:t>
      </w:r>
      <w:r w:rsidR="00CE7176">
        <w:fldChar w:fldCharType="begin"/>
      </w:r>
      <w:r w:rsidRPr="00144D08">
        <w:instrText xml:space="preserve"> SEQ Table \* ARABIC </w:instrText>
      </w:r>
      <w:r w:rsidR="00CE7176">
        <w:fldChar w:fldCharType="separate"/>
      </w:r>
      <w:r w:rsidR="002942B1">
        <w:rPr>
          <w:noProof/>
        </w:rPr>
        <w:t>77</w:t>
      </w:r>
      <w:r w:rsidR="00CE7176">
        <w:fldChar w:fldCharType="end"/>
      </w:r>
      <w:r w:rsidRPr="00144D08">
        <w:t xml:space="preserve"> </w:t>
      </w:r>
      <w:r w:rsidRPr="00E76BBB">
        <w:t xml:space="preserve">– </w:t>
      </w:r>
      <w:r>
        <w:t xml:space="preserve">Inputs and Outputs for the OUTPUT PADs </w:t>
      </w:r>
    </w:p>
    <w:tbl>
      <w:tblPr>
        <w:tblW w:w="6662" w:type="dxa"/>
        <w:jc w:val="center"/>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9"/>
        <w:gridCol w:w="1701"/>
        <w:gridCol w:w="1418"/>
        <w:gridCol w:w="1984"/>
      </w:tblGrid>
      <w:tr w:rsidR="006F527D" w:rsidRPr="00695088" w:rsidTr="00B65754">
        <w:trPr>
          <w:trHeight w:val="1068"/>
          <w:jc w:val="center"/>
        </w:trPr>
        <w:tc>
          <w:tcPr>
            <w:tcW w:w="1559" w:type="dxa"/>
          </w:tcPr>
          <w:p w:rsidR="006F527D" w:rsidRPr="00695088" w:rsidRDefault="006F527D" w:rsidP="00B65754">
            <w:pPr>
              <w:pStyle w:val="PargrafodaLista"/>
              <w:ind w:left="0"/>
              <w:rPr>
                <w:b/>
              </w:rPr>
            </w:pPr>
            <w:r w:rsidRPr="00695088">
              <w:rPr>
                <w:b/>
              </w:rPr>
              <w:t>Inputs</w:t>
            </w:r>
          </w:p>
        </w:tc>
        <w:tc>
          <w:tcPr>
            <w:tcW w:w="1701" w:type="dxa"/>
          </w:tcPr>
          <w:p w:rsidR="006F527D" w:rsidRDefault="006F527D" w:rsidP="00B65754">
            <w:pPr>
              <w:pStyle w:val="PargrafodaLista"/>
              <w:ind w:left="-110" w:firstLine="284"/>
            </w:pPr>
            <w:r w:rsidRPr="00695088">
              <w:t xml:space="preserve">EN = 1 </w:t>
            </w:r>
          </w:p>
          <w:p w:rsidR="006F527D" w:rsidRDefault="006F527D" w:rsidP="00B65754">
            <w:pPr>
              <w:pStyle w:val="PargrafodaLista"/>
              <w:ind w:left="-110" w:firstLine="284"/>
            </w:pPr>
            <w:r>
              <w:t>PUEN = 0</w:t>
            </w:r>
          </w:p>
          <w:p w:rsidR="006F527D" w:rsidRDefault="006F527D" w:rsidP="00B65754">
            <w:pPr>
              <w:pStyle w:val="PargrafodaLista"/>
              <w:ind w:left="-110" w:firstLine="284"/>
            </w:pPr>
            <w:r>
              <w:t>PDEN = 1</w:t>
            </w:r>
          </w:p>
          <w:p w:rsidR="006F527D" w:rsidRPr="00695088" w:rsidRDefault="006F527D" w:rsidP="00B65754">
            <w:pPr>
              <w:pStyle w:val="PargrafodaLista"/>
              <w:ind w:left="-110" w:firstLine="284"/>
            </w:pPr>
            <w:r>
              <w:t>A(Data)</w:t>
            </w:r>
          </w:p>
        </w:tc>
        <w:tc>
          <w:tcPr>
            <w:tcW w:w="1418" w:type="dxa"/>
          </w:tcPr>
          <w:p w:rsidR="006F527D" w:rsidRPr="00695088" w:rsidRDefault="006F527D" w:rsidP="00B65754">
            <w:pPr>
              <w:pStyle w:val="PargrafodaLista"/>
              <w:ind w:left="0"/>
              <w:rPr>
                <w:b/>
              </w:rPr>
            </w:pPr>
            <w:r w:rsidRPr="00695088">
              <w:rPr>
                <w:b/>
              </w:rPr>
              <w:t>Outputs</w:t>
            </w:r>
          </w:p>
        </w:tc>
        <w:tc>
          <w:tcPr>
            <w:tcW w:w="1984" w:type="dxa"/>
          </w:tcPr>
          <w:p w:rsidR="006F527D" w:rsidRPr="00695088" w:rsidRDefault="006F527D" w:rsidP="00B65754">
            <w:pPr>
              <w:pStyle w:val="PargrafodaLista"/>
              <w:ind w:left="0"/>
            </w:pPr>
            <w:r w:rsidRPr="00695088">
              <w:t>A (data)</w:t>
            </w:r>
          </w:p>
        </w:tc>
      </w:tr>
    </w:tbl>
    <w:p w:rsidR="006F527D" w:rsidRDefault="006F527D" w:rsidP="006051CB">
      <w:pPr>
        <w:rPr>
          <w:rStyle w:val="apple-style-span"/>
          <w:rFonts w:cs="Arial"/>
          <w:bCs/>
          <w:color w:val="000000"/>
        </w:rPr>
      </w:pPr>
      <w:r w:rsidRPr="00AC320E">
        <w:rPr>
          <w:rStyle w:val="apple-style-span"/>
          <w:rFonts w:cs="Arial"/>
          <w:bCs/>
          <w:color w:val="000000"/>
        </w:rPr>
        <w:t xml:space="preserve">The Ports Block </w:t>
      </w:r>
      <w:r>
        <w:rPr>
          <w:rStyle w:val="apple-style-span"/>
          <w:rFonts w:cs="Arial"/>
          <w:bCs/>
          <w:color w:val="000000"/>
        </w:rPr>
        <w:t>w</w:t>
      </w:r>
      <w:r w:rsidRPr="00AC320E">
        <w:rPr>
          <w:rStyle w:val="apple-style-span"/>
          <w:rFonts w:cs="Arial"/>
          <w:bCs/>
          <w:color w:val="000000"/>
        </w:rPr>
        <w:t xml:space="preserve">ill </w:t>
      </w:r>
      <w:r>
        <w:rPr>
          <w:rStyle w:val="apple-style-span"/>
          <w:rFonts w:cs="Arial"/>
          <w:bCs/>
          <w:color w:val="000000"/>
        </w:rPr>
        <w:t xml:space="preserve">configure the PAD cells of each pin through pin EN of this cell. When the Ports Block configures the pin EN with value equal to 0 (zero) the PAD cell will be </w:t>
      </w:r>
      <w:r w:rsidRPr="005D5932">
        <w:rPr>
          <w:rStyle w:val="apple-style-span"/>
          <w:rFonts w:cs="Arial"/>
          <w:bCs/>
          <w:color w:val="000000"/>
        </w:rPr>
        <w:t>configured to receive</w:t>
      </w:r>
      <w:r>
        <w:rPr>
          <w:rStyle w:val="apple-style-span"/>
          <w:rFonts w:cs="Arial"/>
          <w:bCs/>
          <w:color w:val="000000"/>
        </w:rPr>
        <w:t xml:space="preserve"> data</w:t>
      </w:r>
      <w:r w:rsidRPr="005D5932">
        <w:rPr>
          <w:rStyle w:val="apple-style-span"/>
          <w:rFonts w:cs="Arial"/>
          <w:bCs/>
          <w:color w:val="000000"/>
        </w:rPr>
        <w:t xml:space="preserve"> comin</w:t>
      </w:r>
      <w:r>
        <w:rPr>
          <w:rStyle w:val="apple-style-span"/>
          <w:rFonts w:cs="Arial"/>
          <w:bCs/>
          <w:color w:val="000000"/>
        </w:rPr>
        <w:t>g from the Ports Block through</w:t>
      </w:r>
      <w:r w:rsidRPr="005D5932">
        <w:rPr>
          <w:rStyle w:val="apple-style-span"/>
          <w:rFonts w:cs="Arial"/>
          <w:bCs/>
          <w:color w:val="000000"/>
        </w:rPr>
        <w:t xml:space="preserve"> </w:t>
      </w:r>
      <w:r>
        <w:rPr>
          <w:rStyle w:val="apple-style-span"/>
          <w:rFonts w:cs="Arial"/>
          <w:bCs/>
          <w:color w:val="000000"/>
        </w:rPr>
        <w:t>pin A. When the Ports Block configures the pin EN with value equal to 1 (one) the PAD cell will be configured to receive data from the external environment and send these data to the Ports Block through pin Y.</w:t>
      </w:r>
    </w:p>
    <w:p w:rsidR="006F527D" w:rsidRDefault="006F527D" w:rsidP="006051CB">
      <w:pPr>
        <w:pStyle w:val="Ttulo2"/>
      </w:pPr>
      <w:bookmarkStart w:id="404" w:name="_Toc275942305"/>
      <w:bookmarkStart w:id="405" w:name="_Toc276137247"/>
      <w:r>
        <w:t>Mode Test</w:t>
      </w:r>
      <w:bookmarkEnd w:id="404"/>
      <w:bookmarkEnd w:id="405"/>
    </w:p>
    <w:p w:rsidR="006F527D" w:rsidRPr="0023591B" w:rsidRDefault="006F527D" w:rsidP="006F527D">
      <w:pPr>
        <w:tabs>
          <w:tab w:val="left" w:pos="720"/>
        </w:tabs>
        <w:autoSpaceDE w:val="0"/>
        <w:autoSpaceDN w:val="0"/>
        <w:adjustRightInd w:val="0"/>
        <w:spacing w:line="276" w:lineRule="auto"/>
        <w:ind w:left="708" w:right="18" w:hanging="180"/>
        <w:rPr>
          <w:rFonts w:cs="Segoe UI"/>
          <w:color w:val="333333"/>
        </w:rPr>
      </w:pPr>
      <w:r>
        <w:rPr>
          <w:rFonts w:ascii="Segoe UI" w:hAnsi="Segoe UI" w:cs="Segoe UI"/>
          <w:sz w:val="20"/>
          <w:szCs w:val="20"/>
        </w:rPr>
        <w:tab/>
      </w:r>
      <w:r>
        <w:rPr>
          <w:rFonts w:ascii="Segoe UI" w:hAnsi="Segoe UI" w:cs="Segoe UI"/>
          <w:sz w:val="20"/>
          <w:szCs w:val="20"/>
        </w:rPr>
        <w:tab/>
      </w:r>
      <w:r w:rsidRPr="0023591B">
        <w:rPr>
          <w:rFonts w:cs="Segoe UI"/>
        </w:rPr>
        <w:t>This operation mode is related with the test of Ports block. When the TEST in Port is set to 1, the test mode is being activated. At this moment the p0 and p1 ports are set as output and p2 port as input. To set the TEST in port with value equal to zero disables the block test mode.</w:t>
      </w:r>
    </w:p>
    <w:p w:rsidR="006F527D" w:rsidRDefault="006F527D" w:rsidP="006051CB">
      <w:pPr>
        <w:pStyle w:val="Ttulo2"/>
      </w:pPr>
      <w:bookmarkStart w:id="406" w:name="_Toc275942306"/>
      <w:bookmarkStart w:id="407" w:name="_Toc276137248"/>
      <w:r w:rsidRPr="009C61B7">
        <w:t>External signal description</w:t>
      </w:r>
      <w:bookmarkEnd w:id="406"/>
      <w:bookmarkEnd w:id="407"/>
    </w:p>
    <w:p w:rsidR="006F527D" w:rsidRPr="00842888" w:rsidRDefault="006F527D" w:rsidP="006051CB">
      <w:pPr>
        <w:rPr>
          <w:lang w:eastAsia="es-ES"/>
        </w:rPr>
      </w:pPr>
      <w:r w:rsidRPr="00842888">
        <w:rPr>
          <w:lang w:eastAsia="es-ES"/>
        </w:rPr>
        <w:t xml:space="preserve">Four ports </w:t>
      </w:r>
      <w:r>
        <w:rPr>
          <w:lang w:eastAsia="es-ES"/>
        </w:rPr>
        <w:t xml:space="preserve">of </w:t>
      </w:r>
      <w:r w:rsidRPr="00842888">
        <w:rPr>
          <w:lang w:eastAsia="es-ES"/>
        </w:rPr>
        <w:t>the EMC08 are bidirectional (P0-P3). Each of these ports consists of a latch (Special Function Registers P</w:t>
      </w:r>
      <w:r>
        <w:rPr>
          <w:lang w:eastAsia="es-ES"/>
        </w:rPr>
        <w:t>0 through P3), an output driver</w:t>
      </w:r>
      <w:r w:rsidRPr="00842888">
        <w:rPr>
          <w:lang w:eastAsia="es-ES"/>
        </w:rPr>
        <w:t xml:space="preserve"> and an input buffer. Port 4 is the </w:t>
      </w:r>
      <w:r>
        <w:rPr>
          <w:lang w:eastAsia="es-ES"/>
        </w:rPr>
        <w:t>output of the address bus</w:t>
      </w:r>
      <w:r w:rsidRPr="00842888">
        <w:rPr>
          <w:lang w:eastAsia="es-ES"/>
        </w:rPr>
        <w:t xml:space="preserve">. The I/O </w:t>
      </w:r>
      <w:r>
        <w:rPr>
          <w:lang w:eastAsia="es-ES"/>
        </w:rPr>
        <w:t>p</w:t>
      </w:r>
      <w:r w:rsidRPr="00842888">
        <w:rPr>
          <w:lang w:eastAsia="es-ES"/>
        </w:rPr>
        <w:t xml:space="preserve">orts (P0-P3) are bit configured by SRF registers </w:t>
      </w:r>
      <w:r>
        <w:rPr>
          <w:lang w:eastAsia="es-ES"/>
        </w:rPr>
        <w:t xml:space="preserve">(P[3:0]EN) and the P3.1 has an </w:t>
      </w:r>
      <w:r w:rsidRPr="00842888">
        <w:rPr>
          <w:lang w:eastAsia="es-ES"/>
        </w:rPr>
        <w:t>special bit configuration in PCON register (P3SEL) to select the output source from TXD (Serial) or P3.1 register</w:t>
      </w:r>
      <w:r>
        <w:rPr>
          <w:lang w:eastAsia="es-ES"/>
        </w:rPr>
        <w:t>.</w:t>
      </w:r>
      <w:r w:rsidRPr="00842888">
        <w:rPr>
          <w:lang w:eastAsia="es-ES"/>
        </w:rPr>
        <w:t xml:space="preserve"> </w:t>
      </w:r>
    </w:p>
    <w:p w:rsidR="006F527D" w:rsidRPr="00194E7B" w:rsidRDefault="006F527D" w:rsidP="006051CB">
      <w:r>
        <w:t>Hence, each port can be</w:t>
      </w:r>
      <w:r w:rsidRPr="00194E7B">
        <w:t xml:space="preserve"> configured </w:t>
      </w:r>
      <w:r>
        <w:t xml:space="preserve">as input or </w:t>
      </w:r>
      <w:r w:rsidRPr="00194E7B">
        <w:t xml:space="preserve">output, them </w:t>
      </w:r>
      <w:r>
        <w:t xml:space="preserve">this module can be considered as a sub-module of the ports block like show in the figure 9. </w:t>
      </w:r>
    </w:p>
    <w:p w:rsidR="006F527D" w:rsidRDefault="006F527D" w:rsidP="006051CB">
      <w:r>
        <w:t>The figure 9 shows an</w:t>
      </w:r>
      <w:r w:rsidRPr="00D32FB2">
        <w:t xml:space="preserve"> ex</w:t>
      </w:r>
      <w:r>
        <w:t>a</w:t>
      </w:r>
      <w:r w:rsidRPr="00D32FB2">
        <w:t xml:space="preserve">mple of the ports module </w:t>
      </w:r>
      <w:r>
        <w:t>configuration, with pad 0 as input and pad 7 as output for port 0. It indicates the right values for EN</w:t>
      </w:r>
      <w:r w:rsidRPr="00D32FB2">
        <w:t xml:space="preserve">, PUEN, PDEN, PI, etc.  </w:t>
      </w:r>
      <w:r>
        <w:t xml:space="preserve"> As well as, the figure 7 and 8 and tables 5 and 6 show the same information.</w:t>
      </w:r>
    </w:p>
    <w:p w:rsidR="006F527D" w:rsidRDefault="006F527D" w:rsidP="006051CB">
      <w:pPr>
        <w:ind w:left="567"/>
        <w:jc w:val="center"/>
      </w:pPr>
      <w:r>
        <w:rPr>
          <w:noProof/>
          <w:lang w:eastAsia="en-US"/>
        </w:rPr>
        <w:drawing>
          <wp:inline distT="0" distB="0" distL="0" distR="0">
            <wp:extent cx="5563870" cy="2653030"/>
            <wp:effectExtent l="19050" t="19050" r="17780" b="1397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srcRect/>
                    <a:stretch>
                      <a:fillRect/>
                    </a:stretch>
                  </pic:blipFill>
                  <pic:spPr bwMode="auto">
                    <a:xfrm>
                      <a:off x="0" y="0"/>
                      <a:ext cx="5563870" cy="2653030"/>
                    </a:xfrm>
                    <a:prstGeom prst="rect">
                      <a:avLst/>
                    </a:prstGeom>
                    <a:noFill/>
                    <a:ln w="12700" cmpd="sng">
                      <a:solidFill>
                        <a:srgbClr val="7F7F7F"/>
                      </a:solidFill>
                      <a:miter lim="800000"/>
                      <a:headEnd/>
                      <a:tailEnd/>
                    </a:ln>
                    <a:effectLst/>
                  </pic:spPr>
                </pic:pic>
              </a:graphicData>
            </a:graphic>
          </wp:inline>
        </w:drawing>
      </w:r>
    </w:p>
    <w:p w:rsidR="006F527D" w:rsidRDefault="006F527D" w:rsidP="006F527D">
      <w:pPr>
        <w:pStyle w:val="Legenda"/>
        <w:spacing w:before="120"/>
      </w:pPr>
      <w:r w:rsidRPr="00E146DF">
        <w:t xml:space="preserve"> </w:t>
      </w:r>
      <w:r w:rsidR="006051CB" w:rsidRPr="00144D08">
        <w:t xml:space="preserve">Figure </w:t>
      </w:r>
      <w:r w:rsidR="006051CB">
        <w:fldChar w:fldCharType="begin"/>
      </w:r>
      <w:r w:rsidR="006051CB" w:rsidRPr="00144D08">
        <w:instrText xml:space="preserve"> SEQ Figure \* ARABIC </w:instrText>
      </w:r>
      <w:r w:rsidR="006051CB">
        <w:fldChar w:fldCharType="separate"/>
      </w:r>
      <w:r w:rsidR="002942B1">
        <w:rPr>
          <w:noProof/>
        </w:rPr>
        <w:t>29</w:t>
      </w:r>
      <w:r w:rsidR="006051CB">
        <w:fldChar w:fldCharType="end"/>
      </w:r>
      <w:r w:rsidR="006051CB">
        <w:t xml:space="preserve"> </w:t>
      </w:r>
      <w:r w:rsidR="006051CB" w:rsidRPr="00A32D4B">
        <w:t xml:space="preserve">– </w:t>
      </w:r>
      <w:r>
        <w:t>Example for the Input/Output Configurations Port0</w:t>
      </w:r>
    </w:p>
    <w:p w:rsidR="006F527D" w:rsidRDefault="006F527D" w:rsidP="006051CB">
      <w:pPr>
        <w:pStyle w:val="Ttulo2"/>
      </w:pPr>
      <w:bookmarkStart w:id="408" w:name="_Toc275942312"/>
      <w:bookmarkStart w:id="409" w:name="_Toc276137249"/>
      <w:r w:rsidRPr="00071190">
        <w:t>Functional Description</w:t>
      </w:r>
      <w:bookmarkEnd w:id="408"/>
      <w:bookmarkEnd w:id="409"/>
    </w:p>
    <w:p w:rsidR="006F527D" w:rsidRPr="00E83573" w:rsidRDefault="006F527D" w:rsidP="006051CB">
      <w:r w:rsidRPr="00E83573">
        <w:t>The ports module will utilize for eve</w:t>
      </w:r>
      <w:r>
        <w:t>rything modules for the transmiss</w:t>
      </w:r>
      <w:r w:rsidRPr="00E83573">
        <w:t xml:space="preserve">ion or </w:t>
      </w:r>
      <w:r>
        <w:t>reception i</w:t>
      </w:r>
      <w:r w:rsidRPr="00E83573">
        <w:t xml:space="preserve">nformation </w:t>
      </w:r>
      <w:r>
        <w:t>govern for his.</w:t>
      </w:r>
    </w:p>
    <w:p w:rsidR="006F527D" w:rsidRDefault="006F527D" w:rsidP="006051CB">
      <w:r w:rsidRPr="00E83573">
        <w:t xml:space="preserve">The single functionality for the module ports is </w:t>
      </w:r>
      <w:r>
        <w:t xml:space="preserve">to </w:t>
      </w:r>
      <w:r w:rsidRPr="00E83573">
        <w:t xml:space="preserve">configure </w:t>
      </w:r>
      <w:r>
        <w:t>e port like input or output, that going to work depended of the P0EN, P1EN, P2EN and</w:t>
      </w:r>
      <w:r w:rsidRPr="00E83573">
        <w:t xml:space="preserve"> P3EN</w:t>
      </w:r>
      <w:r>
        <w:t xml:space="preserve"> registers</w:t>
      </w:r>
      <w:r w:rsidRPr="00E83573">
        <w:t>.</w:t>
      </w:r>
    </w:p>
    <w:p w:rsidR="006F527D" w:rsidRDefault="006F527D" w:rsidP="006051CB">
      <w:pPr>
        <w:pStyle w:val="Ttulo2"/>
      </w:pPr>
      <w:bookmarkStart w:id="410" w:name="_Toc275942313"/>
      <w:bookmarkStart w:id="411" w:name="_Toc276137250"/>
      <w:r w:rsidRPr="00071190">
        <w:t>Extra Information</w:t>
      </w:r>
      <w:bookmarkEnd w:id="410"/>
      <w:bookmarkEnd w:id="411"/>
    </w:p>
    <w:p w:rsidR="006F527D" w:rsidRPr="00E83573" w:rsidRDefault="006F527D" w:rsidP="006051CB">
      <w:r w:rsidRPr="00E83573">
        <w:t>There is not info</w:t>
      </w:r>
      <w:r>
        <w:t>r</w:t>
      </w:r>
      <w:r w:rsidRPr="00E83573">
        <w:t>mation extra ad</w:t>
      </w:r>
      <w:r>
        <w:t>ditional with respect this module.</w:t>
      </w:r>
    </w:p>
    <w:p w:rsidR="006F527D" w:rsidRDefault="006F527D" w:rsidP="006051CB">
      <w:pPr>
        <w:pStyle w:val="Ttulo2"/>
      </w:pPr>
      <w:bookmarkStart w:id="412" w:name="_Toc275942314"/>
      <w:bookmarkStart w:id="413" w:name="_Toc276137251"/>
      <w:r w:rsidRPr="00071190">
        <w:t>Initialization Information</w:t>
      </w:r>
      <w:bookmarkEnd w:id="412"/>
      <w:bookmarkEnd w:id="413"/>
    </w:p>
    <w:p w:rsidR="006F527D" w:rsidRDefault="006F527D" w:rsidP="006051CB">
      <w:r>
        <w:t xml:space="preserve">The ports will </w:t>
      </w:r>
      <w:r w:rsidRPr="006051CB">
        <w:t>be</w:t>
      </w:r>
      <w:r>
        <w:t xml:space="preserve"> initialized on writing mode after receive a reset stimuli.</w:t>
      </w:r>
    </w:p>
    <w:p w:rsidR="006F527D" w:rsidRDefault="006F527D" w:rsidP="006051CB">
      <w:pPr>
        <w:pStyle w:val="Ttulo2"/>
      </w:pPr>
      <w:bookmarkStart w:id="414" w:name="_Toc275942315"/>
      <w:bookmarkStart w:id="415" w:name="_Toc276137252"/>
      <w:r w:rsidRPr="00071190">
        <w:t>Application Information</w:t>
      </w:r>
      <w:bookmarkEnd w:id="414"/>
      <w:bookmarkEnd w:id="415"/>
    </w:p>
    <w:p w:rsidR="006F527D" w:rsidRDefault="006F527D" w:rsidP="006051CB">
      <w:r w:rsidRPr="00130861">
        <w:t xml:space="preserve">The ports </w:t>
      </w:r>
      <w:r w:rsidRPr="00144D08">
        <w:t>module</w:t>
      </w:r>
      <w:r>
        <w:t xml:space="preserve"> does not control any information that pass through it, the usage of this information depend of others modules that are being used this module.</w:t>
      </w:r>
    </w:p>
    <w:p w:rsidR="006F527D" w:rsidRDefault="006F527D" w:rsidP="006051CB">
      <w:pPr>
        <w:pStyle w:val="Ttulo1"/>
      </w:pPr>
      <w:bookmarkStart w:id="416" w:name="_Toc276137253"/>
      <w:r>
        <w:t>Serial Block Description</w:t>
      </w:r>
      <w:bookmarkEnd w:id="416"/>
    </w:p>
    <w:p w:rsidR="006F527D" w:rsidRPr="00E76BBB" w:rsidRDefault="006F527D" w:rsidP="006051CB">
      <w:pPr>
        <w:pStyle w:val="Ttulo2"/>
      </w:pPr>
      <w:bookmarkStart w:id="417" w:name="_Toc275957400"/>
      <w:bookmarkStart w:id="418" w:name="_Toc276137254"/>
      <w:r w:rsidRPr="00E76BBB">
        <w:t>Introduction</w:t>
      </w:r>
      <w:bookmarkEnd w:id="417"/>
      <w:bookmarkEnd w:id="418"/>
    </w:p>
    <w:p w:rsidR="006F527D" w:rsidRDefault="006F527D" w:rsidP="006051CB">
      <w:r>
        <w:t>The serial block of the Microcontroller EMC08 provides control and register through of the Special Function Register SCON and SBUF, for the signals transmission and reception (TB8 and RB8) in the internal communication with other blocks, as ports (P3EN, P3.0 and P3.1), interrupts (TI and RI), baud rate (BR) and core. The top level diagram is shown below:</w:t>
      </w:r>
    </w:p>
    <w:p w:rsidR="006F527D" w:rsidRDefault="006F527D" w:rsidP="006F527D">
      <w:pPr>
        <w:pStyle w:val="Legenda"/>
        <w:keepNext/>
        <w:spacing w:before="120"/>
      </w:pPr>
      <w:r>
        <w:rPr>
          <w:noProof/>
          <w:lang w:eastAsia="en-US"/>
        </w:rPr>
        <w:drawing>
          <wp:inline distT="0" distB="0" distL="0" distR="0">
            <wp:extent cx="6111240" cy="3895725"/>
            <wp:effectExtent l="19050" t="0" r="3810" b="0"/>
            <wp:docPr id="35" name="Imagem 3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
                    <pic:cNvPicPr>
                      <a:picLocks noChangeAspect="1" noChangeArrowheads="1"/>
                    </pic:cNvPicPr>
                  </pic:nvPicPr>
                  <pic:blipFill>
                    <a:blip r:embed="rId48"/>
                    <a:srcRect/>
                    <a:stretch>
                      <a:fillRect/>
                    </a:stretch>
                  </pic:blipFill>
                  <pic:spPr bwMode="auto">
                    <a:xfrm>
                      <a:off x="0" y="0"/>
                      <a:ext cx="6111240" cy="3895725"/>
                    </a:xfrm>
                    <a:prstGeom prst="rect">
                      <a:avLst/>
                    </a:prstGeom>
                    <a:noFill/>
                    <a:ln w="9525">
                      <a:noFill/>
                      <a:miter lim="800000"/>
                      <a:headEnd/>
                      <a:tailEnd/>
                    </a:ln>
                  </pic:spPr>
                </pic:pic>
              </a:graphicData>
            </a:graphic>
          </wp:inline>
        </w:drawing>
      </w:r>
    </w:p>
    <w:p w:rsidR="006F527D" w:rsidRPr="00912830" w:rsidRDefault="006F527D" w:rsidP="006051CB">
      <w:pPr>
        <w:pStyle w:val="Legenda"/>
        <w:rPr>
          <w:rFonts w:cs="Times"/>
        </w:rPr>
      </w:pPr>
      <w:r w:rsidRPr="00912830">
        <w:t>Figure 1 - Block Serial Diagram</w:t>
      </w:r>
    </w:p>
    <w:p w:rsidR="006F527D" w:rsidRPr="00E76BBB" w:rsidRDefault="006F527D" w:rsidP="006051CB">
      <w:pPr>
        <w:pStyle w:val="Ttulo2"/>
      </w:pPr>
      <w:bookmarkStart w:id="419" w:name="_Toc275957401"/>
      <w:bookmarkStart w:id="420" w:name="_Toc276137255"/>
      <w:r w:rsidRPr="00E76BBB">
        <w:t>Overview</w:t>
      </w:r>
      <w:bookmarkEnd w:id="419"/>
      <w:bookmarkEnd w:id="420"/>
    </w:p>
    <w:p w:rsidR="006F527D" w:rsidRDefault="006F527D" w:rsidP="006F527D">
      <w:pPr>
        <w:ind w:left="709"/>
      </w:pPr>
      <w:r>
        <w:t>The Serial block is responsible for receive and transmit data through the serial ports. It has the synchronous and asynchronous mode and can work with 8 (synchronous) or 9 (asynchronous) data bits.</w:t>
      </w:r>
    </w:p>
    <w:p w:rsidR="006F527D" w:rsidRDefault="006F527D" w:rsidP="006F527D">
      <w:pPr>
        <w:ind w:left="709"/>
      </w:pPr>
      <w:r>
        <w:t>The serial blocks have a special register called SCON which controls the serials modes and interrupts. Added, there is a serial buffer register (SBUF) which transmits and receives registers are physically separately.</w:t>
      </w:r>
    </w:p>
    <w:p w:rsidR="006F527D" w:rsidRDefault="006F527D" w:rsidP="006F527D">
      <w:pPr>
        <w:ind w:left="709"/>
      </w:pPr>
      <w:r>
        <w:t>It is possible to set seven different baud rates depending on the operation modes. All of them are fixed rates according with the machine cycle. The Baud Rate module will provide these rates.</w:t>
      </w:r>
    </w:p>
    <w:p w:rsidR="006F527D" w:rsidRDefault="006F527D" w:rsidP="006F527D">
      <w:pPr>
        <w:ind w:left="709"/>
      </w:pPr>
      <w:r>
        <w:t xml:space="preserve">Inside the Serial block, there are two main blocks, called Transmitter and Receiver which controls the main functions of the serial transmission as shown in the Figure 1. </w:t>
      </w:r>
    </w:p>
    <w:p w:rsidR="006F527D" w:rsidRDefault="006F527D" w:rsidP="006051CB">
      <w:pPr>
        <w:pStyle w:val="Ttulo2"/>
      </w:pPr>
      <w:bookmarkStart w:id="421" w:name="_Toc275957402"/>
      <w:bookmarkStart w:id="422" w:name="_Toc276137256"/>
      <w:r>
        <w:t xml:space="preserve">Serial </w:t>
      </w:r>
      <w:r w:rsidRPr="00E76BBB">
        <w:t>Features</w:t>
      </w:r>
      <w:bookmarkEnd w:id="421"/>
      <w:bookmarkEnd w:id="422"/>
    </w:p>
    <w:p w:rsidR="006F527D" w:rsidRDefault="006F527D" w:rsidP="006F527D">
      <w:pPr>
        <w:pStyle w:val="PargrafodaLista"/>
        <w:ind w:left="709"/>
      </w:pPr>
      <w:r>
        <w:t>The brief descriptions of main block serial functionalities are described below:</w:t>
      </w:r>
    </w:p>
    <w:p w:rsidR="006F527D" w:rsidRDefault="006F527D" w:rsidP="006F527D">
      <w:pPr>
        <w:pStyle w:val="PargrafodaLista"/>
        <w:numPr>
          <w:ilvl w:val="0"/>
          <w:numId w:val="42"/>
        </w:numPr>
      </w:pPr>
      <w:r>
        <w:t>Mode 0: 8 bits are transmitted and received synchronous on communication half duplex</w:t>
      </w:r>
    </w:p>
    <w:p w:rsidR="006F527D" w:rsidRDefault="006F527D" w:rsidP="006F527D">
      <w:pPr>
        <w:pStyle w:val="PargrafodaLista"/>
        <w:numPr>
          <w:ilvl w:val="0"/>
          <w:numId w:val="42"/>
        </w:numPr>
      </w:pPr>
      <w:r>
        <w:t>Mode 2: 9 bits, transmitted and received asynchronous on communication full duplex</w:t>
      </w:r>
    </w:p>
    <w:p w:rsidR="006F527D" w:rsidRDefault="006F527D" w:rsidP="006F527D">
      <w:pPr>
        <w:pStyle w:val="PargrafodaLista"/>
        <w:numPr>
          <w:ilvl w:val="0"/>
          <w:numId w:val="42"/>
        </w:numPr>
      </w:pPr>
      <w:r>
        <w:t>Special Buffer Register SBUF, TXD/RXD by accesses a physically separate receive/transmit register.</w:t>
      </w:r>
    </w:p>
    <w:p w:rsidR="006F527D" w:rsidRPr="00E76BBB" w:rsidRDefault="006F527D" w:rsidP="006051CB">
      <w:pPr>
        <w:pStyle w:val="Ttulo2"/>
      </w:pPr>
      <w:bookmarkStart w:id="423" w:name="_Toc275957403"/>
      <w:bookmarkStart w:id="424" w:name="_Toc276137257"/>
      <w:r w:rsidRPr="00E76BBB">
        <w:t xml:space="preserve">Modes of </w:t>
      </w:r>
      <w:r>
        <w:t>o</w:t>
      </w:r>
      <w:r w:rsidRPr="00E76BBB">
        <w:t>peration</w:t>
      </w:r>
      <w:bookmarkEnd w:id="423"/>
      <w:bookmarkEnd w:id="424"/>
    </w:p>
    <w:p w:rsidR="006F527D" w:rsidRDefault="006F527D" w:rsidP="006F527D">
      <w:pPr>
        <w:ind w:left="709"/>
      </w:pPr>
      <w:r>
        <w:t xml:space="preserve">The serial port can operate in two different </w:t>
      </w:r>
      <w:r w:rsidRPr="00D17570">
        <w:t>modes</w:t>
      </w:r>
      <w:r>
        <w:t>, Mode 0 and Mode 2. Some modifications according to specifications were done. In the previous architecture based on the 8051, there were 4 modes of operation. Because the special specification, the EMC project does not need the Mode 1 and Mode 3, then these modules were excluded. This way, just one bit is necessary to set the operation mode. As conversion and project decision this bit will be SM0 bit in the SCON register (will be shown in the next sections). Added to this decision the Multiprocessor operation mode (SM2 bit) will not be implemented as a project decision, so this bit was excluded to. The bits SM1 and SM2 will not affect the Serial Mode and will be ignore.</w:t>
      </w:r>
    </w:p>
    <w:p w:rsidR="006051CB" w:rsidRDefault="006F527D" w:rsidP="006051CB">
      <w:pPr>
        <w:pStyle w:val="Ttulo3"/>
      </w:pPr>
      <w:bookmarkStart w:id="425" w:name="_Toc276137258"/>
      <w:r w:rsidRPr="00D17570">
        <w:t>Mode 0</w:t>
      </w:r>
      <w:bookmarkEnd w:id="425"/>
    </w:p>
    <w:p w:rsidR="006F527D" w:rsidRDefault="006F527D" w:rsidP="006F527D">
      <w:pPr>
        <w:ind w:left="709"/>
      </w:pPr>
      <w:r w:rsidRPr="00D17570">
        <w:t xml:space="preserve"> Serial data enters and exits through RXD. TXD outputs the shift clock. 8 bits are transmitted/received: 8 data bits (LSB first)</w:t>
      </w:r>
      <w:r>
        <w:t>. The baud rate is fixed according to</w:t>
      </w:r>
      <w:r w:rsidRPr="00D17570">
        <w:t xml:space="preserve"> the oscillator frequency. </w:t>
      </w:r>
    </w:p>
    <w:p w:rsidR="006051CB" w:rsidRDefault="006F527D" w:rsidP="006051CB">
      <w:pPr>
        <w:pStyle w:val="Ttulo3"/>
      </w:pPr>
      <w:bookmarkStart w:id="426" w:name="_Toc276137259"/>
      <w:r w:rsidRPr="00D17570">
        <w:t>Mode 1</w:t>
      </w:r>
      <w:bookmarkEnd w:id="426"/>
    </w:p>
    <w:p w:rsidR="006F527D" w:rsidRDefault="006F527D" w:rsidP="006F527D">
      <w:pPr>
        <w:ind w:left="709"/>
      </w:pPr>
      <w:r>
        <w:t xml:space="preserve"> RESERVED</w:t>
      </w:r>
      <w:r w:rsidRPr="00D17570">
        <w:t>.</w:t>
      </w:r>
    </w:p>
    <w:p w:rsidR="006051CB" w:rsidRDefault="006F527D" w:rsidP="006051CB">
      <w:pPr>
        <w:pStyle w:val="Ttulo3"/>
      </w:pPr>
      <w:r w:rsidRPr="00D17570">
        <w:t xml:space="preserve"> </w:t>
      </w:r>
      <w:bookmarkStart w:id="427" w:name="_Toc276137260"/>
      <w:r w:rsidRPr="00D17570">
        <w:t>Mode 2</w:t>
      </w:r>
      <w:bookmarkEnd w:id="427"/>
    </w:p>
    <w:p w:rsidR="006F527D" w:rsidRDefault="006F527D" w:rsidP="006F527D">
      <w:pPr>
        <w:ind w:left="709"/>
      </w:pPr>
      <w:r w:rsidRPr="00D17570">
        <w:t xml:space="preserve">11 bits are transmitted (through TXD) or received (through RXD): a start bit (0), 8 data bits (LSB first), a programmable 9th data bit (TB8 in SCON) can be assigned the value of 0 or 1. Or, for example, the parity bit (P, in the PSW) could be moved into TB8. On </w:t>
      </w:r>
      <w:r>
        <w:t xml:space="preserve">the </w:t>
      </w:r>
      <w:r w:rsidRPr="00D17570">
        <w:t>receive</w:t>
      </w:r>
      <w:r>
        <w:t xml:space="preserve"> side</w:t>
      </w:r>
      <w:r w:rsidRPr="00D17570">
        <w:t xml:space="preserve">, the 9th data bit goes into RB8 in Special Function Register SCON, while the stop bit is ignored. The baud rate is programmable to either 1/32 or 1/64 the oscillator frequency. </w:t>
      </w:r>
      <w:r>
        <w:t>Added, it is possible to use other rates generated by the Baud Rate module to use with serial Mode 2. The news rates are 9600bps, 19200bps, 57600bps and 115200bps.</w:t>
      </w:r>
    </w:p>
    <w:p w:rsidR="006F527D" w:rsidRDefault="006F527D" w:rsidP="006F527D">
      <w:pPr>
        <w:ind w:left="709"/>
      </w:pPr>
      <w:r>
        <w:t>In all</w:t>
      </w:r>
      <w:r w:rsidRPr="00D17570">
        <w:t xml:space="preserve"> modes, transmission is initiated by any instruction that uses SBUF as a destination register. Reception is initiated in Mode 0 by the condition RI = 0 and REN = 1. Reception is initiated in the other modes by the incoming start bit if REN = 1.</w:t>
      </w:r>
    </w:p>
    <w:p w:rsidR="006F527D" w:rsidRDefault="006F527D" w:rsidP="006051CB">
      <w:pPr>
        <w:pStyle w:val="Ttulo2"/>
      </w:pPr>
      <w:bookmarkStart w:id="428" w:name="_Toc275957404"/>
      <w:bookmarkStart w:id="429" w:name="_Toc276137261"/>
      <w:r>
        <w:t>S</w:t>
      </w:r>
      <w:r w:rsidRPr="00E76BBB">
        <w:t xml:space="preserve">ignal </w:t>
      </w:r>
      <w:r>
        <w:t>d</w:t>
      </w:r>
      <w:r w:rsidRPr="00E76BBB">
        <w:t>escription</w:t>
      </w:r>
      <w:bookmarkEnd w:id="428"/>
      <w:bookmarkEnd w:id="429"/>
    </w:p>
    <w:p w:rsidR="006F527D" w:rsidRDefault="006F527D" w:rsidP="006051CB">
      <w:pPr>
        <w:pStyle w:val="Ttulo3"/>
      </w:pPr>
      <w:bookmarkStart w:id="430" w:name="_Toc276137262"/>
      <w:r>
        <w:t>External signals</w:t>
      </w:r>
      <w:bookmarkEnd w:id="430"/>
    </w:p>
    <w:p w:rsidR="006F527D" w:rsidRDefault="006F527D" w:rsidP="006F527D">
      <w:pPr>
        <w:autoSpaceDE w:val="0"/>
        <w:spacing w:before="140" w:after="80"/>
        <w:ind w:left="709"/>
        <w:rPr>
          <w:rFonts w:cs="Times"/>
        </w:rPr>
      </w:pPr>
      <w:r>
        <w:rPr>
          <w:rFonts w:cs="Times"/>
        </w:rPr>
        <w:t xml:space="preserve">The communication interface between the block serial and exterior is through the pin RESET and the signal TXD/RXD enable (P3EN) by the pin P3.0 for RXD and P3.1 for TXD. It must be provided 16 external pins only for serial communication in one side (Two ports of). </w:t>
      </w:r>
    </w:p>
    <w:p w:rsidR="006F527D" w:rsidRDefault="006F527D" w:rsidP="006F527D">
      <w:pPr>
        <w:autoSpaceDE w:val="0"/>
        <w:spacing w:before="140" w:after="80"/>
        <w:ind w:left="709"/>
        <w:rPr>
          <w:rFonts w:cs="Times"/>
        </w:rPr>
      </w:pPr>
      <w:r>
        <w:rPr>
          <w:rFonts w:cs="Times"/>
        </w:rPr>
        <w:t>SERIAL_TX is a direct wire to the Serial block.  It is a flag coming from Core FSM to start the transmission. It flag is 1 when some data is beginning to write in SBUF_TX.</w:t>
      </w:r>
    </w:p>
    <w:p w:rsidR="006F527D" w:rsidRDefault="006F527D" w:rsidP="006051CB">
      <w:pPr>
        <w:pStyle w:val="Ttulo2"/>
      </w:pPr>
      <w:bookmarkStart w:id="431" w:name="_Toc275957408"/>
      <w:bookmarkStart w:id="432" w:name="_Toc276137263"/>
      <w:r w:rsidRPr="00E76BBB">
        <w:t>Functional Description</w:t>
      </w:r>
      <w:bookmarkEnd w:id="431"/>
      <w:bookmarkEnd w:id="432"/>
    </w:p>
    <w:p w:rsidR="006F527D" w:rsidRDefault="006F527D" w:rsidP="006F527D">
      <w:pPr>
        <w:autoSpaceDE w:val="0"/>
        <w:spacing w:before="140" w:after="80"/>
        <w:ind w:left="709"/>
        <w:rPr>
          <w:rFonts w:cs="Times"/>
        </w:rPr>
      </w:pPr>
      <w:r>
        <w:rPr>
          <w:rFonts w:cs="Times"/>
        </w:rPr>
        <w:t>The Serial block is responsible for transmit and receive data in a serial form according to the baud rate generated by the Baud Rate block (referred in other documentation). The transmission is Full-Duplex and half-duplex depending on the operational mode, where the register SBUF (Serial Buffer) is divided physically in two registers, the transmitter and the receiver registers to be used as a data buffer. The data, depending if the operation is transmit or receive, goes to different registers.</w:t>
      </w:r>
    </w:p>
    <w:p w:rsidR="006F527D" w:rsidRDefault="006F527D" w:rsidP="006F527D">
      <w:pPr>
        <w:autoSpaceDE w:val="0"/>
        <w:spacing w:before="140" w:after="80"/>
        <w:ind w:left="709"/>
        <w:rPr>
          <w:rFonts w:cs="Times"/>
        </w:rPr>
      </w:pPr>
      <w:r>
        <w:rPr>
          <w:rFonts w:cs="Times"/>
        </w:rPr>
        <w:t>There are two operational modes in Serial. One mode intended to synchronous transmission (Mode 0), and other for asynchronous transmission (Mode 2). In the synchronous mode, the port P3.0 is used to both functionalities of data receiver and transmitter (RXD), while the port P3.0 is used as output port for the transmitted shifted reference signal (TXD). Added, in Mode 0, just 8 data bits are transmitted as a shifter operation.</w:t>
      </w:r>
    </w:p>
    <w:p w:rsidR="006F527D" w:rsidRDefault="006F527D" w:rsidP="006F527D">
      <w:pPr>
        <w:autoSpaceDE w:val="0"/>
        <w:spacing w:before="140" w:after="80"/>
        <w:ind w:left="709"/>
        <w:rPr>
          <w:rFonts w:cs="Times"/>
        </w:rPr>
      </w:pPr>
      <w:r>
        <w:rPr>
          <w:rFonts w:cs="Times"/>
        </w:rPr>
        <w:t>In the operational Mode 2, the port P3.0 is used as an input port to the receiver buffer (RXD), while the port P3.1 is used as output port to the transmitter register (TXD). In the Serial Mode 2, 11 bits are used. 2 bits are used for start and stop bits (1</w:t>
      </w:r>
      <w:r>
        <w:rPr>
          <w:rFonts w:cs="Times"/>
          <w:vertAlign w:val="superscript"/>
        </w:rPr>
        <w:t>st</w:t>
      </w:r>
      <w:r>
        <w:rPr>
          <w:rFonts w:cs="Times"/>
        </w:rPr>
        <w:t xml:space="preserve"> and 11</w:t>
      </w:r>
      <w:r>
        <w:rPr>
          <w:rFonts w:cs="Times"/>
          <w:vertAlign w:val="superscript"/>
        </w:rPr>
        <w:t>th</w:t>
      </w:r>
      <w:r>
        <w:rPr>
          <w:rFonts w:cs="Times"/>
        </w:rPr>
        <w:t>), 1 bit (10</w:t>
      </w:r>
      <w:r>
        <w:rPr>
          <w:rFonts w:cs="Times"/>
          <w:vertAlign w:val="superscript"/>
        </w:rPr>
        <w:t>th</w:t>
      </w:r>
      <w:r>
        <w:rPr>
          <w:rFonts w:cs="Times"/>
        </w:rPr>
        <w:t>) as a special data bit (meaning the 9</w:t>
      </w:r>
      <w:r>
        <w:rPr>
          <w:rFonts w:cs="Times"/>
          <w:vertAlign w:val="superscript"/>
        </w:rPr>
        <w:t>th</w:t>
      </w:r>
      <w:r>
        <w:rPr>
          <w:rFonts w:cs="Times"/>
        </w:rPr>
        <w:t xml:space="preserve"> data bit) and 8 data bit (2</w:t>
      </w:r>
      <w:r>
        <w:rPr>
          <w:rFonts w:cs="Times"/>
          <w:vertAlign w:val="superscript"/>
        </w:rPr>
        <w:t>nd</w:t>
      </w:r>
      <w:r>
        <w:rPr>
          <w:rFonts w:cs="Times"/>
        </w:rPr>
        <w:t xml:space="preserve"> to 9</w:t>
      </w:r>
      <w:r>
        <w:rPr>
          <w:rFonts w:cs="Times"/>
          <w:vertAlign w:val="superscript"/>
        </w:rPr>
        <w:t>th</w:t>
      </w:r>
      <w:r>
        <w:rPr>
          <w:rFonts w:cs="Times"/>
        </w:rPr>
        <w:t xml:space="preserve"> ).</w:t>
      </w:r>
    </w:p>
    <w:p w:rsidR="006F527D" w:rsidRPr="0033643D" w:rsidRDefault="006F527D" w:rsidP="006F527D">
      <w:pPr>
        <w:autoSpaceDE w:val="0"/>
        <w:spacing w:before="140" w:after="80"/>
        <w:ind w:left="709"/>
        <w:rPr>
          <w:rFonts w:cs="Times"/>
          <w:u w:val="single"/>
        </w:rPr>
      </w:pPr>
      <w:r>
        <w:rPr>
          <w:rFonts w:cs="Times"/>
        </w:rPr>
        <w:t>The Serial configuration is done through the SCON special register. This register is constantly monitored, and according to the bits values, the serial mode is set. For more details of this register, see the previous sections. Besides the configuration, the register SCON has the interruption serial bits, and the 9</w:t>
      </w:r>
      <w:r>
        <w:rPr>
          <w:rFonts w:cs="Times"/>
          <w:vertAlign w:val="superscript"/>
        </w:rPr>
        <w:t>th</w:t>
      </w:r>
      <w:r>
        <w:rPr>
          <w:rFonts w:cs="Times"/>
        </w:rPr>
        <w:t xml:space="preserve"> received and transmit bit for Mode 2. </w:t>
      </w:r>
    </w:p>
    <w:p w:rsidR="006F527D" w:rsidRDefault="006F527D" w:rsidP="006F527D">
      <w:pPr>
        <w:autoSpaceDE w:val="0"/>
        <w:spacing w:before="140" w:after="80"/>
        <w:ind w:left="709"/>
        <w:rPr>
          <w:rFonts w:cs="Times"/>
        </w:rPr>
      </w:pPr>
      <w:r>
        <w:rPr>
          <w:rFonts w:cs="Times"/>
        </w:rPr>
        <w:t>In the Serial operation, there are two interrupt flags, the TI and RI. The TI (transmitter interrupt), is set by hardware after the end of a transmission and can only be cleared by software. The RI (reception interrupt), is set by hardware after the end of a reception operation, and can only be cleared by software.</w:t>
      </w:r>
    </w:p>
    <w:p w:rsidR="006F527D" w:rsidRDefault="006F527D" w:rsidP="006051CB">
      <w:pPr>
        <w:pStyle w:val="Ttulo2"/>
      </w:pPr>
      <w:bookmarkStart w:id="433" w:name="_Toc275957409"/>
      <w:bookmarkStart w:id="434" w:name="_Toc276137264"/>
      <w:r>
        <w:t>Internal Blocks</w:t>
      </w:r>
      <w:bookmarkEnd w:id="433"/>
      <w:bookmarkEnd w:id="434"/>
    </w:p>
    <w:p w:rsidR="006F527D" w:rsidRDefault="006F527D" w:rsidP="006F527D">
      <w:pPr>
        <w:ind w:left="709"/>
      </w:pPr>
      <w:r>
        <w:t xml:space="preserve">For the description of a more detailed </w:t>
      </w:r>
      <w:r w:rsidRPr="00912830">
        <w:t xml:space="preserve">functionality </w:t>
      </w:r>
      <w:r>
        <w:t xml:space="preserve">of the serial block in the microcontroller EMC08, this section is subdivided in receive block and transmission block, </w:t>
      </w:r>
      <w:r w:rsidRPr="00785C2D">
        <w:t xml:space="preserve">as it was shown in the figure 1. </w:t>
      </w:r>
    </w:p>
    <w:p w:rsidR="006F527D" w:rsidRDefault="006F527D" w:rsidP="006F527D">
      <w:pPr>
        <w:ind w:left="709"/>
      </w:pPr>
      <w:r w:rsidRPr="003118C6">
        <w:t xml:space="preserve">The block RECEIVER contains a </w:t>
      </w:r>
      <w:r>
        <w:t>“rx_</w:t>
      </w:r>
      <w:r w:rsidRPr="003118C6">
        <w:t>detector</w:t>
      </w:r>
      <w:r>
        <w:t>” block which detects</w:t>
      </w:r>
      <w:r w:rsidRPr="003118C6">
        <w:t xml:space="preserve"> transition</w:t>
      </w:r>
      <w:r>
        <w:t>s</w:t>
      </w:r>
      <w:r w:rsidRPr="003118C6">
        <w:t xml:space="preserve"> </w:t>
      </w:r>
      <w:r>
        <w:t>1-to-0 that can starts the receiver</w:t>
      </w:r>
      <w:r w:rsidRPr="003118C6">
        <w:t>.</w:t>
      </w:r>
      <w:r>
        <w:t xml:space="preserve"> Included in the “rx_detector” block there is a bit detector that samples the data and validates it.</w:t>
      </w:r>
      <w:r w:rsidRPr="003118C6">
        <w:t xml:space="preserve"> </w:t>
      </w:r>
      <w:r>
        <w:t>In order to receive the data according to the baud rate, there is an “input_shifter_reg” that controls it in both modes 0 and 2.</w:t>
      </w:r>
    </w:p>
    <w:p w:rsidR="006F527D" w:rsidRPr="003118C6" w:rsidRDefault="006F527D" w:rsidP="006F527D">
      <w:pPr>
        <w:ind w:left="709"/>
      </w:pPr>
      <w:r>
        <w:t>T</w:t>
      </w:r>
      <w:r w:rsidRPr="003118C6">
        <w:t xml:space="preserve">he transmission block contains </w:t>
      </w:r>
      <w:r>
        <w:t>“serial_tx” block</w:t>
      </w:r>
      <w:r w:rsidRPr="003118C6">
        <w:t xml:space="preserve">, which </w:t>
      </w:r>
      <w:r>
        <w:t>ma</w:t>
      </w:r>
      <w:r w:rsidRPr="003118C6">
        <w:t>kes</w:t>
      </w:r>
      <w:r>
        <w:t xml:space="preserve"> </w:t>
      </w:r>
      <w:r w:rsidRPr="003118C6">
        <w:t xml:space="preserve">the control </w:t>
      </w:r>
      <w:r>
        <w:t>of</w:t>
      </w:r>
      <w:r w:rsidRPr="003118C6">
        <w:t xml:space="preserve"> the </w:t>
      </w:r>
      <w:r>
        <w:t xml:space="preserve">register </w:t>
      </w:r>
      <w:r w:rsidRPr="003118C6">
        <w:t>SBUF f</w:t>
      </w:r>
      <w:r>
        <w:t xml:space="preserve">or the </w:t>
      </w:r>
      <w:r w:rsidRPr="003118C6">
        <w:t>transmission of the data received by CORE</w:t>
      </w:r>
      <w:r>
        <w:t xml:space="preserve"> (from user). In order to shift out the transmitted data there is an “output_shift_register” that controls the data out. Added, the interface with the ports and external data are done with “input and output logic controls” blocks.</w:t>
      </w:r>
    </w:p>
    <w:p w:rsidR="006F527D" w:rsidRDefault="006F527D" w:rsidP="006051CB">
      <w:pPr>
        <w:pStyle w:val="Ttulo3"/>
      </w:pPr>
      <w:bookmarkStart w:id="435" w:name="_Toc276137265"/>
      <w:r>
        <w:t>Receive Block</w:t>
      </w:r>
      <w:bookmarkEnd w:id="435"/>
      <w:r>
        <w:t xml:space="preserve"> </w:t>
      </w:r>
    </w:p>
    <w:p w:rsidR="006F527D" w:rsidRDefault="006F527D" w:rsidP="006F527D">
      <w:pPr>
        <w:ind w:left="709"/>
      </w:pPr>
      <w:r>
        <w:t>In the Receive block, the serial data enters through rx_data, and depending the operation mode goes to “rx_detector (mode 2) or “output_shifter_reg” (mode 0). In the mode 0, 8 data bits are received (LSB first) according to the baud rate. In mode 2, 11 bit are received, where 2 are start and stop bits (bits 0 and 10), 1 are the 9</w:t>
      </w:r>
      <w:r w:rsidRPr="00245382">
        <w:rPr>
          <w:vertAlign w:val="superscript"/>
        </w:rPr>
        <w:t>th</w:t>
      </w:r>
      <w:r>
        <w:t xml:space="preserve"> bit (special bit) and 8 data bits (1</w:t>
      </w:r>
      <w:r w:rsidRPr="00245382">
        <w:rPr>
          <w:vertAlign w:val="superscript"/>
        </w:rPr>
        <w:t>st</w:t>
      </w:r>
      <w:r>
        <w:t xml:space="preserve"> to 8</w:t>
      </w:r>
      <w:r w:rsidRPr="00245382">
        <w:rPr>
          <w:vertAlign w:val="superscript"/>
        </w:rPr>
        <w:t>th</w:t>
      </w:r>
      <w:r>
        <w:t xml:space="preserve"> ). The follow subsections describes more detailed the functionality.</w:t>
      </w:r>
    </w:p>
    <w:p w:rsidR="006F527D" w:rsidRPr="00134CD1" w:rsidRDefault="006F527D" w:rsidP="006051CB">
      <w:pPr>
        <w:pStyle w:val="Ttulo4"/>
      </w:pPr>
      <w:r w:rsidRPr="00134CD1">
        <w:t>MODE 0</w:t>
      </w:r>
    </w:p>
    <w:p w:rsidR="006F527D" w:rsidRDefault="006F527D" w:rsidP="006F527D">
      <w:pPr>
        <w:ind w:left="709"/>
      </w:pPr>
      <w:r>
        <w:t>Reception is initiated by the condition REN = 1 and RI = 0. The RX Control unit writes the bits 11111110 to the receive shift register (input_shifter_reg), and after activates the reception.</w:t>
      </w:r>
      <w:r w:rsidRPr="0086710A">
        <w:t xml:space="preserve"> Additionally the ports are configured P3.0 </w:t>
      </w:r>
      <w:r>
        <w:t>and</w:t>
      </w:r>
      <w:r w:rsidRPr="0086710A">
        <w:t xml:space="preserve"> P3.1 </w:t>
      </w:r>
      <w:r w:rsidRPr="00A130FC">
        <w:t>t</w:t>
      </w:r>
      <w:r>
        <w:t xml:space="preserve">o work in agreement with the mode </w:t>
      </w:r>
      <w:r w:rsidRPr="00A130FC">
        <w:t>0 of reception.</w:t>
      </w:r>
    </w:p>
    <w:p w:rsidR="006F527D" w:rsidRDefault="006F527D" w:rsidP="006F527D">
      <w:pPr>
        <w:ind w:left="709"/>
      </w:pPr>
      <w:r w:rsidRPr="00B755A5">
        <w:t>As data bits come in from the right, 1s shift out to the left. When the 0 that was initially loaded into the right most position arrives at the left most position in the shift register, it flags the RX Control block to do one last shift and load SBUF.</w:t>
      </w:r>
      <w:r>
        <w:t xml:space="preserve"> </w:t>
      </w:r>
    </w:p>
    <w:p w:rsidR="006F527D" w:rsidRPr="00564A7E" w:rsidRDefault="006F527D" w:rsidP="006051CB">
      <w:pPr>
        <w:pStyle w:val="Ttulo4"/>
      </w:pPr>
      <w:r w:rsidRPr="00564A7E">
        <w:t>MODE 2</w:t>
      </w:r>
    </w:p>
    <w:p w:rsidR="006F527D" w:rsidRDefault="006F527D" w:rsidP="006F527D">
      <w:pPr>
        <w:ind w:left="709"/>
      </w:pPr>
      <w:r>
        <w:t>In the MODE2 reception is initiated by a detection of 1 to 0 transition at RXD. For this purpose RXD is sampled at a rate of 16 times whatever baud rate has been established (the signal “br_trans” do it). This way there a counter to control the data received. When a transition is detected, the divide by 16 counter is immediately reset, and 1FFH (111111111) is written to the input shift register.</w:t>
      </w:r>
    </w:p>
    <w:p w:rsidR="006F527D" w:rsidRDefault="006F527D" w:rsidP="006F527D">
      <w:pPr>
        <w:ind w:left="709"/>
      </w:pPr>
      <w:r>
        <w:t>At the 7</w:t>
      </w:r>
      <w:r w:rsidRPr="00D85D62">
        <w:rPr>
          <w:vertAlign w:val="superscript"/>
        </w:rPr>
        <w:t>th</w:t>
      </w:r>
      <w:r>
        <w:t>, 8</w:t>
      </w:r>
      <w:r w:rsidRPr="00D85D62">
        <w:rPr>
          <w:vertAlign w:val="superscript"/>
        </w:rPr>
        <w:t>th</w:t>
      </w:r>
      <w:r>
        <w:t xml:space="preserve"> and 9</w:t>
      </w:r>
      <w:r w:rsidRPr="00D85D62">
        <w:rPr>
          <w:vertAlign w:val="superscript"/>
        </w:rPr>
        <w:t>th</w:t>
      </w:r>
      <w:r>
        <w:t xml:space="preserve"> counter states of each bit time, the bit detector samples the value of RXD. The value accepted is the value that was seen in at least 2 of the 3 samples. If the value accepted during the first bit time is not 0, the receive circuits are reset and the input goes back to looking for another 1 to 0 transition. If the start bit proves valid, it is shifted into the input shift register, and reception of the rest of the frame will proceed.</w:t>
      </w:r>
    </w:p>
    <w:p w:rsidR="006F527D" w:rsidRDefault="006F527D" w:rsidP="006F527D">
      <w:pPr>
        <w:ind w:left="709"/>
      </w:pPr>
      <w:r>
        <w:t>As data bits come in from the right, 1s shift out to the left. When the start bit arrives at the leftmost position in the shift register, it flags the RX Control Block to do one last shift, load SBUF and RB8, and set RI. After, the unit goes back to looking for a 1 to 0 transition al the RXD input.</w:t>
      </w:r>
    </w:p>
    <w:p w:rsidR="006F527D" w:rsidRDefault="006F527D" w:rsidP="006F527D">
      <w:pPr>
        <w:ind w:left="709"/>
      </w:pPr>
      <w:r>
        <w:t>The figures below Figure 2 and Figure 3 shows more details of the serial receiver internal block. Figure 2 shows the interconnections among the internal blocks, while the Figure 3 shows the “rx_control” FSM in a general view.</w:t>
      </w:r>
    </w:p>
    <w:p w:rsidR="006F527D" w:rsidRDefault="006F527D" w:rsidP="006051CB">
      <w:pPr>
        <w:ind w:left="426" w:hanging="710"/>
        <w:jc w:val="center"/>
      </w:pPr>
      <w:r>
        <w:rPr>
          <w:noProof/>
          <w:lang w:eastAsia="en-US"/>
        </w:rPr>
        <w:drawing>
          <wp:inline distT="0" distB="0" distL="0" distR="0">
            <wp:extent cx="5550535" cy="2440305"/>
            <wp:effectExtent l="19050" t="0" r="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5550535" cy="2440305"/>
                    </a:xfrm>
                    <a:prstGeom prst="rect">
                      <a:avLst/>
                    </a:prstGeom>
                    <a:noFill/>
                    <a:ln w="9525">
                      <a:noFill/>
                      <a:miter lim="800000"/>
                      <a:headEnd/>
                      <a:tailEnd/>
                    </a:ln>
                  </pic:spPr>
                </pic:pic>
              </a:graphicData>
            </a:graphic>
          </wp:inline>
        </w:drawing>
      </w:r>
    </w:p>
    <w:p w:rsidR="006F527D" w:rsidRDefault="006F527D" w:rsidP="006051CB">
      <w:pPr>
        <w:pStyle w:val="Legenda"/>
      </w:pPr>
      <w:r>
        <w:t xml:space="preserve">Figure </w:t>
      </w:r>
      <w:fldSimple w:instr=" SEQ Figure \* ARABIC ">
        <w:r w:rsidR="002942B1">
          <w:rPr>
            <w:noProof/>
          </w:rPr>
          <w:t>30</w:t>
        </w:r>
      </w:fldSimple>
      <w:r>
        <w:t xml:space="preserve"> </w:t>
      </w:r>
      <w:r w:rsidRPr="00936914">
        <w:t>- Reception Serial Diagram</w:t>
      </w:r>
    </w:p>
    <w:p w:rsidR="006F527D" w:rsidRDefault="006F527D" w:rsidP="006051CB">
      <w:pPr>
        <w:ind w:left="284"/>
        <w:jc w:val="center"/>
      </w:pPr>
      <w:r>
        <w:rPr>
          <w:rFonts w:ascii="Helvetica-Bold" w:hAnsi="Helvetica-Bold" w:cs="Times"/>
          <w:b/>
          <w:i/>
          <w:noProof/>
          <w:lang w:eastAsia="en-US"/>
        </w:rPr>
        <w:drawing>
          <wp:inline distT="0" distB="0" distL="0" distR="0">
            <wp:extent cx="5250434" cy="3669963"/>
            <wp:effectExtent l="19050" t="0" r="7366" b="0"/>
            <wp:docPr id="37" name="Imagem 37" descr="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X"/>
                    <pic:cNvPicPr>
                      <a:picLocks noChangeAspect="1" noChangeArrowheads="1"/>
                    </pic:cNvPicPr>
                  </pic:nvPicPr>
                  <pic:blipFill>
                    <a:blip r:embed="rId50"/>
                    <a:srcRect/>
                    <a:stretch>
                      <a:fillRect/>
                    </a:stretch>
                  </pic:blipFill>
                  <pic:spPr bwMode="auto">
                    <a:xfrm>
                      <a:off x="0" y="0"/>
                      <a:ext cx="5253233" cy="3671919"/>
                    </a:xfrm>
                    <a:prstGeom prst="rect">
                      <a:avLst/>
                    </a:prstGeom>
                    <a:noFill/>
                    <a:ln w="9525">
                      <a:noFill/>
                      <a:miter lim="800000"/>
                      <a:headEnd/>
                      <a:tailEnd/>
                    </a:ln>
                  </pic:spPr>
                </pic:pic>
              </a:graphicData>
            </a:graphic>
          </wp:inline>
        </w:drawing>
      </w:r>
    </w:p>
    <w:p w:rsidR="006F527D" w:rsidRPr="00785BCF" w:rsidRDefault="006F527D" w:rsidP="006051CB">
      <w:pPr>
        <w:pStyle w:val="Legenda"/>
        <w:rPr>
          <w:rFonts w:ascii="Helvetica-Bold" w:hAnsi="Helvetica-Bold" w:cs="Times"/>
        </w:rPr>
      </w:pPr>
      <w:r w:rsidRPr="00785BCF">
        <w:t xml:space="preserve">Figure </w:t>
      </w:r>
      <w:r w:rsidR="00CE7176">
        <w:fldChar w:fldCharType="begin"/>
      </w:r>
      <w:r w:rsidRPr="00785BCF">
        <w:instrText xml:space="preserve"> SEQ Figure \* ARABIC </w:instrText>
      </w:r>
      <w:r w:rsidR="00CE7176">
        <w:fldChar w:fldCharType="separate"/>
      </w:r>
      <w:r w:rsidR="002942B1">
        <w:rPr>
          <w:noProof/>
        </w:rPr>
        <w:t>31</w:t>
      </w:r>
      <w:r w:rsidR="00CE7176">
        <w:fldChar w:fldCharType="end"/>
      </w:r>
      <w:r>
        <w:t xml:space="preserve"> </w:t>
      </w:r>
      <w:r w:rsidRPr="00785BCF">
        <w:t>- FSM Reception Serial Block (rx_control)</w:t>
      </w:r>
    </w:p>
    <w:p w:rsidR="006F527D" w:rsidRDefault="006F527D" w:rsidP="006051CB">
      <w:pPr>
        <w:pStyle w:val="Ttulo3"/>
      </w:pPr>
      <w:bookmarkStart w:id="436" w:name="_Toc276137266"/>
      <w:r>
        <w:t>Transmission Block</w:t>
      </w:r>
      <w:bookmarkEnd w:id="436"/>
      <w:r>
        <w:t xml:space="preserve"> </w:t>
      </w:r>
    </w:p>
    <w:p w:rsidR="006F527D" w:rsidRPr="00845D4A" w:rsidRDefault="006F527D" w:rsidP="006051CB">
      <w:pPr>
        <w:pStyle w:val="Ttulo4"/>
        <w:rPr>
          <w:rStyle w:val="SubSeoDHCTIChar"/>
          <w:b/>
          <w:bCs/>
          <w:i/>
        </w:rPr>
      </w:pPr>
      <w:r w:rsidRPr="00845D4A">
        <w:t>MODE 0</w:t>
      </w:r>
    </w:p>
    <w:p w:rsidR="006F527D" w:rsidRDefault="006F527D" w:rsidP="006F527D">
      <w:pPr>
        <w:ind w:left="708"/>
        <w:rPr>
          <w:rStyle w:val="SubSeoDHCTIChar"/>
          <w:b w:val="0"/>
          <w:bCs w:val="0"/>
          <w:i w:val="0"/>
        </w:rPr>
      </w:pPr>
      <w:r>
        <w:t xml:space="preserve">In this mode, </w:t>
      </w:r>
      <w:r w:rsidRPr="002236CF">
        <w:t>TXD outputs the shift clock. 8 bits ate transmitted (LSB first)</w:t>
      </w:r>
      <w:r>
        <w:t xml:space="preserve"> by the RXD port, since this mode is half-duplex</w:t>
      </w:r>
      <w:r w:rsidRPr="002236CF">
        <w:t>. Transmission is initiated by any instruction that uses SBUF as a destination register. The “write to SBUF”</w:t>
      </w:r>
      <w:r>
        <w:t xml:space="preserve"> (serial_tx signal)</w:t>
      </w:r>
      <w:r>
        <w:rPr>
          <w:rStyle w:val="SubSeoDHCTIChar"/>
          <w:b w:val="0"/>
          <w:bCs w:val="0"/>
          <w:i w:val="0"/>
        </w:rPr>
        <w:t xml:space="preserve"> load a 1 into the 9</w:t>
      </w:r>
      <w:r w:rsidRPr="001E161D">
        <w:rPr>
          <w:rStyle w:val="SubSeoDHCTIChar"/>
          <w:b w:val="0"/>
          <w:bCs w:val="0"/>
          <w:i w:val="0"/>
          <w:vertAlign w:val="superscript"/>
        </w:rPr>
        <w:t>th</w:t>
      </w:r>
      <w:r>
        <w:rPr>
          <w:rStyle w:val="SubSeoDHCTIChar"/>
          <w:b w:val="0"/>
          <w:bCs w:val="0"/>
          <w:i w:val="0"/>
        </w:rPr>
        <w:t xml:space="preserve"> position of the transmit shift register and tells the “tx_control” block to commence a transmission. After it, the signal SEND will be activated.</w:t>
      </w:r>
    </w:p>
    <w:p w:rsidR="006F527D" w:rsidRDefault="006F527D" w:rsidP="006F527D">
      <w:pPr>
        <w:ind w:left="708"/>
      </w:pPr>
      <w:r w:rsidRPr="002236CF">
        <w:t>SEND enables the output of the shift register</w:t>
      </w:r>
      <w:r>
        <w:t xml:space="preserve"> (output_shifter_reg)</w:t>
      </w:r>
      <w:r w:rsidRPr="001E161D">
        <w:t xml:space="preserve"> to </w:t>
      </w:r>
      <w:r>
        <w:t xml:space="preserve">transmit the data through the P3.0 (RXD), and also </w:t>
      </w:r>
      <w:r w:rsidRPr="001E161D">
        <w:t>enables</w:t>
      </w:r>
      <w:r>
        <w:t xml:space="preserve"> SHIFT</w:t>
      </w:r>
      <w:r w:rsidRPr="001E161D">
        <w:t xml:space="preserve"> CLOCK</w:t>
      </w:r>
      <w:r>
        <w:t xml:space="preserve"> </w:t>
      </w:r>
      <w:r w:rsidRPr="001E161D">
        <w:t xml:space="preserve">to </w:t>
      </w:r>
      <w:r>
        <w:t>be transmitted in P3.1 (TXD). T</w:t>
      </w:r>
      <w:r w:rsidRPr="001E161D">
        <w:t>he contents of the transmit shift register are shifted</w:t>
      </w:r>
      <w:r>
        <w:t xml:space="preserve"> </w:t>
      </w:r>
      <w:r w:rsidRPr="001E161D">
        <w:t>to</w:t>
      </w:r>
      <w:r>
        <w:t xml:space="preserve"> </w:t>
      </w:r>
      <w:r w:rsidRPr="001E161D">
        <w:t>the right one position</w:t>
      </w:r>
      <w:r>
        <w:t>.</w:t>
      </w:r>
    </w:p>
    <w:p w:rsidR="006F527D" w:rsidRDefault="006F527D" w:rsidP="006F527D">
      <w:pPr>
        <w:ind w:left="708"/>
      </w:pPr>
      <w:r w:rsidRPr="001E161D">
        <w:t>As data bits shift out to the right, zeroes</w:t>
      </w:r>
      <w:r>
        <w:t xml:space="preserve"> </w:t>
      </w:r>
      <w:r w:rsidRPr="001E161D">
        <w:t>come</w:t>
      </w:r>
      <w:r>
        <w:t xml:space="preserve"> </w:t>
      </w:r>
      <w:r w:rsidRPr="001E161D">
        <w:t>in from</w:t>
      </w:r>
      <w:r>
        <w:t xml:space="preserve"> </w:t>
      </w:r>
      <w:r w:rsidRPr="001E161D">
        <w:t>the left. When</w:t>
      </w:r>
      <w:r>
        <w:t xml:space="preserve"> </w:t>
      </w:r>
      <w:r w:rsidRPr="001E161D">
        <w:t>the MSB</w:t>
      </w:r>
      <w:r>
        <w:t xml:space="preserve"> </w:t>
      </w:r>
      <w:r w:rsidRPr="001E161D">
        <w:t>of the data byte is at the output</w:t>
      </w:r>
      <w:r>
        <w:t xml:space="preserve"> </w:t>
      </w:r>
      <w:r w:rsidRPr="001E161D">
        <w:t>position</w:t>
      </w:r>
      <w:r>
        <w:t xml:space="preserve"> </w:t>
      </w:r>
      <w:r w:rsidRPr="001E161D">
        <w:t>of the shift register,</w:t>
      </w:r>
      <w:r>
        <w:t xml:space="preserve"> </w:t>
      </w:r>
      <w:r w:rsidRPr="001E161D">
        <w:t>then the 1</w:t>
      </w:r>
      <w:r>
        <w:t xml:space="preserve"> </w:t>
      </w:r>
      <w:r w:rsidRPr="001E161D">
        <w:t>that was</w:t>
      </w:r>
      <w:r>
        <w:t xml:space="preserve"> </w:t>
      </w:r>
      <w:r w:rsidRPr="001E161D">
        <w:t>initially loaded into the 9th position</w:t>
      </w:r>
      <w:r>
        <w:t xml:space="preserve"> </w:t>
      </w:r>
      <w:r w:rsidRPr="001E161D">
        <w:t>is just to the left of the</w:t>
      </w:r>
      <w:r>
        <w:t xml:space="preserve"> </w:t>
      </w:r>
      <w:r w:rsidRPr="001E161D">
        <w:t>MSB,</w:t>
      </w:r>
      <w:r>
        <w:t xml:space="preserve"> </w:t>
      </w:r>
      <w:r w:rsidRPr="001E161D">
        <w:t>and all positions</w:t>
      </w:r>
      <w:r>
        <w:t xml:space="preserve"> </w:t>
      </w:r>
      <w:r w:rsidRPr="001E161D">
        <w:t>to the left of that contain</w:t>
      </w:r>
      <w:r>
        <w:t xml:space="preserve"> </w:t>
      </w:r>
      <w:r w:rsidRPr="001E161D">
        <w:t>zeroes</w:t>
      </w:r>
      <w:r>
        <w:t>.</w:t>
      </w:r>
    </w:p>
    <w:p w:rsidR="006F527D" w:rsidRDefault="006F527D" w:rsidP="006F527D">
      <w:pPr>
        <w:ind w:left="708"/>
      </w:pPr>
      <w:r w:rsidRPr="001E161D">
        <w:t xml:space="preserve">This condition flags the </w:t>
      </w:r>
      <w:r>
        <w:t>“tx_control”</w:t>
      </w:r>
      <w:r w:rsidRPr="001E161D">
        <w:t xml:space="preserve"> block to do one</w:t>
      </w:r>
      <w:r>
        <w:t xml:space="preserve"> last shift</w:t>
      </w:r>
      <w:r w:rsidRPr="001E161D">
        <w:t xml:space="preserve"> and then deactivate</w:t>
      </w:r>
      <w:r>
        <w:t xml:space="preserve"> </w:t>
      </w:r>
      <w:r w:rsidRPr="001E161D">
        <w:t>SEND</w:t>
      </w:r>
      <w:r>
        <w:t xml:space="preserve"> </w:t>
      </w:r>
      <w:r w:rsidRPr="001E161D">
        <w:t>and set</w:t>
      </w:r>
      <w:r>
        <w:t xml:space="preserve"> TI.</w:t>
      </w:r>
      <w:r w:rsidRPr="001E161D">
        <w:t xml:space="preserve"> </w:t>
      </w:r>
    </w:p>
    <w:p w:rsidR="006F527D" w:rsidRPr="00733CA2" w:rsidRDefault="006F527D" w:rsidP="006051CB">
      <w:pPr>
        <w:pStyle w:val="Ttulo4"/>
      </w:pPr>
      <w:r w:rsidRPr="00733CA2">
        <w:t>MODE 2</w:t>
      </w:r>
    </w:p>
    <w:p w:rsidR="006F527D" w:rsidRDefault="006F527D" w:rsidP="006F527D">
      <w:pPr>
        <w:ind w:left="709"/>
      </w:pPr>
      <w:r w:rsidRPr="00840DDD">
        <w:t>On</w:t>
      </w:r>
      <w:r>
        <w:t xml:space="preserve"> </w:t>
      </w:r>
      <w:r w:rsidRPr="00840DDD">
        <w:t>transmit,</w:t>
      </w:r>
      <w:r>
        <w:t xml:space="preserve"> the 9th data bit (TB8) </w:t>
      </w:r>
      <w:r w:rsidRPr="00840DDD">
        <w:t>can be assigned</w:t>
      </w:r>
      <w:r>
        <w:t xml:space="preserve"> </w:t>
      </w:r>
      <w:r w:rsidRPr="00840DDD">
        <w:t>the value of</w:t>
      </w:r>
      <w:r>
        <w:t xml:space="preserve"> 0 </w:t>
      </w:r>
      <w:r w:rsidRPr="00840DDD">
        <w:t>or 1. On receive</w:t>
      </w:r>
      <w:r>
        <w:t xml:space="preserve"> the 9</w:t>
      </w:r>
      <w:r w:rsidRPr="00733CA2">
        <w:rPr>
          <w:vertAlign w:val="superscript"/>
        </w:rPr>
        <w:t>th</w:t>
      </w:r>
      <w:r>
        <w:t xml:space="preserve"> </w:t>
      </w:r>
      <w:r w:rsidRPr="00840DDD">
        <w:t>data bit goes</w:t>
      </w:r>
      <w:r>
        <w:t xml:space="preserve"> </w:t>
      </w:r>
      <w:r w:rsidRPr="00840DDD">
        <w:t>into RB8 in</w:t>
      </w:r>
      <w:r>
        <w:t xml:space="preserve"> </w:t>
      </w:r>
      <w:r w:rsidRPr="00840DDD">
        <w:t>SCON.</w:t>
      </w:r>
      <w:r>
        <w:t xml:space="preserve"> </w:t>
      </w:r>
      <w:r w:rsidRPr="00840DDD">
        <w:t>The baud rate is programmable</w:t>
      </w:r>
      <w:r>
        <w:t xml:space="preserve"> </w:t>
      </w:r>
      <w:r w:rsidRPr="00840DDD">
        <w:t xml:space="preserve">to either </w:t>
      </w:r>
      <w:r>
        <w:t xml:space="preserve">1/32 or 1/64 </w:t>
      </w:r>
      <w:r w:rsidRPr="00840DDD">
        <w:rPr>
          <w:bCs/>
        </w:rPr>
        <w:t xml:space="preserve">the </w:t>
      </w:r>
      <w:r w:rsidRPr="00840DDD">
        <w:t>oscillator</w:t>
      </w:r>
      <w:r>
        <w:t xml:space="preserve"> </w:t>
      </w:r>
      <w:r w:rsidRPr="00840DDD">
        <w:t>frequency</w:t>
      </w:r>
      <w:r>
        <w:t xml:space="preserve"> in Mo</w:t>
      </w:r>
      <w:r w:rsidRPr="00840DDD">
        <w:t xml:space="preserve">de2. </w:t>
      </w:r>
      <w:r>
        <w:t>Added the baud rates can assume other fixed values of 9600bps, 19200bps, 57600bps and 115200bps.</w:t>
      </w:r>
    </w:p>
    <w:p w:rsidR="006F527D" w:rsidRDefault="006F527D" w:rsidP="006F527D">
      <w:pPr>
        <w:ind w:left="709"/>
      </w:pPr>
      <w:r w:rsidRPr="00840DDD">
        <w:t>Transmission</w:t>
      </w:r>
      <w:r>
        <w:t xml:space="preserve"> </w:t>
      </w:r>
      <w:r w:rsidRPr="00840DDD">
        <w:t>is initiated by any instruction that uses</w:t>
      </w:r>
      <w:r>
        <w:t xml:space="preserve"> </w:t>
      </w:r>
      <w:r w:rsidRPr="00840DDD">
        <w:t>SBUF</w:t>
      </w:r>
      <w:r>
        <w:t xml:space="preserve"> </w:t>
      </w:r>
      <w:r w:rsidRPr="00840DDD">
        <w:t>as a destination</w:t>
      </w:r>
      <w:r>
        <w:t xml:space="preserve"> </w:t>
      </w:r>
      <w:r w:rsidRPr="00840DDD">
        <w:t>register.</w:t>
      </w:r>
      <w:r>
        <w:t xml:space="preserve"> </w:t>
      </w:r>
      <w:r w:rsidRPr="00840DDD">
        <w:t>The “write to SBUF”</w:t>
      </w:r>
      <w:r>
        <w:t xml:space="preserve"> (“serial_tx” signal) lo</w:t>
      </w:r>
      <w:r w:rsidRPr="00840DDD">
        <w:t>ads TB8 into the 9th bit position of the</w:t>
      </w:r>
      <w:r>
        <w:t xml:space="preserve"> </w:t>
      </w:r>
      <w:r w:rsidRPr="00840DDD">
        <w:t>transmit shift register and flags the TX Control unit</w:t>
      </w:r>
      <w:r>
        <w:t xml:space="preserve"> that a transmis</w:t>
      </w:r>
      <w:r w:rsidRPr="00840DDD">
        <w:t xml:space="preserve">sion is requested. </w:t>
      </w:r>
    </w:p>
    <w:p w:rsidR="006F527D" w:rsidRDefault="006F527D" w:rsidP="006F527D">
      <w:pPr>
        <w:ind w:left="709"/>
      </w:pPr>
      <w:r w:rsidRPr="00840DDD">
        <w:t>The transmission begins with activation of SEND,</w:t>
      </w:r>
      <w:r>
        <w:t xml:space="preserve"> </w:t>
      </w:r>
      <w:r w:rsidRPr="00840DDD">
        <w:t>which puts the start bit at TXD.</w:t>
      </w:r>
      <w:r>
        <w:t xml:space="preserve"> After, </w:t>
      </w:r>
      <w:r w:rsidRPr="00840DDD">
        <w:t>DATA</w:t>
      </w:r>
      <w:r>
        <w:t xml:space="preserve"> </w:t>
      </w:r>
      <w:r w:rsidRPr="00840DDD">
        <w:t>is activated,</w:t>
      </w:r>
      <w:r>
        <w:t xml:space="preserve"> </w:t>
      </w:r>
      <w:r w:rsidRPr="00840DDD">
        <w:t>which</w:t>
      </w:r>
      <w:r>
        <w:t xml:space="preserve"> </w:t>
      </w:r>
      <w:r w:rsidRPr="00840DDD">
        <w:t>enables</w:t>
      </w:r>
      <w:r>
        <w:t xml:space="preserve"> </w:t>
      </w:r>
      <w:r w:rsidRPr="00840DDD">
        <w:t>the output</w:t>
      </w:r>
      <w:r>
        <w:t xml:space="preserve"> </w:t>
      </w:r>
      <w:r w:rsidRPr="00840DDD">
        <w:t>bit of the</w:t>
      </w:r>
      <w:r>
        <w:t xml:space="preserve"> </w:t>
      </w:r>
      <w:r w:rsidRPr="00840DDD">
        <w:t>transmit shift register</w:t>
      </w:r>
      <w:r>
        <w:t xml:space="preserve"> to TXD. </w:t>
      </w:r>
      <w:r w:rsidRPr="00840DDD">
        <w:t>The first shift clocks a 1</w:t>
      </w:r>
      <w:r>
        <w:t xml:space="preserve"> </w:t>
      </w:r>
      <w:r w:rsidRPr="00840DDD">
        <w:t>(the stop bit) into the 9th bit position</w:t>
      </w:r>
      <w:r>
        <w:t xml:space="preserve"> </w:t>
      </w:r>
      <w:r w:rsidRPr="00840DDD">
        <w:t>of the</w:t>
      </w:r>
      <w:r>
        <w:t xml:space="preserve"> shift</w:t>
      </w:r>
      <w:r w:rsidRPr="00840DDD">
        <w:t xml:space="preserve"> register.</w:t>
      </w:r>
      <w:r>
        <w:t xml:space="preserve"> </w:t>
      </w:r>
      <w:r w:rsidRPr="00840DDD">
        <w:t>Thereafter, o</w:t>
      </w:r>
      <w:r>
        <w:t>nl</w:t>
      </w:r>
      <w:r w:rsidRPr="00840DDD">
        <w:t xml:space="preserve">y </w:t>
      </w:r>
      <w:r>
        <w:t>z</w:t>
      </w:r>
      <w:r w:rsidRPr="00840DDD">
        <w:t>eroes are clocked</w:t>
      </w:r>
      <w:r>
        <w:t xml:space="preserve"> </w:t>
      </w:r>
      <w:r w:rsidRPr="00840DDD">
        <w:t>in. Thus, as</w:t>
      </w:r>
      <w:r>
        <w:t xml:space="preserve"> </w:t>
      </w:r>
      <w:r w:rsidRPr="00840DDD">
        <w:t>data bits shift out to the right, zeroes are clocked in</w:t>
      </w:r>
      <w:r>
        <w:t xml:space="preserve"> </w:t>
      </w:r>
      <w:r w:rsidRPr="00840DDD">
        <w:t>from</w:t>
      </w:r>
      <w:r>
        <w:t xml:space="preserve"> </w:t>
      </w:r>
      <w:r w:rsidRPr="00840DDD">
        <w:t>the left. When</w:t>
      </w:r>
      <w:r>
        <w:t xml:space="preserve"> </w:t>
      </w:r>
      <w:r w:rsidRPr="00840DDD">
        <w:t>TB8</w:t>
      </w:r>
      <w:r>
        <w:t xml:space="preserve"> </w:t>
      </w:r>
      <w:r w:rsidRPr="00840DDD">
        <w:t>is at the output position</w:t>
      </w:r>
      <w:r>
        <w:t xml:space="preserve"> </w:t>
      </w:r>
      <w:r w:rsidRPr="00840DDD">
        <w:t>of the</w:t>
      </w:r>
      <w:r>
        <w:t xml:space="preserve"> </w:t>
      </w:r>
      <w:r w:rsidRPr="00840DDD">
        <w:t>shi</w:t>
      </w:r>
      <w:r>
        <w:t>ft</w:t>
      </w:r>
      <w:r w:rsidRPr="00840DDD">
        <w:t xml:space="preserve"> register,</w:t>
      </w:r>
      <w:r>
        <w:t xml:space="preserve"> </w:t>
      </w:r>
      <w:r w:rsidRPr="00840DDD">
        <w:t>then the stop bit is</w:t>
      </w:r>
      <w:r>
        <w:t xml:space="preserve"> </w:t>
      </w:r>
      <w:r w:rsidRPr="00840DDD">
        <w:t>just to the left of TB8,</w:t>
      </w:r>
      <w:r>
        <w:t xml:space="preserve"> </w:t>
      </w:r>
      <w:r w:rsidRPr="00840DDD">
        <w:t>and all positions</w:t>
      </w:r>
      <w:r>
        <w:t xml:space="preserve"> </w:t>
      </w:r>
      <w:r w:rsidRPr="00840DDD">
        <w:t>to the left of that contain</w:t>
      </w:r>
      <w:r>
        <w:t xml:space="preserve"> </w:t>
      </w:r>
      <w:r w:rsidRPr="00840DDD">
        <w:t>zeroes.</w:t>
      </w:r>
      <w:r>
        <w:t xml:space="preserve"> </w:t>
      </w:r>
      <w:r w:rsidRPr="00840DDD">
        <w:t>This</w:t>
      </w:r>
      <w:r>
        <w:t xml:space="preserve"> </w:t>
      </w:r>
      <w:r w:rsidRPr="00840DDD">
        <w:t>condition</w:t>
      </w:r>
      <w:r>
        <w:t xml:space="preserve"> </w:t>
      </w:r>
      <w:r w:rsidRPr="00840DDD">
        <w:t>flags</w:t>
      </w:r>
      <w:r>
        <w:t xml:space="preserve"> </w:t>
      </w:r>
      <w:r w:rsidRPr="00840DDD">
        <w:t>the TX Control</w:t>
      </w:r>
      <w:r>
        <w:t xml:space="preserve"> </w:t>
      </w:r>
      <w:r w:rsidRPr="00840DDD">
        <w:t>unit to do one last shift</w:t>
      </w:r>
      <w:r>
        <w:t xml:space="preserve"> </w:t>
      </w:r>
      <w:r w:rsidRPr="00840DDD">
        <w:t>and then deactivate</w:t>
      </w:r>
      <w:r>
        <w:t xml:space="preserve"> SEND and set TI.</w:t>
      </w:r>
      <w:r w:rsidRPr="00840DDD">
        <w:t xml:space="preserve"> </w:t>
      </w:r>
    </w:p>
    <w:p w:rsidR="006F527D" w:rsidRDefault="006F527D" w:rsidP="006F527D">
      <w:pPr>
        <w:ind w:left="709"/>
      </w:pPr>
      <w:r>
        <w:t>The figures below Figure 4 and Figure 5 shows more details of the serial transmitter internal block. Figure 4 shows the interconnections among the internal blocks, while the Figure 5 shows the “tx_control” FSM in a general view.</w:t>
      </w:r>
    </w:p>
    <w:p w:rsidR="006F527D" w:rsidRDefault="006F527D" w:rsidP="006051CB">
      <w:pPr>
        <w:keepNext/>
        <w:jc w:val="center"/>
      </w:pPr>
      <w:r>
        <w:rPr>
          <w:noProof/>
          <w:lang w:eastAsia="en-US"/>
        </w:rPr>
        <w:drawing>
          <wp:inline distT="0" distB="0" distL="0" distR="0">
            <wp:extent cx="3625215" cy="2691765"/>
            <wp:effectExtent l="19050" t="0" r="0" b="0"/>
            <wp:docPr id="38" name="Imagem 38" descr="blocos_internos_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locos_internos_tx"/>
                    <pic:cNvPicPr>
                      <a:picLocks noChangeAspect="1" noChangeArrowheads="1"/>
                    </pic:cNvPicPr>
                  </pic:nvPicPr>
                  <pic:blipFill>
                    <a:blip r:embed="rId51"/>
                    <a:srcRect/>
                    <a:stretch>
                      <a:fillRect/>
                    </a:stretch>
                  </pic:blipFill>
                  <pic:spPr bwMode="auto">
                    <a:xfrm>
                      <a:off x="0" y="0"/>
                      <a:ext cx="3625215" cy="2691765"/>
                    </a:xfrm>
                    <a:prstGeom prst="rect">
                      <a:avLst/>
                    </a:prstGeom>
                    <a:noFill/>
                    <a:ln w="9525">
                      <a:noFill/>
                      <a:miter lim="800000"/>
                      <a:headEnd/>
                      <a:tailEnd/>
                    </a:ln>
                  </pic:spPr>
                </pic:pic>
              </a:graphicData>
            </a:graphic>
          </wp:inline>
        </w:drawing>
      </w:r>
    </w:p>
    <w:p w:rsidR="006F527D" w:rsidRDefault="006F527D" w:rsidP="006051CB">
      <w:pPr>
        <w:pStyle w:val="Legenda"/>
      </w:pPr>
      <w:r>
        <w:t xml:space="preserve">Figure </w:t>
      </w:r>
      <w:fldSimple w:instr=" SEQ Figure \* ARABIC ">
        <w:r w:rsidR="002942B1">
          <w:rPr>
            <w:noProof/>
          </w:rPr>
          <w:t>32</w:t>
        </w:r>
      </w:fldSimple>
      <w:r>
        <w:t xml:space="preserve"> - Transmiss</w:t>
      </w:r>
      <w:r w:rsidRPr="007626B5">
        <w:t>ion Serial Block</w:t>
      </w:r>
    </w:p>
    <w:p w:rsidR="006F527D" w:rsidRDefault="006F527D" w:rsidP="006051CB">
      <w:pPr>
        <w:keepNext/>
        <w:jc w:val="center"/>
      </w:pPr>
      <w:r>
        <w:rPr>
          <w:rFonts w:ascii="Helvetica-Bold" w:hAnsi="Helvetica-Bold" w:cs="Helvetica-Bold"/>
          <w:noProof/>
          <w:lang w:eastAsia="en-US"/>
        </w:rPr>
        <w:drawing>
          <wp:inline distT="0" distB="0" distL="0" distR="0">
            <wp:extent cx="4365625" cy="3618865"/>
            <wp:effectExtent l="19050" t="0" r="0" b="0"/>
            <wp:docPr id="39" name="Imagem 39" descr="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X"/>
                    <pic:cNvPicPr>
                      <a:picLocks noChangeAspect="1" noChangeArrowheads="1"/>
                    </pic:cNvPicPr>
                  </pic:nvPicPr>
                  <pic:blipFill>
                    <a:blip r:embed="rId52"/>
                    <a:srcRect/>
                    <a:stretch>
                      <a:fillRect/>
                    </a:stretch>
                  </pic:blipFill>
                  <pic:spPr bwMode="auto">
                    <a:xfrm>
                      <a:off x="0" y="0"/>
                      <a:ext cx="4365625" cy="3618865"/>
                    </a:xfrm>
                    <a:prstGeom prst="rect">
                      <a:avLst/>
                    </a:prstGeom>
                    <a:noFill/>
                    <a:ln w="9525">
                      <a:noFill/>
                      <a:miter lim="800000"/>
                      <a:headEnd/>
                      <a:tailEnd/>
                    </a:ln>
                  </pic:spPr>
                </pic:pic>
              </a:graphicData>
            </a:graphic>
          </wp:inline>
        </w:drawing>
      </w:r>
    </w:p>
    <w:p w:rsidR="006F527D" w:rsidRPr="007626B5" w:rsidRDefault="006F527D" w:rsidP="00B73C2D">
      <w:pPr>
        <w:pStyle w:val="Legenda"/>
        <w:rPr>
          <w:rStyle w:val="SubSeoDHCTIChar"/>
          <w:i/>
        </w:rPr>
      </w:pPr>
      <w:r w:rsidRPr="00785BCF">
        <w:t xml:space="preserve">Figure </w:t>
      </w:r>
      <w:r w:rsidR="00CE7176">
        <w:fldChar w:fldCharType="begin"/>
      </w:r>
      <w:r w:rsidRPr="00785BCF">
        <w:instrText xml:space="preserve"> SEQ Figure \* ARABIC </w:instrText>
      </w:r>
      <w:r w:rsidR="00CE7176">
        <w:fldChar w:fldCharType="separate"/>
      </w:r>
      <w:r w:rsidR="002942B1">
        <w:rPr>
          <w:noProof/>
        </w:rPr>
        <w:t>33</w:t>
      </w:r>
      <w:r w:rsidR="00CE7176">
        <w:fldChar w:fldCharType="end"/>
      </w:r>
      <w:r w:rsidRPr="00785BCF">
        <w:t xml:space="preserve"> - FSM Transmission Serial Block</w:t>
      </w:r>
    </w:p>
    <w:p w:rsidR="006F527D" w:rsidRPr="002519A0" w:rsidRDefault="006F527D" w:rsidP="004B7115">
      <w:pPr>
        <w:pStyle w:val="Ttulo2"/>
      </w:pPr>
      <w:bookmarkStart w:id="437" w:name="_Toc275957410"/>
      <w:bookmarkStart w:id="438" w:name="_Toc276137267"/>
      <w:r w:rsidRPr="002519A0">
        <w:t>Functional Timing Diagrams</w:t>
      </w:r>
      <w:bookmarkEnd w:id="437"/>
      <w:bookmarkEnd w:id="438"/>
    </w:p>
    <w:p w:rsidR="006F527D" w:rsidRDefault="006F527D" w:rsidP="006F527D">
      <w:pPr>
        <w:autoSpaceDE w:val="0"/>
        <w:autoSpaceDN w:val="0"/>
        <w:adjustRightInd w:val="0"/>
        <w:spacing w:before="140" w:after="80"/>
        <w:ind w:left="709"/>
        <w:rPr>
          <w:rFonts w:cs="Times"/>
        </w:rPr>
      </w:pPr>
      <w:r>
        <w:rPr>
          <w:rFonts w:cs="Times"/>
        </w:rPr>
        <w:t xml:space="preserve">The next diagrams are representative and need to be changed according to the architecture that will be defined in Core block. After it, this section will be updated, but these pictures can be used as a guideline. </w:t>
      </w:r>
    </w:p>
    <w:p w:rsidR="006F527D" w:rsidRPr="002519A0" w:rsidRDefault="006F527D" w:rsidP="004B7115">
      <w:pPr>
        <w:pStyle w:val="Ttulo3"/>
      </w:pPr>
      <w:r w:rsidRPr="002519A0">
        <w:t xml:space="preserve"> </w:t>
      </w:r>
      <w:bookmarkStart w:id="439" w:name="_Toc275957411"/>
      <w:bookmarkStart w:id="440" w:name="_Toc276137268"/>
      <w:r>
        <w:t>Mode Synchronous (mode 0)</w:t>
      </w:r>
      <w:bookmarkEnd w:id="439"/>
      <w:bookmarkEnd w:id="440"/>
    </w:p>
    <w:p w:rsidR="006F527D" w:rsidRDefault="006F527D" w:rsidP="006F527D">
      <w:pPr>
        <w:autoSpaceDE w:val="0"/>
        <w:autoSpaceDN w:val="0"/>
        <w:adjustRightInd w:val="0"/>
        <w:spacing w:before="140" w:after="80"/>
        <w:ind w:left="1414"/>
        <w:rPr>
          <w:rFonts w:cs="Times"/>
        </w:rPr>
      </w:pPr>
      <w:r>
        <w:rPr>
          <w:rFonts w:cs="Times"/>
        </w:rPr>
        <w:t>This mode works synchronously and have a reference signal in TXD as reference to the receive side.</w:t>
      </w:r>
    </w:p>
    <w:p w:rsidR="006F527D" w:rsidRDefault="006F527D" w:rsidP="006F527D">
      <w:pPr>
        <w:autoSpaceDE w:val="0"/>
        <w:autoSpaceDN w:val="0"/>
        <w:adjustRightInd w:val="0"/>
        <w:spacing w:before="140" w:after="80"/>
        <w:ind w:left="709"/>
        <w:jc w:val="left"/>
        <w:rPr>
          <w:rFonts w:cs="Times"/>
        </w:rPr>
      </w:pPr>
      <w:r>
        <w:rPr>
          <w:rFonts w:cs="Times"/>
          <w:noProof/>
          <w:lang w:eastAsia="en-US"/>
        </w:rPr>
        <w:drawing>
          <wp:inline distT="0" distB="0" distL="0" distR="0">
            <wp:extent cx="6111240" cy="2253615"/>
            <wp:effectExtent l="19050" t="0" r="3810" b="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srcRect/>
                    <a:stretch>
                      <a:fillRect/>
                    </a:stretch>
                  </pic:blipFill>
                  <pic:spPr bwMode="auto">
                    <a:xfrm>
                      <a:off x="0" y="0"/>
                      <a:ext cx="6111240" cy="2253615"/>
                    </a:xfrm>
                    <a:prstGeom prst="rect">
                      <a:avLst/>
                    </a:prstGeom>
                    <a:noFill/>
                    <a:ln w="9525">
                      <a:noFill/>
                      <a:miter lim="800000"/>
                      <a:headEnd/>
                      <a:tailEnd/>
                    </a:ln>
                  </pic:spPr>
                </pic:pic>
              </a:graphicData>
            </a:graphic>
          </wp:inline>
        </w:drawing>
      </w:r>
    </w:p>
    <w:p w:rsidR="006F527D" w:rsidRPr="00E76BBB" w:rsidRDefault="006F527D" w:rsidP="004B7115">
      <w:pPr>
        <w:pStyle w:val="Legenda"/>
        <w:rPr>
          <w:rFonts w:cs="Times"/>
        </w:rPr>
      </w:pPr>
      <w:r w:rsidRPr="00785BCF">
        <w:t xml:space="preserve">Figure </w:t>
      </w:r>
      <w:r w:rsidR="00CE7176">
        <w:fldChar w:fldCharType="begin"/>
      </w:r>
      <w:r w:rsidRPr="00785BCF">
        <w:instrText xml:space="preserve"> SEQ Figure \* ARABIC </w:instrText>
      </w:r>
      <w:r w:rsidR="00CE7176">
        <w:fldChar w:fldCharType="separate"/>
      </w:r>
      <w:r w:rsidR="002942B1">
        <w:rPr>
          <w:noProof/>
        </w:rPr>
        <w:t>34</w:t>
      </w:r>
      <w:r w:rsidR="00CE7176">
        <w:fldChar w:fldCharType="end"/>
      </w:r>
      <w:r>
        <w:t xml:space="preserve"> </w:t>
      </w:r>
      <w:r w:rsidRPr="00E76BBB">
        <w:t xml:space="preserve">– </w:t>
      </w:r>
      <w:r>
        <w:t>Timing functionality in mode 0</w:t>
      </w:r>
    </w:p>
    <w:p w:rsidR="006F527D" w:rsidRPr="002519A0" w:rsidRDefault="006F527D" w:rsidP="004B7115">
      <w:pPr>
        <w:pStyle w:val="Ttulo3"/>
      </w:pPr>
      <w:bookmarkStart w:id="441" w:name="_Toc275957412"/>
      <w:bookmarkStart w:id="442" w:name="_Toc276137269"/>
      <w:r>
        <w:t>Mode Asynchronous (mode 2)</w:t>
      </w:r>
      <w:bookmarkEnd w:id="441"/>
      <w:bookmarkEnd w:id="442"/>
    </w:p>
    <w:p w:rsidR="006F527D" w:rsidRDefault="006F527D" w:rsidP="006F527D">
      <w:pPr>
        <w:autoSpaceDE w:val="0"/>
        <w:autoSpaceDN w:val="0"/>
        <w:adjustRightInd w:val="0"/>
        <w:spacing w:before="140" w:after="80"/>
        <w:jc w:val="left"/>
        <w:rPr>
          <w:rFonts w:cs="Times"/>
        </w:rPr>
      </w:pPr>
      <w:r>
        <w:rPr>
          <w:rFonts w:cs="Times"/>
          <w:noProof/>
          <w:lang w:eastAsia="en-US"/>
        </w:rPr>
        <w:drawing>
          <wp:inline distT="0" distB="0" distL="0" distR="0">
            <wp:extent cx="6117590" cy="2002790"/>
            <wp:effectExtent l="1905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srcRect/>
                    <a:stretch>
                      <a:fillRect/>
                    </a:stretch>
                  </pic:blipFill>
                  <pic:spPr bwMode="auto">
                    <a:xfrm>
                      <a:off x="0" y="0"/>
                      <a:ext cx="6117590" cy="2002790"/>
                    </a:xfrm>
                    <a:prstGeom prst="rect">
                      <a:avLst/>
                    </a:prstGeom>
                    <a:noFill/>
                    <a:ln w="9525">
                      <a:noFill/>
                      <a:miter lim="800000"/>
                      <a:headEnd/>
                      <a:tailEnd/>
                    </a:ln>
                  </pic:spPr>
                </pic:pic>
              </a:graphicData>
            </a:graphic>
          </wp:inline>
        </w:drawing>
      </w:r>
    </w:p>
    <w:p w:rsidR="006F527D" w:rsidRPr="00E76BBB" w:rsidRDefault="006F527D" w:rsidP="004B7115">
      <w:pPr>
        <w:pStyle w:val="Legenda"/>
        <w:rPr>
          <w:rFonts w:cs="Times"/>
        </w:rPr>
      </w:pPr>
      <w:r w:rsidRPr="00785BCF">
        <w:t xml:space="preserve">Figure </w:t>
      </w:r>
      <w:r w:rsidR="00CE7176">
        <w:fldChar w:fldCharType="begin"/>
      </w:r>
      <w:r w:rsidRPr="00785BCF">
        <w:instrText xml:space="preserve"> SEQ Figure \* ARABIC </w:instrText>
      </w:r>
      <w:r w:rsidR="00CE7176">
        <w:fldChar w:fldCharType="separate"/>
      </w:r>
      <w:r w:rsidR="002942B1">
        <w:rPr>
          <w:noProof/>
        </w:rPr>
        <w:t>35</w:t>
      </w:r>
      <w:r w:rsidR="00CE7176">
        <w:fldChar w:fldCharType="end"/>
      </w:r>
      <w:r>
        <w:t xml:space="preserve"> </w:t>
      </w:r>
      <w:r w:rsidRPr="00E76BBB">
        <w:t xml:space="preserve">– </w:t>
      </w:r>
      <w:r>
        <w:t>Timing functionality in mode 2</w:t>
      </w:r>
    </w:p>
    <w:p w:rsidR="006F527D" w:rsidRPr="00AE7C90" w:rsidRDefault="006F527D" w:rsidP="004B7115">
      <w:pPr>
        <w:pStyle w:val="Ttulo2"/>
      </w:pPr>
      <w:bookmarkStart w:id="443" w:name="_Toc271062986"/>
      <w:bookmarkStart w:id="444" w:name="_Toc275957413"/>
      <w:bookmarkStart w:id="445" w:name="_Toc276137270"/>
      <w:r w:rsidRPr="00AE7C90">
        <w:t>Initialization Information</w:t>
      </w:r>
      <w:bookmarkEnd w:id="443"/>
      <w:bookmarkEnd w:id="444"/>
      <w:bookmarkEnd w:id="445"/>
    </w:p>
    <w:p w:rsidR="006F527D" w:rsidRDefault="006F527D" w:rsidP="006F527D">
      <w:pPr>
        <w:autoSpaceDE w:val="0"/>
        <w:autoSpaceDN w:val="0"/>
        <w:adjustRightInd w:val="0"/>
        <w:spacing w:before="140" w:after="80"/>
        <w:ind w:left="709"/>
        <w:rPr>
          <w:rFonts w:cs="Times"/>
        </w:rPr>
      </w:pPr>
      <w:r>
        <w:rPr>
          <w:rFonts w:cs="Times"/>
        </w:rPr>
        <w:t>Before using Serial utilization, the internal registers must be properly initialized and the clock system must be synchronized. An example for configuration can be:</w:t>
      </w:r>
    </w:p>
    <w:p w:rsidR="006F527D" w:rsidRDefault="006F527D" w:rsidP="006F527D">
      <w:pPr>
        <w:autoSpaceDE w:val="0"/>
        <w:autoSpaceDN w:val="0"/>
        <w:adjustRightInd w:val="0"/>
        <w:spacing w:before="140" w:after="80"/>
        <w:ind w:left="709"/>
        <w:rPr>
          <w:rFonts w:cs="Times"/>
        </w:rPr>
      </w:pPr>
      <w:r>
        <w:rPr>
          <w:rFonts w:cs="Times"/>
        </w:rPr>
        <w:t>SCON SM0 = 0</w:t>
      </w:r>
      <w:r>
        <w:rPr>
          <w:rFonts w:cs="Times"/>
          <w:b/>
        </w:rPr>
        <w:t>,</w:t>
      </w:r>
      <w:r>
        <w:rPr>
          <w:rFonts w:cs="Times"/>
        </w:rPr>
        <w:t xml:space="preserve"> mode 0 configured</w:t>
      </w:r>
    </w:p>
    <w:p w:rsidR="006F527D" w:rsidRDefault="006F527D" w:rsidP="006F527D">
      <w:pPr>
        <w:autoSpaceDE w:val="0"/>
        <w:autoSpaceDN w:val="0"/>
        <w:adjustRightInd w:val="0"/>
        <w:spacing w:before="140" w:after="80"/>
        <w:ind w:left="709"/>
        <w:rPr>
          <w:rFonts w:cs="Times"/>
        </w:rPr>
      </w:pPr>
      <w:r>
        <w:rPr>
          <w:rFonts w:cs="Times"/>
        </w:rPr>
        <w:t>P3EN_0 and P3EN_1 = 0 (output as default)</w:t>
      </w:r>
    </w:p>
    <w:p w:rsidR="006F527D" w:rsidRDefault="006F527D" w:rsidP="006F527D">
      <w:pPr>
        <w:autoSpaceDE w:val="0"/>
        <w:autoSpaceDN w:val="0"/>
        <w:adjustRightInd w:val="0"/>
        <w:spacing w:before="140" w:after="80"/>
        <w:ind w:left="709"/>
        <w:rPr>
          <w:rFonts w:cs="Times"/>
        </w:rPr>
      </w:pPr>
      <w:r>
        <w:rPr>
          <w:rFonts w:cs="Times"/>
        </w:rPr>
        <w:t>P3.0 and P3.1 = 0 (output as default)</w:t>
      </w:r>
    </w:p>
    <w:p w:rsidR="006F527D" w:rsidRPr="00AE7C90" w:rsidRDefault="006F527D" w:rsidP="006F527D">
      <w:pPr>
        <w:autoSpaceDE w:val="0"/>
        <w:autoSpaceDN w:val="0"/>
        <w:adjustRightInd w:val="0"/>
        <w:spacing w:before="140" w:after="80"/>
        <w:ind w:left="709"/>
        <w:rPr>
          <w:rFonts w:cs="Times"/>
        </w:rPr>
      </w:pPr>
      <w:r>
        <w:rPr>
          <w:rFonts w:cs="Times"/>
        </w:rPr>
        <w:t>SCON REN = 0 (no reception active)</w:t>
      </w:r>
    </w:p>
    <w:p w:rsidR="006F527D" w:rsidRDefault="006F527D" w:rsidP="006F527D">
      <w:pPr>
        <w:autoSpaceDE w:val="0"/>
        <w:autoSpaceDN w:val="0"/>
        <w:adjustRightInd w:val="0"/>
        <w:spacing w:before="140" w:after="80"/>
        <w:ind w:left="709"/>
        <w:rPr>
          <w:rFonts w:cs="Times"/>
        </w:rPr>
      </w:pPr>
      <w:r>
        <w:rPr>
          <w:rFonts w:cs="Times"/>
        </w:rPr>
        <w:t>SCON TB8, RB8 = don’t care (used only in mode 2)</w:t>
      </w:r>
    </w:p>
    <w:p w:rsidR="006F527D" w:rsidRDefault="006F527D" w:rsidP="006F527D">
      <w:pPr>
        <w:autoSpaceDE w:val="0"/>
        <w:autoSpaceDN w:val="0"/>
        <w:adjustRightInd w:val="0"/>
        <w:spacing w:before="140" w:after="80"/>
        <w:ind w:left="709"/>
        <w:rPr>
          <w:rFonts w:cs="Times"/>
        </w:rPr>
      </w:pPr>
      <w:r>
        <w:rPr>
          <w:rFonts w:cs="Times"/>
        </w:rPr>
        <w:t>SCON RI and TI = 1 (cleared by software only)</w:t>
      </w:r>
    </w:p>
    <w:p w:rsidR="006F527D" w:rsidRDefault="006F527D" w:rsidP="006F527D">
      <w:pPr>
        <w:autoSpaceDE w:val="0"/>
        <w:autoSpaceDN w:val="0"/>
        <w:adjustRightInd w:val="0"/>
        <w:spacing w:before="140" w:after="80"/>
        <w:ind w:left="709"/>
        <w:rPr>
          <w:rFonts w:cs="Times"/>
        </w:rPr>
      </w:pPr>
      <w:r>
        <w:rPr>
          <w:rFonts w:cs="Times"/>
        </w:rPr>
        <w:t>SBUF_TX and SBUF_RX = 8 ´b00000000 (initial value)</w:t>
      </w:r>
    </w:p>
    <w:p w:rsidR="006F527D" w:rsidRDefault="006F527D" w:rsidP="006F527D">
      <w:pPr>
        <w:autoSpaceDE w:val="0"/>
        <w:autoSpaceDN w:val="0"/>
        <w:adjustRightInd w:val="0"/>
        <w:spacing w:before="140" w:after="80"/>
        <w:ind w:left="709"/>
        <w:rPr>
          <w:rFonts w:cs="Times"/>
        </w:rPr>
      </w:pPr>
      <w:r>
        <w:rPr>
          <w:rFonts w:cs="Times"/>
        </w:rPr>
        <w:t>CLEAR_COUNT = 0 (do nothing, since the reset sync the signals)</w:t>
      </w:r>
    </w:p>
    <w:p w:rsidR="006F527D" w:rsidRPr="006F527D" w:rsidRDefault="006F527D" w:rsidP="006F527D">
      <w:pPr>
        <w:autoSpaceDE w:val="0"/>
        <w:autoSpaceDN w:val="0"/>
        <w:adjustRightInd w:val="0"/>
        <w:spacing w:before="140" w:after="80"/>
        <w:ind w:left="709"/>
      </w:pPr>
      <w:r>
        <w:rPr>
          <w:rFonts w:cs="Times"/>
        </w:rPr>
        <w:t>RST = 0 -&gt; 1, reset mode exit</w:t>
      </w:r>
    </w:p>
    <w:p w:rsidR="006F527D" w:rsidRPr="007606FB" w:rsidRDefault="006F527D" w:rsidP="004B7115">
      <w:pPr>
        <w:pStyle w:val="Ttulo1"/>
      </w:pPr>
      <w:r>
        <w:rPr>
          <w:rFonts w:ascii="Helvetica-Bold" w:hAnsi="Helvetica-Bold" w:cs="Helvetica-Bold"/>
          <w:noProof/>
          <w:szCs w:val="36"/>
          <w:lang w:eastAsia="en-US"/>
        </w:rPr>
        <w:drawing>
          <wp:anchor distT="0" distB="0" distL="114300" distR="114300" simplePos="0" relativeHeight="251664384" behindDoc="0" locked="0" layoutInCell="1" allowOverlap="1">
            <wp:simplePos x="0" y="0"/>
            <wp:positionH relativeFrom="column">
              <wp:posOffset>-253365</wp:posOffset>
            </wp:positionH>
            <wp:positionV relativeFrom="paragraph">
              <wp:posOffset>8137525</wp:posOffset>
            </wp:positionV>
            <wp:extent cx="1195705" cy="457200"/>
            <wp:effectExtent l="19050" t="0" r="4445" b="0"/>
            <wp:wrapNone/>
            <wp:docPr id="56" name="Imagem 1" descr="http://www.cti.gov.br/templates/template_internet2/images/logo.gif">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http://www.cti.gov.br/templates/template_internet2/images/logo.gif">
                      <a:hlinkClick r:id="rId13"/>
                    </pic:cNvPr>
                    <pic:cNvPicPr>
                      <a:picLocks noChangeAspect="1" noChangeArrowheads="1"/>
                    </pic:cNvPicPr>
                  </pic:nvPicPr>
                  <pic:blipFill>
                    <a:blip r:embed="rId14"/>
                    <a:srcRect/>
                    <a:stretch>
                      <a:fillRect/>
                    </a:stretch>
                  </pic:blipFill>
                  <pic:spPr bwMode="auto">
                    <a:xfrm>
                      <a:off x="0" y="0"/>
                      <a:ext cx="1195705" cy="457200"/>
                    </a:xfrm>
                    <a:prstGeom prst="rect">
                      <a:avLst/>
                    </a:prstGeom>
                    <a:noFill/>
                    <a:ln w="9525">
                      <a:noFill/>
                      <a:miter lim="800000"/>
                      <a:headEnd/>
                      <a:tailEnd/>
                    </a:ln>
                  </pic:spPr>
                </pic:pic>
              </a:graphicData>
            </a:graphic>
          </wp:anchor>
        </w:drawing>
      </w:r>
      <w:bookmarkStart w:id="446" w:name="_Toc276137271"/>
      <w:r w:rsidRPr="007606FB">
        <w:t>Failure Analysis Information</w:t>
      </w:r>
      <w:bookmarkEnd w:id="446"/>
    </w:p>
    <w:p w:rsidR="006F527D" w:rsidRPr="007606FB" w:rsidRDefault="006F527D" w:rsidP="004B7115">
      <w:pPr>
        <w:pStyle w:val="Ttulo2"/>
      </w:pPr>
      <w:bookmarkStart w:id="447" w:name="_Toc276137272"/>
      <w:r w:rsidRPr="007606FB">
        <w:t>Latch Divergence Environment</w:t>
      </w:r>
      <w:bookmarkEnd w:id="447"/>
    </w:p>
    <w:p w:rsidR="006F527D" w:rsidRPr="007606FB" w:rsidRDefault="006F527D" w:rsidP="006F527D">
      <w:pPr>
        <w:autoSpaceDE w:val="0"/>
        <w:autoSpaceDN w:val="0"/>
        <w:adjustRightInd w:val="0"/>
        <w:spacing w:before="140" w:after="80"/>
        <w:ind w:left="709"/>
        <w:rPr>
          <w:rFonts w:cs="Calibri"/>
        </w:rPr>
      </w:pPr>
      <w:r w:rsidRPr="007606FB">
        <w:rPr>
          <w:rFonts w:cs="Calibri"/>
        </w:rPr>
        <w:t>To be defined.</w:t>
      </w:r>
    </w:p>
    <w:p w:rsidR="006F527D" w:rsidRPr="007606FB" w:rsidRDefault="006F527D" w:rsidP="004B7115">
      <w:pPr>
        <w:pStyle w:val="Ttulo2"/>
      </w:pPr>
      <w:bookmarkStart w:id="448" w:name="_Toc276137273"/>
      <w:r w:rsidRPr="007606FB">
        <w:t>Microprobe Accessibility</w:t>
      </w:r>
      <w:bookmarkEnd w:id="448"/>
    </w:p>
    <w:p w:rsidR="006F527D" w:rsidRPr="007606FB" w:rsidRDefault="006F527D" w:rsidP="006F527D">
      <w:pPr>
        <w:autoSpaceDE w:val="0"/>
        <w:autoSpaceDN w:val="0"/>
        <w:adjustRightInd w:val="0"/>
        <w:spacing w:before="140" w:after="80"/>
        <w:ind w:left="709"/>
        <w:rPr>
          <w:rFonts w:cs="Calibri"/>
        </w:rPr>
      </w:pPr>
      <w:r w:rsidRPr="007606FB">
        <w:rPr>
          <w:rFonts w:cs="Calibri"/>
        </w:rPr>
        <w:t>To be defined.</w:t>
      </w:r>
    </w:p>
    <w:p w:rsidR="006F527D" w:rsidRPr="007606FB" w:rsidRDefault="006F527D" w:rsidP="004B7115">
      <w:pPr>
        <w:pStyle w:val="Ttulo2"/>
      </w:pPr>
      <w:bookmarkStart w:id="449" w:name="_Toc276137274"/>
      <w:r w:rsidRPr="007606FB">
        <w:t>Packaging of Bare Die</w:t>
      </w:r>
      <w:bookmarkEnd w:id="449"/>
    </w:p>
    <w:p w:rsidR="006F527D" w:rsidRPr="007606FB" w:rsidRDefault="006F527D" w:rsidP="006F527D">
      <w:pPr>
        <w:autoSpaceDE w:val="0"/>
        <w:autoSpaceDN w:val="0"/>
        <w:adjustRightInd w:val="0"/>
        <w:spacing w:before="140" w:after="80"/>
        <w:ind w:left="709"/>
        <w:rPr>
          <w:rFonts w:cs="Calibri"/>
        </w:rPr>
      </w:pPr>
      <w:r w:rsidRPr="007606FB">
        <w:rPr>
          <w:rFonts w:cs="Calibri"/>
        </w:rPr>
        <w:t>To be defined.</w:t>
      </w:r>
    </w:p>
    <w:p w:rsidR="006F527D" w:rsidRPr="007606FB" w:rsidRDefault="006F527D" w:rsidP="004B7115">
      <w:pPr>
        <w:pStyle w:val="Ttulo2"/>
      </w:pPr>
      <w:bookmarkStart w:id="450" w:name="_Toc276137275"/>
      <w:r w:rsidRPr="007606FB">
        <w:t>Logical-to-Physical Bit Map Equations</w:t>
      </w:r>
      <w:bookmarkEnd w:id="450"/>
    </w:p>
    <w:p w:rsidR="006F527D" w:rsidRPr="007606FB" w:rsidRDefault="006F527D" w:rsidP="006F527D">
      <w:pPr>
        <w:tabs>
          <w:tab w:val="left" w:pos="2880"/>
        </w:tabs>
        <w:autoSpaceDE w:val="0"/>
        <w:autoSpaceDN w:val="0"/>
        <w:adjustRightInd w:val="0"/>
        <w:spacing w:before="80" w:after="80"/>
        <w:ind w:left="709"/>
        <w:rPr>
          <w:rFonts w:cs="Calibri"/>
        </w:rPr>
      </w:pPr>
      <w:r w:rsidRPr="007606FB">
        <w:rPr>
          <w:rFonts w:cs="Calibri"/>
        </w:rPr>
        <w:t>Not Applicable. The memories used in the system are IPs. The address mapping functions are transparent.</w:t>
      </w:r>
    </w:p>
    <w:p w:rsidR="006F527D" w:rsidRPr="007606FB" w:rsidRDefault="006F527D" w:rsidP="004B7115">
      <w:pPr>
        <w:pStyle w:val="Ttulo2"/>
      </w:pPr>
      <w:bookmarkStart w:id="451" w:name="_Toc276137276"/>
      <w:r w:rsidRPr="007606FB">
        <w:t>Top-Level Cell Names</w:t>
      </w:r>
      <w:bookmarkEnd w:id="451"/>
    </w:p>
    <w:p w:rsidR="006F527D" w:rsidRPr="007606FB" w:rsidRDefault="006F527D" w:rsidP="006F527D">
      <w:pPr>
        <w:ind w:left="709"/>
        <w:rPr>
          <w:rFonts w:cs="Calibri"/>
        </w:rPr>
      </w:pPr>
      <w:r w:rsidRPr="007606FB">
        <w:rPr>
          <w:rFonts w:cs="Calibri"/>
        </w:rPr>
        <w:t>To be defined.</w:t>
      </w:r>
    </w:p>
    <w:p w:rsidR="006F527D" w:rsidRPr="007606FB" w:rsidRDefault="006F527D" w:rsidP="004B7115">
      <w:pPr>
        <w:pStyle w:val="Ttulo2"/>
      </w:pPr>
      <w:bookmarkStart w:id="452" w:name="_Toc276137277"/>
      <w:r w:rsidRPr="007606FB">
        <w:t>Top-Level Power/Ground Port Names</w:t>
      </w:r>
      <w:bookmarkEnd w:id="452"/>
    </w:p>
    <w:p w:rsidR="006F527D" w:rsidRPr="007606FB" w:rsidRDefault="006F527D" w:rsidP="006F527D">
      <w:pPr>
        <w:ind w:left="709"/>
        <w:rPr>
          <w:rFonts w:cs="Calibri"/>
        </w:rPr>
      </w:pPr>
      <w:r w:rsidRPr="007606FB">
        <w:rPr>
          <w:rFonts w:cs="Calibri"/>
        </w:rPr>
        <w:t>To be defined.</w:t>
      </w:r>
    </w:p>
    <w:p w:rsidR="006F527D" w:rsidRPr="007606FB" w:rsidRDefault="006F527D" w:rsidP="004B7115">
      <w:pPr>
        <w:pStyle w:val="Ttulo2"/>
      </w:pPr>
      <w:bookmarkStart w:id="453" w:name="_Toc276137278"/>
      <w:r w:rsidRPr="007606FB">
        <w:t>Subcircuit Power/Ground Port Names</w:t>
      </w:r>
      <w:bookmarkEnd w:id="453"/>
    </w:p>
    <w:p w:rsidR="006F527D" w:rsidRPr="007606FB" w:rsidRDefault="006F527D" w:rsidP="006F527D">
      <w:pPr>
        <w:ind w:left="709"/>
        <w:rPr>
          <w:rFonts w:cs="Calibri"/>
        </w:rPr>
      </w:pPr>
      <w:r w:rsidRPr="007606FB">
        <w:rPr>
          <w:rFonts w:cs="Calibri"/>
        </w:rPr>
        <w:t>To be defined.</w:t>
      </w:r>
    </w:p>
    <w:p w:rsidR="006F527D" w:rsidRPr="007606FB" w:rsidRDefault="006F527D" w:rsidP="004B7115">
      <w:pPr>
        <w:pStyle w:val="Ttulo2"/>
      </w:pPr>
      <w:bookmarkStart w:id="454" w:name="_Toc276137279"/>
      <w:r w:rsidRPr="007606FB">
        <w:t>Bond Pad Coordinates</w:t>
      </w:r>
      <w:bookmarkEnd w:id="454"/>
    </w:p>
    <w:p w:rsidR="006F527D" w:rsidRPr="007606FB" w:rsidRDefault="006F527D" w:rsidP="006F527D">
      <w:pPr>
        <w:ind w:left="709"/>
        <w:rPr>
          <w:rFonts w:cs="Calibri"/>
        </w:rPr>
      </w:pPr>
      <w:r w:rsidRPr="007606FB">
        <w:rPr>
          <w:rFonts w:cs="Calibri"/>
        </w:rPr>
        <w:t>To be defined.</w:t>
      </w:r>
    </w:p>
    <w:p w:rsidR="006F527D" w:rsidRPr="007606FB" w:rsidRDefault="006F527D" w:rsidP="004B7115">
      <w:pPr>
        <w:pStyle w:val="Ttulo2"/>
      </w:pPr>
      <w:bookmarkStart w:id="455" w:name="_Toc276137280"/>
      <w:r w:rsidRPr="007606FB">
        <w:t>Name Correspondence of Top-Level Ports</w:t>
      </w:r>
      <w:bookmarkEnd w:id="455"/>
    </w:p>
    <w:p w:rsidR="006F527D" w:rsidRPr="00435A4A" w:rsidRDefault="006F527D" w:rsidP="006F527D">
      <w:pPr>
        <w:ind w:left="709"/>
        <w:rPr>
          <w:rFonts w:cs="Calibri"/>
        </w:rPr>
      </w:pPr>
      <w:r w:rsidRPr="00435A4A">
        <w:rPr>
          <w:rFonts w:cs="Calibri"/>
        </w:rPr>
        <w:t>To be defined.</w:t>
      </w:r>
    </w:p>
    <w:p w:rsidR="006F527D" w:rsidRPr="00435A4A" w:rsidRDefault="006F527D" w:rsidP="004B7115">
      <w:pPr>
        <w:pStyle w:val="Ttulo1"/>
      </w:pPr>
      <w:bookmarkStart w:id="456" w:name="_Toc276137281"/>
      <w:r w:rsidRPr="00435A4A">
        <w:t>Initialization Information</w:t>
      </w:r>
      <w:bookmarkEnd w:id="456"/>
    </w:p>
    <w:p w:rsidR="006F527D" w:rsidRPr="00435A4A" w:rsidRDefault="006F527D" w:rsidP="006F527D">
      <w:pPr>
        <w:ind w:left="709"/>
        <w:rPr>
          <w:rFonts w:cs="Calibri"/>
        </w:rPr>
      </w:pPr>
      <w:r w:rsidRPr="00435A4A">
        <w:rPr>
          <w:rFonts w:cs="Calibri"/>
        </w:rPr>
        <w:t xml:space="preserve">To initialization in Free Run Mode (the customer mode), the correspondent pin TEST_MODE must be set in low level. When system is power on, the power on reset analog block provide a reliable start up of the digital core. The circuit asserts the reset signal after a fixed delay triggered, that is grater then 250 ns due to memory initialization time. After this, Core module becomes to read ROM (internal or external, depending on EA pin) starting by address 0000h. </w:t>
      </w:r>
    </w:p>
    <w:p w:rsidR="006F527D" w:rsidRPr="00435A4A" w:rsidRDefault="006F527D" w:rsidP="006F527D">
      <w:pPr>
        <w:ind w:left="709"/>
        <w:rPr>
          <w:rFonts w:cs="Calibri"/>
        </w:rPr>
      </w:pPr>
      <w:r w:rsidRPr="00435A4A">
        <w:rPr>
          <w:rFonts w:cs="Calibri"/>
        </w:rPr>
        <w:t>Core block provides reset signal to all other digital blocks after it initialization. Every block starts immediately after core and can be configured using Special Function Registers.</w:t>
      </w:r>
    </w:p>
    <w:p w:rsidR="006F527D" w:rsidRPr="0081340F" w:rsidRDefault="006F527D" w:rsidP="004B7115">
      <w:pPr>
        <w:pStyle w:val="Ttulo1"/>
      </w:pPr>
      <w:bookmarkStart w:id="457" w:name="_Toc276137282"/>
      <w:r w:rsidRPr="0081340F">
        <w:t>Application Information</w:t>
      </w:r>
      <w:bookmarkEnd w:id="457"/>
    </w:p>
    <w:p w:rsidR="006F527D" w:rsidRPr="0081340F" w:rsidRDefault="006F527D" w:rsidP="00B34AEE">
      <w:pPr>
        <w:rPr>
          <w:rStyle w:val="SubSeoDHCTIChar"/>
          <w:rFonts w:ascii="Calibri" w:hAnsi="Calibri" w:cs="Calibri"/>
          <w:b w:val="0"/>
          <w:bCs w:val="0"/>
          <w:i w:val="0"/>
        </w:rPr>
      </w:pPr>
      <w:r w:rsidRPr="0081340F">
        <w:rPr>
          <w:rStyle w:val="SubSeoDHCTIChar"/>
          <w:rFonts w:ascii="Calibri" w:hAnsi="Calibri" w:cs="Calibri"/>
          <w:b w:val="0"/>
          <w:bCs w:val="0"/>
          <w:i w:val="0"/>
        </w:rPr>
        <w:t xml:space="preserve">The EMC08 can have three automotive functionalities: </w:t>
      </w:r>
    </w:p>
    <w:p w:rsidR="006F527D" w:rsidRPr="0081340F" w:rsidRDefault="006F527D" w:rsidP="00B34AEE">
      <w:pPr>
        <w:rPr>
          <w:rStyle w:val="SubSeoDHCTIChar"/>
          <w:rFonts w:ascii="Calibri" w:hAnsi="Calibri" w:cs="Calibri"/>
          <w:b w:val="0"/>
          <w:bCs w:val="0"/>
          <w:i w:val="0"/>
        </w:rPr>
      </w:pPr>
      <w:r w:rsidRPr="0081340F">
        <w:rPr>
          <w:rStyle w:val="SubSeoDHCTIChar"/>
          <w:rFonts w:ascii="Calibri" w:hAnsi="Calibri" w:cs="Calibri"/>
          <w:b w:val="0"/>
          <w:bCs w:val="0"/>
          <w:i w:val="0"/>
        </w:rPr>
        <w:t xml:space="preserve"> a-) Automotive Power Train Solution, which provides two input engine sensors  of MAP and </w:t>
      </w:r>
    </w:p>
    <w:p w:rsidR="006F527D" w:rsidRPr="0081340F" w:rsidRDefault="006F527D" w:rsidP="00B34AEE">
      <w:pPr>
        <w:rPr>
          <w:rStyle w:val="SubSeoDHCTIChar"/>
          <w:rFonts w:ascii="Calibri" w:hAnsi="Calibri" w:cs="Calibri"/>
          <w:b w:val="0"/>
          <w:bCs w:val="0"/>
          <w:i w:val="0"/>
        </w:rPr>
      </w:pPr>
      <w:r w:rsidRPr="0081340F">
        <w:rPr>
          <w:rStyle w:val="SubSeoDHCTIChar"/>
          <w:rFonts w:ascii="Calibri" w:hAnsi="Calibri" w:cs="Calibri"/>
          <w:b w:val="0"/>
          <w:bCs w:val="0"/>
          <w:i w:val="0"/>
        </w:rPr>
        <w:t xml:space="preserve">Flywheel Tooth signals used to interact with the microcontroller to main control of the fuel and </w:t>
      </w:r>
    </w:p>
    <w:p w:rsidR="006F527D" w:rsidRPr="0081340F" w:rsidRDefault="006F527D" w:rsidP="00B34AEE">
      <w:pPr>
        <w:rPr>
          <w:rStyle w:val="SubSeoDHCTIChar"/>
          <w:rFonts w:ascii="Calibri" w:hAnsi="Calibri" w:cs="Calibri"/>
          <w:b w:val="0"/>
          <w:bCs w:val="0"/>
          <w:i w:val="0"/>
        </w:rPr>
      </w:pPr>
      <w:r w:rsidRPr="0081340F">
        <w:rPr>
          <w:rStyle w:val="SubSeoDHCTIChar"/>
          <w:rFonts w:ascii="Calibri" w:hAnsi="Calibri" w:cs="Calibri"/>
          <w:b w:val="0"/>
          <w:bCs w:val="0"/>
          <w:i w:val="0"/>
        </w:rPr>
        <w:t xml:space="preserve">igniter driver engine system. </w:t>
      </w:r>
    </w:p>
    <w:p w:rsidR="006F527D" w:rsidRPr="0081340F" w:rsidRDefault="006F527D" w:rsidP="00B34AEE">
      <w:pPr>
        <w:rPr>
          <w:rStyle w:val="SubSeoDHCTIChar"/>
          <w:rFonts w:ascii="Calibri" w:hAnsi="Calibri" w:cs="Calibri"/>
          <w:b w:val="0"/>
          <w:bCs w:val="0"/>
          <w:i w:val="0"/>
        </w:rPr>
      </w:pPr>
      <w:r w:rsidRPr="0081340F">
        <w:rPr>
          <w:rStyle w:val="SubSeoDHCTIChar"/>
          <w:rFonts w:ascii="Calibri" w:hAnsi="Calibri" w:cs="Calibri"/>
          <w:b w:val="0"/>
          <w:bCs w:val="0"/>
          <w:i w:val="0"/>
        </w:rPr>
        <w:t xml:space="preserve">b-) Innovative Engine Start Security Key by RF transmitter based in digital wireless acting in the </w:t>
      </w:r>
    </w:p>
    <w:p w:rsidR="006F527D" w:rsidRPr="0081340F" w:rsidRDefault="006F527D" w:rsidP="00B34AEE">
      <w:pPr>
        <w:rPr>
          <w:rStyle w:val="SubSeoDHCTIChar"/>
          <w:rFonts w:ascii="Calibri" w:hAnsi="Calibri" w:cs="Calibri"/>
          <w:b w:val="0"/>
          <w:bCs w:val="0"/>
          <w:i w:val="0"/>
        </w:rPr>
      </w:pPr>
      <w:r w:rsidRPr="0081340F">
        <w:rPr>
          <w:rStyle w:val="SubSeoDHCTIChar"/>
          <w:rFonts w:ascii="Calibri" w:hAnsi="Calibri" w:cs="Calibri"/>
          <w:b w:val="0"/>
          <w:bCs w:val="0"/>
          <w:i w:val="0"/>
        </w:rPr>
        <w:t xml:space="preserve">immobilizer car system. </w:t>
      </w:r>
    </w:p>
    <w:p w:rsidR="006F527D" w:rsidRPr="0081340F" w:rsidRDefault="006F527D" w:rsidP="00B34AEE">
      <w:pPr>
        <w:rPr>
          <w:rStyle w:val="SubSeoDHCTIChar"/>
          <w:rFonts w:ascii="Calibri" w:hAnsi="Calibri" w:cs="Calibri"/>
          <w:b w:val="0"/>
          <w:bCs w:val="0"/>
          <w:i w:val="0"/>
        </w:rPr>
      </w:pPr>
      <w:r w:rsidRPr="0081340F">
        <w:rPr>
          <w:rStyle w:val="SubSeoDHCTIChar"/>
          <w:rFonts w:ascii="Calibri" w:hAnsi="Calibri" w:cs="Calibri"/>
          <w:b w:val="0"/>
          <w:bCs w:val="0"/>
          <w:i w:val="0"/>
        </w:rPr>
        <w:t xml:space="preserve">c-) Innovative  Engine Diagnostic  Wireless  Solution, to  maintenance  plan  and  car  system </w:t>
      </w:r>
    </w:p>
    <w:p w:rsidR="006F527D" w:rsidRPr="0081340F" w:rsidRDefault="006F527D" w:rsidP="00B34AEE">
      <w:pPr>
        <w:rPr>
          <w:rStyle w:val="SubSeoDHCTIChar"/>
          <w:rFonts w:ascii="Calibri" w:hAnsi="Calibri" w:cs="Calibri"/>
          <w:b w:val="0"/>
          <w:bCs w:val="0"/>
          <w:i w:val="0"/>
        </w:rPr>
      </w:pPr>
      <w:r w:rsidRPr="0081340F">
        <w:rPr>
          <w:rStyle w:val="SubSeoDHCTIChar"/>
          <w:rFonts w:ascii="Calibri" w:hAnsi="Calibri" w:cs="Calibri"/>
          <w:b w:val="0"/>
          <w:bCs w:val="0"/>
          <w:i w:val="0"/>
        </w:rPr>
        <w:t xml:space="preserve">analysis. </w:t>
      </w:r>
    </w:p>
    <w:p w:rsidR="006F527D" w:rsidRPr="0081340F" w:rsidRDefault="006F527D" w:rsidP="00B34AEE">
      <w:pPr>
        <w:rPr>
          <w:rStyle w:val="SubSeoDHCTIChar"/>
          <w:rFonts w:ascii="Calibri" w:hAnsi="Calibri" w:cs="Calibri"/>
          <w:b w:val="0"/>
          <w:bCs w:val="0"/>
          <w:i w:val="0"/>
        </w:rPr>
      </w:pPr>
      <w:r w:rsidRPr="0081340F">
        <w:rPr>
          <w:rStyle w:val="SubSeoDHCTIChar"/>
          <w:rFonts w:ascii="Calibri" w:hAnsi="Calibri" w:cs="Calibri"/>
          <w:b w:val="0"/>
          <w:bCs w:val="0"/>
          <w:i w:val="0"/>
        </w:rPr>
        <w:t>The figures below exemplifies an automotive system application and shows it block diagram.</w:t>
      </w:r>
    </w:p>
    <w:p w:rsidR="006F527D" w:rsidRPr="004B7115" w:rsidRDefault="006F527D" w:rsidP="004B7115">
      <w:pPr>
        <w:rPr>
          <w:rStyle w:val="SubSeoDHCTIChar"/>
          <w:rFonts w:ascii="Calibri" w:hAnsi="Calibri" w:cs="Calibri"/>
          <w:b w:val="0"/>
          <w:bCs w:val="0"/>
          <w:i w:val="0"/>
        </w:rPr>
      </w:pPr>
      <w:r>
        <w:rPr>
          <w:noProof/>
          <w:lang w:eastAsia="en-US"/>
        </w:rPr>
        <w:drawing>
          <wp:inline distT="0" distB="0" distL="0" distR="0">
            <wp:extent cx="5305425" cy="3226435"/>
            <wp:effectExtent l="19050" t="0" r="9525" b="0"/>
            <wp:docPr id="122" name="Imagem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5"/>
                    <a:srcRect/>
                    <a:stretch>
                      <a:fillRect/>
                    </a:stretch>
                  </pic:blipFill>
                  <pic:spPr bwMode="auto">
                    <a:xfrm>
                      <a:off x="0" y="0"/>
                      <a:ext cx="5305425" cy="3226435"/>
                    </a:xfrm>
                    <a:prstGeom prst="rect">
                      <a:avLst/>
                    </a:prstGeom>
                    <a:noFill/>
                    <a:ln w="9525">
                      <a:noFill/>
                      <a:miter lim="800000"/>
                      <a:headEnd/>
                      <a:tailEnd/>
                    </a:ln>
                  </pic:spPr>
                </pic:pic>
              </a:graphicData>
            </a:graphic>
          </wp:inline>
        </w:drawing>
      </w:r>
    </w:p>
    <w:p w:rsidR="004B7115" w:rsidRPr="00E76BBB" w:rsidRDefault="004B7115" w:rsidP="004B7115">
      <w:pPr>
        <w:pStyle w:val="Legenda"/>
        <w:rPr>
          <w:rFonts w:cs="Times"/>
        </w:rPr>
      </w:pPr>
      <w:r w:rsidRPr="00785BCF">
        <w:t xml:space="preserve">Figure </w:t>
      </w:r>
      <w:r>
        <w:fldChar w:fldCharType="begin"/>
      </w:r>
      <w:r w:rsidRPr="00785BCF">
        <w:instrText xml:space="preserve"> SEQ Figure \* ARABIC </w:instrText>
      </w:r>
      <w:r>
        <w:fldChar w:fldCharType="separate"/>
      </w:r>
      <w:r w:rsidR="002942B1">
        <w:rPr>
          <w:noProof/>
        </w:rPr>
        <w:t>36</w:t>
      </w:r>
      <w:r>
        <w:fldChar w:fldCharType="end"/>
      </w:r>
      <w:r>
        <w:t xml:space="preserve"> </w:t>
      </w:r>
      <w:r w:rsidRPr="00E76BBB">
        <w:t>–</w:t>
      </w:r>
      <w:r w:rsidR="00B34AEE">
        <w:t>EMC08 System Application</w:t>
      </w:r>
    </w:p>
    <w:p w:rsidR="006F527D" w:rsidRDefault="006F527D" w:rsidP="006F527D">
      <w:pPr>
        <w:ind w:left="709"/>
        <w:rPr>
          <w:rStyle w:val="SubSeoDHCTIChar"/>
          <w:rFonts w:ascii="Calibri" w:hAnsi="Calibri" w:cs="Calibri"/>
          <w:b w:val="0"/>
          <w:bCs w:val="0"/>
          <w:i w:val="0"/>
        </w:rPr>
      </w:pPr>
      <w:r>
        <w:rPr>
          <w:rFonts w:ascii="Helvetica-Bold" w:hAnsi="Helvetica-Bold" w:cs="Calibri"/>
          <w:b/>
          <w:bCs/>
          <w:i/>
          <w:noProof/>
          <w:color w:val="FF0000"/>
          <w:lang w:eastAsia="en-US"/>
        </w:rPr>
        <w:drawing>
          <wp:inline distT="0" distB="0" distL="0" distR="0">
            <wp:extent cx="5158740" cy="2863850"/>
            <wp:effectExtent l="19050" t="0" r="3810" b="0"/>
            <wp:docPr id="119" name="Imagem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6"/>
                    <a:srcRect/>
                    <a:stretch>
                      <a:fillRect/>
                    </a:stretch>
                  </pic:blipFill>
                  <pic:spPr bwMode="auto">
                    <a:xfrm>
                      <a:off x="0" y="0"/>
                      <a:ext cx="5158740" cy="2863850"/>
                    </a:xfrm>
                    <a:prstGeom prst="rect">
                      <a:avLst/>
                    </a:prstGeom>
                    <a:noFill/>
                    <a:ln w="9525">
                      <a:noFill/>
                      <a:miter lim="800000"/>
                      <a:headEnd/>
                      <a:tailEnd/>
                    </a:ln>
                  </pic:spPr>
                </pic:pic>
              </a:graphicData>
            </a:graphic>
          </wp:inline>
        </w:drawing>
      </w:r>
    </w:p>
    <w:p w:rsidR="00B34AEE" w:rsidRPr="00E76BBB" w:rsidRDefault="00B34AEE" w:rsidP="00B34AEE">
      <w:pPr>
        <w:pStyle w:val="Legenda"/>
        <w:rPr>
          <w:rFonts w:cs="Times"/>
        </w:rPr>
      </w:pPr>
      <w:r w:rsidRPr="00785BCF">
        <w:t xml:space="preserve">Figure </w:t>
      </w:r>
      <w:r>
        <w:fldChar w:fldCharType="begin"/>
      </w:r>
      <w:r w:rsidRPr="00785BCF">
        <w:instrText xml:space="preserve"> SEQ Figure \* ARABIC </w:instrText>
      </w:r>
      <w:r>
        <w:fldChar w:fldCharType="separate"/>
      </w:r>
      <w:r w:rsidR="002942B1">
        <w:rPr>
          <w:noProof/>
        </w:rPr>
        <w:t>37</w:t>
      </w:r>
      <w:r>
        <w:fldChar w:fldCharType="end"/>
      </w:r>
      <w:r>
        <w:t xml:space="preserve"> </w:t>
      </w:r>
      <w:r w:rsidRPr="00E76BBB">
        <w:t>–</w:t>
      </w:r>
      <w:r>
        <w:t>Automotive Application Diagram</w:t>
      </w:r>
    </w:p>
    <w:p w:rsidR="00B34AEE" w:rsidRPr="004B7115" w:rsidRDefault="00B34AEE" w:rsidP="00B34AEE">
      <w:pPr>
        <w:ind w:left="0"/>
        <w:rPr>
          <w:rStyle w:val="SubSeoDHCTIChar"/>
          <w:rFonts w:ascii="Calibri" w:hAnsi="Calibri" w:cs="Calibri"/>
          <w:b w:val="0"/>
          <w:bCs w:val="0"/>
          <w:i w:val="0"/>
        </w:rPr>
      </w:pPr>
    </w:p>
    <w:sectPr w:rsidR="00B34AEE" w:rsidRPr="004B7115" w:rsidSect="00E9640D">
      <w:footerReference w:type="default" r:id="rId57"/>
      <w:footnotePr>
        <w:pos w:val="beneathText"/>
      </w:footnotePr>
      <w:pgSz w:w="11905" w:h="16837"/>
      <w:pgMar w:top="1230" w:right="1124" w:bottom="1125" w:left="1123" w:header="720" w:footer="188" w:gutter="0"/>
      <w:pgBorders>
        <w:top w:val="single" w:sz="1" w:space="31" w:color="808080"/>
        <w:left w:val="single" w:sz="1" w:space="31" w:color="808080"/>
        <w:bottom w:val="single" w:sz="1" w:space="0" w:color="808080"/>
        <w:right w:val="single" w:sz="1" w:space="31" w:color="808080"/>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7106" w:rsidRDefault="009B7106">
      <w:pPr>
        <w:spacing w:before="0" w:after="0"/>
      </w:pPr>
      <w:r>
        <w:separator/>
      </w:r>
    </w:p>
  </w:endnote>
  <w:endnote w:type="continuationSeparator" w:id="1">
    <w:p w:rsidR="009B7106" w:rsidRDefault="009B7106">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Nimbus Sans L">
    <w:altName w:val="Arial"/>
    <w:charset w:val="00"/>
    <w:family w:val="swiss"/>
    <w:pitch w:val="variable"/>
    <w:sig w:usb0="00000000" w:usb1="00000000" w:usb2="00000000" w:usb3="00000000" w:csb0="00000000" w:csb1="00000000"/>
  </w:font>
  <w:font w:name="HG Mincho Light J">
    <w:altName w:val="MS Mincho"/>
    <w:charset w:val="00"/>
    <w:family w:val="auto"/>
    <w:pitch w:val="variable"/>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DejaVu Sans">
    <w:altName w:val="Arial Unicode MS"/>
    <w:charset w:val="80"/>
    <w:family w:val="swiss"/>
    <w:pitch w:val="variable"/>
    <w:sig w:usb0="00000000" w:usb1="00000000" w:usb2="00000000" w:usb3="00000000" w:csb0="00000000" w:csb1="00000000"/>
  </w:font>
  <w:font w:name="Times">
    <w:panose1 w:val="020206030504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5C89" w:rsidRPr="00FB4E24" w:rsidRDefault="002E5C89">
    <w:pPr>
      <w:pStyle w:val="Rodap"/>
      <w:jc w:val="right"/>
    </w:pPr>
    <w:r>
      <w:fldChar w:fldCharType="begin"/>
    </w:r>
    <w:r w:rsidRPr="00FB4E24">
      <w:instrText xml:space="preserve"> PAGE   \* MERGEFORMAT </w:instrText>
    </w:r>
    <w:r>
      <w:fldChar w:fldCharType="separate"/>
    </w:r>
    <w:r w:rsidRPr="00FB4E24">
      <w:rPr>
        <w:noProof/>
      </w:rPr>
      <w:t>10</w:t>
    </w:r>
    <w:r>
      <w:fldChar w:fldCharType="end"/>
    </w:r>
  </w:p>
  <w:p w:rsidR="002E5C89" w:rsidRPr="00273EC1" w:rsidRDefault="002E5C89">
    <w:pPr>
      <w:pStyle w:val="Rodap"/>
      <w:rPr>
        <w:sz w:val="20"/>
        <w:szCs w:val="20"/>
      </w:rPr>
    </w:pPr>
    <w:r>
      <w:rPr>
        <w:sz w:val="20"/>
        <w:szCs w:val="20"/>
      </w:rPr>
      <w:t>DH CTI – Confidential Property – Internal Use Only</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5C89" w:rsidRDefault="002E5C89">
    <w:pPr>
      <w:pStyle w:val="Rodap"/>
      <w:jc w:val="right"/>
    </w:pPr>
    <w:fldSimple w:instr=" PAGE   \* MERGEFORMAT ">
      <w:r w:rsidR="004B7115">
        <w:rPr>
          <w:noProof/>
        </w:rPr>
        <w:t>125</w:t>
      </w:r>
    </w:fldSimple>
  </w:p>
  <w:p w:rsidR="002E5C89" w:rsidRPr="00EB0A58" w:rsidRDefault="002E5C89">
    <w:pPr>
      <w:pStyle w:val="Rodap"/>
      <w:rPr>
        <w:sz w:val="20"/>
        <w:szCs w:val="20"/>
      </w:rPr>
    </w:pPr>
    <w:r>
      <w:rPr>
        <w:sz w:val="20"/>
        <w:szCs w:val="20"/>
      </w:rPr>
      <w:t>CT2 – Training Material</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5C89" w:rsidRDefault="002E5C89">
    <w:pPr>
      <w:pStyle w:val="Rodap"/>
      <w:jc w:val="right"/>
    </w:pPr>
    <w:fldSimple w:instr=" PAGE   \* MERGEFORMAT ">
      <w:r w:rsidR="009B7106">
        <w:rPr>
          <w:noProof/>
        </w:rPr>
        <w:t>1</w:t>
      </w:r>
    </w:fldSimple>
  </w:p>
  <w:p w:rsidR="002E5C89" w:rsidRPr="00273EC1" w:rsidRDefault="002E5C89">
    <w:pPr>
      <w:pStyle w:val="Rodap"/>
      <w:rPr>
        <w:sz w:val="20"/>
        <w:szCs w:val="20"/>
      </w:rPr>
    </w:pPr>
    <w:r>
      <w:rPr>
        <w:sz w:val="20"/>
        <w:szCs w:val="20"/>
      </w:rPr>
      <w:t>CT2 – Training Material</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5C89" w:rsidRDefault="002E5C89">
    <w:pPr>
      <w:rPr>
        <w:sz w:val="20"/>
        <w:szCs w:val="20"/>
      </w:rPr>
    </w:pPr>
    <w:r>
      <w:rPr>
        <w:sz w:val="20"/>
        <w:szCs w:val="20"/>
      </w:rPr>
      <w:t>CT2 – Training Materi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7106" w:rsidRDefault="009B7106">
      <w:pPr>
        <w:spacing w:before="0" w:after="0"/>
      </w:pPr>
      <w:r>
        <w:separator/>
      </w:r>
    </w:p>
  </w:footnote>
  <w:footnote w:type="continuationSeparator" w:id="1">
    <w:p w:rsidR="009B7106" w:rsidRDefault="009B7106">
      <w:pPr>
        <w:spacing w:before="0"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numFmt w:val="bullet"/>
      <w:lvlText w:val="-"/>
      <w:lvlJc w:val="left"/>
      <w:pPr>
        <w:tabs>
          <w:tab w:val="num" w:pos="1069"/>
        </w:tabs>
        <w:ind w:left="1069" w:hanging="360"/>
      </w:pPr>
      <w:rPr>
        <w:rFonts w:ascii="Calibri" w:hAnsi="Calibri" w:cs="Times New Roman"/>
      </w:rPr>
    </w:lvl>
  </w:abstractNum>
  <w:abstractNum w:abstractNumId="1">
    <w:nsid w:val="00000002"/>
    <w:multiLevelType w:val="multilevel"/>
    <w:tmpl w:val="00000002"/>
    <w:name w:val="WW8Num2"/>
    <w:lvl w:ilvl="0">
      <w:start w:val="1"/>
      <w:numFmt w:val="decimal"/>
      <w:lvlText w:val="%1."/>
      <w:lvlJc w:val="left"/>
      <w:pPr>
        <w:tabs>
          <w:tab w:val="num" w:pos="1068"/>
        </w:tabs>
        <w:ind w:left="1068" w:hanging="360"/>
      </w:pPr>
    </w:lvl>
    <w:lvl w:ilvl="1">
      <w:start w:val="1"/>
      <w:numFmt w:val="decimal"/>
      <w:lvlText w:val="%1.%2"/>
      <w:lvlJc w:val="left"/>
      <w:pPr>
        <w:tabs>
          <w:tab w:val="num" w:pos="1413"/>
        </w:tabs>
        <w:ind w:left="1413" w:hanging="705"/>
      </w:pPr>
    </w:lvl>
    <w:lvl w:ilvl="2">
      <w:start w:val="1"/>
      <w:numFmt w:val="decimal"/>
      <w:lvlText w:val="%1.%2.%3"/>
      <w:lvlJc w:val="left"/>
      <w:pPr>
        <w:tabs>
          <w:tab w:val="num" w:pos="1428"/>
        </w:tabs>
        <w:ind w:left="1428" w:hanging="720"/>
      </w:pPr>
    </w:lvl>
    <w:lvl w:ilvl="3">
      <w:start w:val="1"/>
      <w:numFmt w:val="decimal"/>
      <w:lvlText w:val="%1.%2.%3.%4"/>
      <w:lvlJc w:val="left"/>
      <w:pPr>
        <w:tabs>
          <w:tab w:val="num" w:pos="1428"/>
        </w:tabs>
        <w:ind w:left="1428" w:hanging="720"/>
      </w:pPr>
    </w:lvl>
    <w:lvl w:ilvl="4">
      <w:start w:val="1"/>
      <w:numFmt w:val="decimal"/>
      <w:lvlText w:val="%1.%2.%3.%4.%5"/>
      <w:lvlJc w:val="left"/>
      <w:pPr>
        <w:tabs>
          <w:tab w:val="num" w:pos="1788"/>
        </w:tabs>
        <w:ind w:left="1788" w:hanging="1080"/>
      </w:pPr>
    </w:lvl>
    <w:lvl w:ilvl="5">
      <w:start w:val="1"/>
      <w:numFmt w:val="decimal"/>
      <w:lvlText w:val="%1.%2.%3.%4.%5.%6"/>
      <w:lvlJc w:val="left"/>
      <w:pPr>
        <w:tabs>
          <w:tab w:val="num" w:pos="1788"/>
        </w:tabs>
        <w:ind w:left="1788" w:hanging="1080"/>
      </w:pPr>
    </w:lvl>
    <w:lvl w:ilvl="6">
      <w:start w:val="1"/>
      <w:numFmt w:val="decimal"/>
      <w:lvlText w:val="%1.%2.%3.%4.%5.%6.%7"/>
      <w:lvlJc w:val="left"/>
      <w:pPr>
        <w:tabs>
          <w:tab w:val="num" w:pos="2148"/>
        </w:tabs>
        <w:ind w:left="2148" w:hanging="1440"/>
      </w:pPr>
    </w:lvl>
    <w:lvl w:ilvl="7">
      <w:start w:val="1"/>
      <w:numFmt w:val="decimal"/>
      <w:lvlText w:val="%1.%2.%3.%4.%5.%6.%7.%8"/>
      <w:lvlJc w:val="left"/>
      <w:pPr>
        <w:tabs>
          <w:tab w:val="num" w:pos="2148"/>
        </w:tabs>
        <w:ind w:left="2148" w:hanging="1440"/>
      </w:pPr>
    </w:lvl>
    <w:lvl w:ilvl="8">
      <w:start w:val="1"/>
      <w:numFmt w:val="decimal"/>
      <w:lvlText w:val="%1.%2.%3.%4.%5.%6.%7.%8.%9"/>
      <w:lvlJc w:val="left"/>
      <w:pPr>
        <w:tabs>
          <w:tab w:val="num" w:pos="2508"/>
        </w:tabs>
        <w:ind w:left="2508" w:hanging="1800"/>
      </w:pPr>
    </w:lvl>
  </w:abstractNum>
  <w:abstractNum w:abstractNumId="2">
    <w:nsid w:val="00000003"/>
    <w:multiLevelType w:val="multilevel"/>
    <w:tmpl w:val="227A2B7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31D1481"/>
    <w:multiLevelType w:val="hybridMultilevel"/>
    <w:tmpl w:val="93D84DB2"/>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4">
    <w:nsid w:val="05A707A4"/>
    <w:multiLevelType w:val="hybridMultilevel"/>
    <w:tmpl w:val="B06CD64A"/>
    <w:lvl w:ilvl="0" w:tplc="00000001">
      <w:numFmt w:val="bullet"/>
      <w:lvlText w:val="-"/>
      <w:lvlJc w:val="left"/>
      <w:pPr>
        <w:ind w:left="1440" w:hanging="360"/>
      </w:pPr>
      <w:rPr>
        <w:rFonts w:ascii="Calibri" w:hAnsi="Calibri"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71E3621"/>
    <w:multiLevelType w:val="hybridMultilevel"/>
    <w:tmpl w:val="A07AF5A0"/>
    <w:lvl w:ilvl="0" w:tplc="4A16BCB6">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CFE239E"/>
    <w:multiLevelType w:val="multilevel"/>
    <w:tmpl w:val="FE824EC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0D5A6438"/>
    <w:multiLevelType w:val="hybridMultilevel"/>
    <w:tmpl w:val="1E587914"/>
    <w:lvl w:ilvl="0" w:tplc="04090001">
      <w:start w:val="1"/>
      <w:numFmt w:val="bullet"/>
      <w:lvlText w:val=""/>
      <w:lvlJc w:val="left"/>
      <w:pPr>
        <w:ind w:left="3442" w:hanging="360"/>
      </w:pPr>
      <w:rPr>
        <w:rFonts w:ascii="Symbol" w:hAnsi="Symbol" w:hint="default"/>
      </w:rPr>
    </w:lvl>
    <w:lvl w:ilvl="1" w:tplc="04090003">
      <w:start w:val="1"/>
      <w:numFmt w:val="bullet"/>
      <w:lvlText w:val="o"/>
      <w:lvlJc w:val="left"/>
      <w:pPr>
        <w:ind w:left="4162" w:hanging="360"/>
      </w:pPr>
      <w:rPr>
        <w:rFonts w:ascii="Courier New" w:hAnsi="Courier New" w:cs="Courier New" w:hint="default"/>
      </w:rPr>
    </w:lvl>
    <w:lvl w:ilvl="2" w:tplc="04090005" w:tentative="1">
      <w:start w:val="1"/>
      <w:numFmt w:val="bullet"/>
      <w:lvlText w:val=""/>
      <w:lvlJc w:val="left"/>
      <w:pPr>
        <w:ind w:left="4882" w:hanging="360"/>
      </w:pPr>
      <w:rPr>
        <w:rFonts w:ascii="Wingdings" w:hAnsi="Wingdings" w:hint="default"/>
      </w:rPr>
    </w:lvl>
    <w:lvl w:ilvl="3" w:tplc="04090001" w:tentative="1">
      <w:start w:val="1"/>
      <w:numFmt w:val="bullet"/>
      <w:lvlText w:val=""/>
      <w:lvlJc w:val="left"/>
      <w:pPr>
        <w:ind w:left="5602" w:hanging="360"/>
      </w:pPr>
      <w:rPr>
        <w:rFonts w:ascii="Symbol" w:hAnsi="Symbol" w:hint="default"/>
      </w:rPr>
    </w:lvl>
    <w:lvl w:ilvl="4" w:tplc="04090003" w:tentative="1">
      <w:start w:val="1"/>
      <w:numFmt w:val="bullet"/>
      <w:lvlText w:val="o"/>
      <w:lvlJc w:val="left"/>
      <w:pPr>
        <w:ind w:left="6322" w:hanging="360"/>
      </w:pPr>
      <w:rPr>
        <w:rFonts w:ascii="Courier New" w:hAnsi="Courier New" w:cs="Courier New" w:hint="default"/>
      </w:rPr>
    </w:lvl>
    <w:lvl w:ilvl="5" w:tplc="04090005" w:tentative="1">
      <w:start w:val="1"/>
      <w:numFmt w:val="bullet"/>
      <w:lvlText w:val=""/>
      <w:lvlJc w:val="left"/>
      <w:pPr>
        <w:ind w:left="7042" w:hanging="360"/>
      </w:pPr>
      <w:rPr>
        <w:rFonts w:ascii="Wingdings" w:hAnsi="Wingdings" w:hint="default"/>
      </w:rPr>
    </w:lvl>
    <w:lvl w:ilvl="6" w:tplc="04090001" w:tentative="1">
      <w:start w:val="1"/>
      <w:numFmt w:val="bullet"/>
      <w:lvlText w:val=""/>
      <w:lvlJc w:val="left"/>
      <w:pPr>
        <w:ind w:left="7762" w:hanging="360"/>
      </w:pPr>
      <w:rPr>
        <w:rFonts w:ascii="Symbol" w:hAnsi="Symbol" w:hint="default"/>
      </w:rPr>
    </w:lvl>
    <w:lvl w:ilvl="7" w:tplc="04090003" w:tentative="1">
      <w:start w:val="1"/>
      <w:numFmt w:val="bullet"/>
      <w:lvlText w:val="o"/>
      <w:lvlJc w:val="left"/>
      <w:pPr>
        <w:ind w:left="8482" w:hanging="360"/>
      </w:pPr>
      <w:rPr>
        <w:rFonts w:ascii="Courier New" w:hAnsi="Courier New" w:cs="Courier New" w:hint="default"/>
      </w:rPr>
    </w:lvl>
    <w:lvl w:ilvl="8" w:tplc="04090005" w:tentative="1">
      <w:start w:val="1"/>
      <w:numFmt w:val="bullet"/>
      <w:lvlText w:val=""/>
      <w:lvlJc w:val="left"/>
      <w:pPr>
        <w:ind w:left="9202" w:hanging="360"/>
      </w:pPr>
      <w:rPr>
        <w:rFonts w:ascii="Wingdings" w:hAnsi="Wingdings" w:hint="default"/>
      </w:rPr>
    </w:lvl>
  </w:abstractNum>
  <w:abstractNum w:abstractNumId="8">
    <w:nsid w:val="0E4B1377"/>
    <w:multiLevelType w:val="hybridMultilevel"/>
    <w:tmpl w:val="CFD2392C"/>
    <w:lvl w:ilvl="0" w:tplc="04160001">
      <w:start w:val="1"/>
      <w:numFmt w:val="bullet"/>
      <w:lvlText w:val=""/>
      <w:lvlJc w:val="left"/>
      <w:pPr>
        <w:ind w:left="1429" w:hanging="360"/>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start w:val="1"/>
      <w:numFmt w:val="bullet"/>
      <w:lvlText w:val=""/>
      <w:lvlJc w:val="left"/>
      <w:pPr>
        <w:ind w:left="2869" w:hanging="360"/>
      </w:pPr>
      <w:rPr>
        <w:rFonts w:ascii="Wingdings" w:hAnsi="Wingdings" w:hint="default"/>
      </w:rPr>
    </w:lvl>
    <w:lvl w:ilvl="3" w:tplc="0416000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9">
    <w:nsid w:val="0E674560"/>
    <w:multiLevelType w:val="hybridMultilevel"/>
    <w:tmpl w:val="58F67172"/>
    <w:lvl w:ilvl="0" w:tplc="00000001">
      <w:numFmt w:val="bullet"/>
      <w:lvlText w:val="-"/>
      <w:lvlJc w:val="left"/>
      <w:pPr>
        <w:ind w:left="1429" w:hanging="360"/>
      </w:pPr>
      <w:rPr>
        <w:rFonts w:ascii="Calibri" w:hAnsi="Calibri" w:cs="Times New Roman"/>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0">
    <w:nsid w:val="0EEB1305"/>
    <w:multiLevelType w:val="hybridMultilevel"/>
    <w:tmpl w:val="9CBC8A12"/>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nsid w:val="10651B14"/>
    <w:multiLevelType w:val="hybridMultilevel"/>
    <w:tmpl w:val="FACC19A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108457D0"/>
    <w:multiLevelType w:val="hybridMultilevel"/>
    <w:tmpl w:val="14766116"/>
    <w:lvl w:ilvl="0" w:tplc="04160001">
      <w:start w:val="1"/>
      <w:numFmt w:val="bullet"/>
      <w:lvlText w:val=""/>
      <w:lvlJc w:val="left"/>
      <w:pPr>
        <w:ind w:left="1429" w:hanging="360"/>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3">
    <w:nsid w:val="13195F90"/>
    <w:multiLevelType w:val="hybridMultilevel"/>
    <w:tmpl w:val="B55C1A50"/>
    <w:lvl w:ilvl="0" w:tplc="04160005">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4">
    <w:nsid w:val="14C20E1D"/>
    <w:multiLevelType w:val="hybridMultilevel"/>
    <w:tmpl w:val="3CE6B08A"/>
    <w:lvl w:ilvl="0" w:tplc="00000001">
      <w:numFmt w:val="bullet"/>
      <w:lvlText w:val="-"/>
      <w:lvlJc w:val="left"/>
      <w:pPr>
        <w:ind w:left="1429" w:hanging="360"/>
      </w:pPr>
      <w:rPr>
        <w:rFonts w:ascii="Calibri" w:hAnsi="Calibri" w:cs="Times New Roman"/>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5">
    <w:nsid w:val="161264B0"/>
    <w:multiLevelType w:val="hybridMultilevel"/>
    <w:tmpl w:val="59DCC08C"/>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6">
    <w:nsid w:val="168A689D"/>
    <w:multiLevelType w:val="hybridMultilevel"/>
    <w:tmpl w:val="52A052E0"/>
    <w:lvl w:ilvl="0" w:tplc="762299D6">
      <w:start w:val="7"/>
      <w:numFmt w:val="bullet"/>
      <w:lvlText w:val="-"/>
      <w:lvlJc w:val="left"/>
      <w:pPr>
        <w:ind w:left="1776" w:hanging="360"/>
      </w:pPr>
      <w:rPr>
        <w:rFonts w:ascii="Calibri" w:eastAsia="Times New Roman" w:hAnsi="Calibri" w:cs="Times New Roman" w:hint="default"/>
      </w:rPr>
    </w:lvl>
    <w:lvl w:ilvl="1" w:tplc="04160003" w:tentative="1">
      <w:start w:val="1"/>
      <w:numFmt w:val="bullet"/>
      <w:lvlText w:val="o"/>
      <w:lvlJc w:val="left"/>
      <w:pPr>
        <w:ind w:left="720" w:hanging="360"/>
      </w:pPr>
      <w:rPr>
        <w:rFonts w:ascii="Courier New" w:hAnsi="Courier New" w:cs="Courier New" w:hint="default"/>
      </w:rPr>
    </w:lvl>
    <w:lvl w:ilvl="2" w:tplc="04160005" w:tentative="1">
      <w:start w:val="1"/>
      <w:numFmt w:val="bullet"/>
      <w:lvlText w:val=""/>
      <w:lvlJc w:val="left"/>
      <w:pPr>
        <w:ind w:left="1440" w:hanging="360"/>
      </w:pPr>
      <w:rPr>
        <w:rFonts w:ascii="Wingdings" w:hAnsi="Wingdings" w:hint="default"/>
      </w:rPr>
    </w:lvl>
    <w:lvl w:ilvl="3" w:tplc="04160001" w:tentative="1">
      <w:start w:val="1"/>
      <w:numFmt w:val="bullet"/>
      <w:lvlText w:val=""/>
      <w:lvlJc w:val="left"/>
      <w:pPr>
        <w:ind w:left="2160" w:hanging="360"/>
      </w:pPr>
      <w:rPr>
        <w:rFonts w:ascii="Symbol" w:hAnsi="Symbol" w:hint="default"/>
      </w:rPr>
    </w:lvl>
    <w:lvl w:ilvl="4" w:tplc="04160003" w:tentative="1">
      <w:start w:val="1"/>
      <w:numFmt w:val="bullet"/>
      <w:lvlText w:val="o"/>
      <w:lvlJc w:val="left"/>
      <w:pPr>
        <w:ind w:left="2880" w:hanging="360"/>
      </w:pPr>
      <w:rPr>
        <w:rFonts w:ascii="Courier New" w:hAnsi="Courier New" w:cs="Courier New" w:hint="default"/>
      </w:rPr>
    </w:lvl>
    <w:lvl w:ilvl="5" w:tplc="04160005" w:tentative="1">
      <w:start w:val="1"/>
      <w:numFmt w:val="bullet"/>
      <w:lvlText w:val=""/>
      <w:lvlJc w:val="left"/>
      <w:pPr>
        <w:ind w:left="3600" w:hanging="360"/>
      </w:pPr>
      <w:rPr>
        <w:rFonts w:ascii="Wingdings" w:hAnsi="Wingdings" w:hint="default"/>
      </w:rPr>
    </w:lvl>
    <w:lvl w:ilvl="6" w:tplc="04160001" w:tentative="1">
      <w:start w:val="1"/>
      <w:numFmt w:val="bullet"/>
      <w:lvlText w:val=""/>
      <w:lvlJc w:val="left"/>
      <w:pPr>
        <w:ind w:left="4320" w:hanging="360"/>
      </w:pPr>
      <w:rPr>
        <w:rFonts w:ascii="Symbol" w:hAnsi="Symbol" w:hint="default"/>
      </w:rPr>
    </w:lvl>
    <w:lvl w:ilvl="7" w:tplc="04160003" w:tentative="1">
      <w:start w:val="1"/>
      <w:numFmt w:val="bullet"/>
      <w:lvlText w:val="o"/>
      <w:lvlJc w:val="left"/>
      <w:pPr>
        <w:ind w:left="5040" w:hanging="360"/>
      </w:pPr>
      <w:rPr>
        <w:rFonts w:ascii="Courier New" w:hAnsi="Courier New" w:cs="Courier New" w:hint="default"/>
      </w:rPr>
    </w:lvl>
    <w:lvl w:ilvl="8" w:tplc="04160005" w:tentative="1">
      <w:start w:val="1"/>
      <w:numFmt w:val="bullet"/>
      <w:lvlText w:val=""/>
      <w:lvlJc w:val="left"/>
      <w:pPr>
        <w:ind w:left="5760" w:hanging="360"/>
      </w:pPr>
      <w:rPr>
        <w:rFonts w:ascii="Wingdings" w:hAnsi="Wingdings" w:hint="default"/>
      </w:rPr>
    </w:lvl>
  </w:abstractNum>
  <w:abstractNum w:abstractNumId="17">
    <w:nsid w:val="18984318"/>
    <w:multiLevelType w:val="hybridMultilevel"/>
    <w:tmpl w:val="827A249A"/>
    <w:lvl w:ilvl="0" w:tplc="0416000D">
      <w:start w:val="1"/>
      <w:numFmt w:val="bullet"/>
      <w:lvlText w:val=""/>
      <w:lvlJc w:val="left"/>
      <w:pPr>
        <w:ind w:left="1146" w:hanging="360"/>
      </w:pPr>
      <w:rPr>
        <w:rFonts w:ascii="Wingdings" w:hAnsi="Wingdings" w:hint="default"/>
      </w:rPr>
    </w:lvl>
    <w:lvl w:ilvl="1" w:tplc="04160003">
      <w:start w:val="1"/>
      <w:numFmt w:val="bullet"/>
      <w:lvlText w:val="o"/>
      <w:lvlJc w:val="left"/>
      <w:pPr>
        <w:ind w:left="1866" w:hanging="360"/>
      </w:pPr>
      <w:rPr>
        <w:rFonts w:ascii="Courier New" w:hAnsi="Courier New" w:cs="Courier New" w:hint="default"/>
      </w:rPr>
    </w:lvl>
    <w:lvl w:ilvl="2" w:tplc="04160005" w:tentative="1">
      <w:start w:val="1"/>
      <w:numFmt w:val="bullet"/>
      <w:lvlText w:val=""/>
      <w:lvlJc w:val="left"/>
      <w:pPr>
        <w:ind w:left="2586" w:hanging="360"/>
      </w:pPr>
      <w:rPr>
        <w:rFonts w:ascii="Wingdings" w:hAnsi="Wingdings" w:hint="default"/>
      </w:rPr>
    </w:lvl>
    <w:lvl w:ilvl="3" w:tplc="04160001" w:tentative="1">
      <w:start w:val="1"/>
      <w:numFmt w:val="bullet"/>
      <w:lvlText w:val=""/>
      <w:lvlJc w:val="left"/>
      <w:pPr>
        <w:ind w:left="3306" w:hanging="360"/>
      </w:pPr>
      <w:rPr>
        <w:rFonts w:ascii="Symbol" w:hAnsi="Symbol" w:hint="default"/>
      </w:rPr>
    </w:lvl>
    <w:lvl w:ilvl="4" w:tplc="04160003" w:tentative="1">
      <w:start w:val="1"/>
      <w:numFmt w:val="bullet"/>
      <w:lvlText w:val="o"/>
      <w:lvlJc w:val="left"/>
      <w:pPr>
        <w:ind w:left="4026" w:hanging="360"/>
      </w:pPr>
      <w:rPr>
        <w:rFonts w:ascii="Courier New" w:hAnsi="Courier New" w:cs="Courier New" w:hint="default"/>
      </w:rPr>
    </w:lvl>
    <w:lvl w:ilvl="5" w:tplc="04160005" w:tentative="1">
      <w:start w:val="1"/>
      <w:numFmt w:val="bullet"/>
      <w:lvlText w:val=""/>
      <w:lvlJc w:val="left"/>
      <w:pPr>
        <w:ind w:left="4746" w:hanging="360"/>
      </w:pPr>
      <w:rPr>
        <w:rFonts w:ascii="Wingdings" w:hAnsi="Wingdings" w:hint="default"/>
      </w:rPr>
    </w:lvl>
    <w:lvl w:ilvl="6" w:tplc="04160001" w:tentative="1">
      <w:start w:val="1"/>
      <w:numFmt w:val="bullet"/>
      <w:lvlText w:val=""/>
      <w:lvlJc w:val="left"/>
      <w:pPr>
        <w:ind w:left="5466" w:hanging="360"/>
      </w:pPr>
      <w:rPr>
        <w:rFonts w:ascii="Symbol" w:hAnsi="Symbol" w:hint="default"/>
      </w:rPr>
    </w:lvl>
    <w:lvl w:ilvl="7" w:tplc="04160003" w:tentative="1">
      <w:start w:val="1"/>
      <w:numFmt w:val="bullet"/>
      <w:lvlText w:val="o"/>
      <w:lvlJc w:val="left"/>
      <w:pPr>
        <w:ind w:left="6186" w:hanging="360"/>
      </w:pPr>
      <w:rPr>
        <w:rFonts w:ascii="Courier New" w:hAnsi="Courier New" w:cs="Courier New" w:hint="default"/>
      </w:rPr>
    </w:lvl>
    <w:lvl w:ilvl="8" w:tplc="04160005" w:tentative="1">
      <w:start w:val="1"/>
      <w:numFmt w:val="bullet"/>
      <w:lvlText w:val=""/>
      <w:lvlJc w:val="left"/>
      <w:pPr>
        <w:ind w:left="6906" w:hanging="360"/>
      </w:pPr>
      <w:rPr>
        <w:rFonts w:ascii="Wingdings" w:hAnsi="Wingdings" w:hint="default"/>
      </w:rPr>
    </w:lvl>
  </w:abstractNum>
  <w:abstractNum w:abstractNumId="18">
    <w:nsid w:val="1C2268EA"/>
    <w:multiLevelType w:val="hybridMultilevel"/>
    <w:tmpl w:val="F38A9C06"/>
    <w:lvl w:ilvl="0" w:tplc="5ED48842">
      <w:start w:val="1"/>
      <w:numFmt w:val="upperLetter"/>
      <w:lvlText w:val="(%1)"/>
      <w:lvlJc w:val="left"/>
      <w:pPr>
        <w:ind w:left="1776" w:hanging="360"/>
      </w:pPr>
      <w:rPr>
        <w:rFonts w:hint="default"/>
      </w:rPr>
    </w:lvl>
    <w:lvl w:ilvl="1" w:tplc="04160019" w:tentative="1">
      <w:start w:val="1"/>
      <w:numFmt w:val="lowerLetter"/>
      <w:lvlText w:val="%2."/>
      <w:lvlJc w:val="left"/>
      <w:pPr>
        <w:ind w:left="2496" w:hanging="360"/>
      </w:pPr>
    </w:lvl>
    <w:lvl w:ilvl="2" w:tplc="0416001B" w:tentative="1">
      <w:start w:val="1"/>
      <w:numFmt w:val="lowerRoman"/>
      <w:lvlText w:val="%3."/>
      <w:lvlJc w:val="right"/>
      <w:pPr>
        <w:ind w:left="3216" w:hanging="180"/>
      </w:pPr>
    </w:lvl>
    <w:lvl w:ilvl="3" w:tplc="0416000F" w:tentative="1">
      <w:start w:val="1"/>
      <w:numFmt w:val="decimal"/>
      <w:lvlText w:val="%4."/>
      <w:lvlJc w:val="left"/>
      <w:pPr>
        <w:ind w:left="3936" w:hanging="360"/>
      </w:pPr>
    </w:lvl>
    <w:lvl w:ilvl="4" w:tplc="04160019" w:tentative="1">
      <w:start w:val="1"/>
      <w:numFmt w:val="lowerLetter"/>
      <w:lvlText w:val="%5."/>
      <w:lvlJc w:val="left"/>
      <w:pPr>
        <w:ind w:left="4656" w:hanging="360"/>
      </w:pPr>
    </w:lvl>
    <w:lvl w:ilvl="5" w:tplc="0416001B" w:tentative="1">
      <w:start w:val="1"/>
      <w:numFmt w:val="lowerRoman"/>
      <w:lvlText w:val="%6."/>
      <w:lvlJc w:val="right"/>
      <w:pPr>
        <w:ind w:left="5376" w:hanging="180"/>
      </w:pPr>
    </w:lvl>
    <w:lvl w:ilvl="6" w:tplc="0416000F" w:tentative="1">
      <w:start w:val="1"/>
      <w:numFmt w:val="decimal"/>
      <w:lvlText w:val="%7."/>
      <w:lvlJc w:val="left"/>
      <w:pPr>
        <w:ind w:left="6096" w:hanging="360"/>
      </w:pPr>
    </w:lvl>
    <w:lvl w:ilvl="7" w:tplc="04160019" w:tentative="1">
      <w:start w:val="1"/>
      <w:numFmt w:val="lowerLetter"/>
      <w:lvlText w:val="%8."/>
      <w:lvlJc w:val="left"/>
      <w:pPr>
        <w:ind w:left="6816" w:hanging="360"/>
      </w:pPr>
    </w:lvl>
    <w:lvl w:ilvl="8" w:tplc="0416001B" w:tentative="1">
      <w:start w:val="1"/>
      <w:numFmt w:val="lowerRoman"/>
      <w:lvlText w:val="%9."/>
      <w:lvlJc w:val="right"/>
      <w:pPr>
        <w:ind w:left="7536" w:hanging="180"/>
      </w:pPr>
    </w:lvl>
  </w:abstractNum>
  <w:abstractNum w:abstractNumId="19">
    <w:nsid w:val="1C482BA3"/>
    <w:multiLevelType w:val="multilevel"/>
    <w:tmpl w:val="B43A8400"/>
    <w:lvl w:ilvl="0">
      <w:start w:val="1"/>
      <w:numFmt w:val="decimal"/>
      <w:lvlText w:val="%1"/>
      <w:lvlJc w:val="left"/>
      <w:pPr>
        <w:ind w:left="705" w:hanging="705"/>
      </w:pPr>
      <w:rPr>
        <w:rFonts w:hint="default"/>
        <w:u w:val="none"/>
      </w:rPr>
    </w:lvl>
    <w:lvl w:ilvl="1">
      <w:start w:val="1"/>
      <w:numFmt w:val="decimal"/>
      <w:lvlText w:val="%1.%2"/>
      <w:lvlJc w:val="left"/>
      <w:pPr>
        <w:ind w:left="720" w:hanging="720"/>
      </w:pPr>
      <w:rPr>
        <w:rFonts w:hint="default"/>
        <w:u w:val="none"/>
      </w:rPr>
    </w:lvl>
    <w:lvl w:ilvl="2">
      <w:start w:val="1"/>
      <w:numFmt w:val="decimal"/>
      <w:lvlText w:val="%1.%2.%3"/>
      <w:lvlJc w:val="left"/>
      <w:pPr>
        <w:ind w:left="1080" w:hanging="1080"/>
      </w:pPr>
      <w:rPr>
        <w:rFonts w:hint="default"/>
        <w:u w:val="none"/>
      </w:rPr>
    </w:lvl>
    <w:lvl w:ilvl="3">
      <w:start w:val="1"/>
      <w:numFmt w:val="decimal"/>
      <w:lvlText w:val="%1.%2.%3.%4"/>
      <w:lvlJc w:val="left"/>
      <w:pPr>
        <w:ind w:left="1080" w:hanging="1080"/>
      </w:pPr>
      <w:rPr>
        <w:rFonts w:hint="default"/>
        <w:u w:val="none"/>
      </w:rPr>
    </w:lvl>
    <w:lvl w:ilvl="4">
      <w:start w:val="1"/>
      <w:numFmt w:val="decimal"/>
      <w:lvlText w:val="%1.%2.%3.%4.%5"/>
      <w:lvlJc w:val="left"/>
      <w:pPr>
        <w:ind w:left="1440" w:hanging="1440"/>
      </w:pPr>
      <w:rPr>
        <w:rFonts w:hint="default"/>
        <w:u w:val="none"/>
      </w:rPr>
    </w:lvl>
    <w:lvl w:ilvl="5">
      <w:start w:val="1"/>
      <w:numFmt w:val="decimal"/>
      <w:lvlText w:val="%1.%2.%3.%4.%5.%6"/>
      <w:lvlJc w:val="left"/>
      <w:pPr>
        <w:ind w:left="1800" w:hanging="1800"/>
      </w:pPr>
      <w:rPr>
        <w:rFonts w:hint="default"/>
        <w:u w:val="none"/>
      </w:rPr>
    </w:lvl>
    <w:lvl w:ilvl="6">
      <w:start w:val="1"/>
      <w:numFmt w:val="decimal"/>
      <w:lvlText w:val="%1.%2.%3.%4.%5.%6.%7"/>
      <w:lvlJc w:val="left"/>
      <w:pPr>
        <w:ind w:left="2160" w:hanging="2160"/>
      </w:pPr>
      <w:rPr>
        <w:rFonts w:hint="default"/>
        <w:u w:val="none"/>
      </w:rPr>
    </w:lvl>
    <w:lvl w:ilvl="7">
      <w:start w:val="1"/>
      <w:numFmt w:val="decimal"/>
      <w:lvlText w:val="%1.%2.%3.%4.%5.%6.%7.%8"/>
      <w:lvlJc w:val="left"/>
      <w:pPr>
        <w:ind w:left="2160" w:hanging="2160"/>
      </w:pPr>
      <w:rPr>
        <w:rFonts w:hint="default"/>
        <w:u w:val="none"/>
      </w:rPr>
    </w:lvl>
    <w:lvl w:ilvl="8">
      <w:start w:val="1"/>
      <w:numFmt w:val="decimal"/>
      <w:lvlText w:val="%1.%2.%3.%4.%5.%6.%7.%8.%9"/>
      <w:lvlJc w:val="left"/>
      <w:pPr>
        <w:ind w:left="2520" w:hanging="2520"/>
      </w:pPr>
      <w:rPr>
        <w:rFonts w:hint="default"/>
        <w:u w:val="none"/>
      </w:rPr>
    </w:lvl>
  </w:abstractNum>
  <w:abstractNum w:abstractNumId="20">
    <w:nsid w:val="1DE93C3F"/>
    <w:multiLevelType w:val="hybridMultilevel"/>
    <w:tmpl w:val="DE2CD33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1">
    <w:nsid w:val="1E2A63AC"/>
    <w:multiLevelType w:val="hybridMultilevel"/>
    <w:tmpl w:val="EEBAEF3A"/>
    <w:lvl w:ilvl="0" w:tplc="04160001">
      <w:start w:val="1"/>
      <w:numFmt w:val="bullet"/>
      <w:lvlText w:val=""/>
      <w:lvlJc w:val="left"/>
      <w:pPr>
        <w:ind w:left="2138" w:hanging="360"/>
      </w:pPr>
      <w:rPr>
        <w:rFonts w:ascii="Symbol" w:hAnsi="Symbol" w:hint="default"/>
      </w:rPr>
    </w:lvl>
    <w:lvl w:ilvl="1" w:tplc="04160003" w:tentative="1">
      <w:start w:val="1"/>
      <w:numFmt w:val="bullet"/>
      <w:lvlText w:val="o"/>
      <w:lvlJc w:val="left"/>
      <w:pPr>
        <w:ind w:left="2858" w:hanging="360"/>
      </w:pPr>
      <w:rPr>
        <w:rFonts w:ascii="Courier New" w:hAnsi="Courier New" w:cs="Courier New" w:hint="default"/>
      </w:rPr>
    </w:lvl>
    <w:lvl w:ilvl="2" w:tplc="04160005" w:tentative="1">
      <w:start w:val="1"/>
      <w:numFmt w:val="bullet"/>
      <w:lvlText w:val=""/>
      <w:lvlJc w:val="left"/>
      <w:pPr>
        <w:ind w:left="3578" w:hanging="360"/>
      </w:pPr>
      <w:rPr>
        <w:rFonts w:ascii="Wingdings" w:hAnsi="Wingdings" w:hint="default"/>
      </w:rPr>
    </w:lvl>
    <w:lvl w:ilvl="3" w:tplc="04160001" w:tentative="1">
      <w:start w:val="1"/>
      <w:numFmt w:val="bullet"/>
      <w:lvlText w:val=""/>
      <w:lvlJc w:val="left"/>
      <w:pPr>
        <w:ind w:left="4298" w:hanging="360"/>
      </w:pPr>
      <w:rPr>
        <w:rFonts w:ascii="Symbol" w:hAnsi="Symbol" w:hint="default"/>
      </w:rPr>
    </w:lvl>
    <w:lvl w:ilvl="4" w:tplc="04160003" w:tentative="1">
      <w:start w:val="1"/>
      <w:numFmt w:val="bullet"/>
      <w:lvlText w:val="o"/>
      <w:lvlJc w:val="left"/>
      <w:pPr>
        <w:ind w:left="5018" w:hanging="360"/>
      </w:pPr>
      <w:rPr>
        <w:rFonts w:ascii="Courier New" w:hAnsi="Courier New" w:cs="Courier New" w:hint="default"/>
      </w:rPr>
    </w:lvl>
    <w:lvl w:ilvl="5" w:tplc="04160005" w:tentative="1">
      <w:start w:val="1"/>
      <w:numFmt w:val="bullet"/>
      <w:lvlText w:val=""/>
      <w:lvlJc w:val="left"/>
      <w:pPr>
        <w:ind w:left="5738" w:hanging="360"/>
      </w:pPr>
      <w:rPr>
        <w:rFonts w:ascii="Wingdings" w:hAnsi="Wingdings" w:hint="default"/>
      </w:rPr>
    </w:lvl>
    <w:lvl w:ilvl="6" w:tplc="04160001" w:tentative="1">
      <w:start w:val="1"/>
      <w:numFmt w:val="bullet"/>
      <w:lvlText w:val=""/>
      <w:lvlJc w:val="left"/>
      <w:pPr>
        <w:ind w:left="6458" w:hanging="360"/>
      </w:pPr>
      <w:rPr>
        <w:rFonts w:ascii="Symbol" w:hAnsi="Symbol" w:hint="default"/>
      </w:rPr>
    </w:lvl>
    <w:lvl w:ilvl="7" w:tplc="04160003" w:tentative="1">
      <w:start w:val="1"/>
      <w:numFmt w:val="bullet"/>
      <w:lvlText w:val="o"/>
      <w:lvlJc w:val="left"/>
      <w:pPr>
        <w:ind w:left="7178" w:hanging="360"/>
      </w:pPr>
      <w:rPr>
        <w:rFonts w:ascii="Courier New" w:hAnsi="Courier New" w:cs="Courier New" w:hint="default"/>
      </w:rPr>
    </w:lvl>
    <w:lvl w:ilvl="8" w:tplc="04160005" w:tentative="1">
      <w:start w:val="1"/>
      <w:numFmt w:val="bullet"/>
      <w:lvlText w:val=""/>
      <w:lvlJc w:val="left"/>
      <w:pPr>
        <w:ind w:left="7898" w:hanging="360"/>
      </w:pPr>
      <w:rPr>
        <w:rFonts w:ascii="Wingdings" w:hAnsi="Wingdings" w:hint="default"/>
      </w:rPr>
    </w:lvl>
  </w:abstractNum>
  <w:abstractNum w:abstractNumId="22">
    <w:nsid w:val="1F484DDA"/>
    <w:multiLevelType w:val="hybridMultilevel"/>
    <w:tmpl w:val="E6CE18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20AB792D"/>
    <w:multiLevelType w:val="hybridMultilevel"/>
    <w:tmpl w:val="F814E224"/>
    <w:lvl w:ilvl="0" w:tplc="00000001">
      <w:numFmt w:val="bullet"/>
      <w:lvlText w:val="-"/>
      <w:lvlJc w:val="left"/>
      <w:pPr>
        <w:ind w:left="1429" w:hanging="360"/>
      </w:pPr>
      <w:rPr>
        <w:rFonts w:ascii="Calibri" w:hAnsi="Calibri" w:cs="Times New Roman"/>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4">
    <w:nsid w:val="27011D63"/>
    <w:multiLevelType w:val="hybridMultilevel"/>
    <w:tmpl w:val="2E0875AE"/>
    <w:lvl w:ilvl="0" w:tplc="0416000D">
      <w:start w:val="1"/>
      <w:numFmt w:val="bullet"/>
      <w:lvlText w:val=""/>
      <w:lvlJc w:val="left"/>
      <w:pPr>
        <w:ind w:left="1146" w:hanging="360"/>
      </w:pPr>
      <w:rPr>
        <w:rFonts w:ascii="Wingdings" w:hAnsi="Wingdings" w:hint="default"/>
      </w:rPr>
    </w:lvl>
    <w:lvl w:ilvl="1" w:tplc="04160001">
      <w:start w:val="1"/>
      <w:numFmt w:val="bullet"/>
      <w:lvlText w:val=""/>
      <w:lvlJc w:val="left"/>
      <w:pPr>
        <w:ind w:left="1866" w:hanging="360"/>
      </w:pPr>
      <w:rPr>
        <w:rFonts w:ascii="Symbol" w:hAnsi="Symbol" w:hint="default"/>
      </w:rPr>
    </w:lvl>
    <w:lvl w:ilvl="2" w:tplc="04160005" w:tentative="1">
      <w:start w:val="1"/>
      <w:numFmt w:val="bullet"/>
      <w:lvlText w:val=""/>
      <w:lvlJc w:val="left"/>
      <w:pPr>
        <w:ind w:left="2586" w:hanging="360"/>
      </w:pPr>
      <w:rPr>
        <w:rFonts w:ascii="Wingdings" w:hAnsi="Wingdings" w:hint="default"/>
      </w:rPr>
    </w:lvl>
    <w:lvl w:ilvl="3" w:tplc="04160001" w:tentative="1">
      <w:start w:val="1"/>
      <w:numFmt w:val="bullet"/>
      <w:lvlText w:val=""/>
      <w:lvlJc w:val="left"/>
      <w:pPr>
        <w:ind w:left="3306" w:hanging="360"/>
      </w:pPr>
      <w:rPr>
        <w:rFonts w:ascii="Symbol" w:hAnsi="Symbol" w:hint="default"/>
      </w:rPr>
    </w:lvl>
    <w:lvl w:ilvl="4" w:tplc="04160003" w:tentative="1">
      <w:start w:val="1"/>
      <w:numFmt w:val="bullet"/>
      <w:lvlText w:val="o"/>
      <w:lvlJc w:val="left"/>
      <w:pPr>
        <w:ind w:left="4026" w:hanging="360"/>
      </w:pPr>
      <w:rPr>
        <w:rFonts w:ascii="Courier New" w:hAnsi="Courier New" w:cs="Courier New" w:hint="default"/>
      </w:rPr>
    </w:lvl>
    <w:lvl w:ilvl="5" w:tplc="04160005" w:tentative="1">
      <w:start w:val="1"/>
      <w:numFmt w:val="bullet"/>
      <w:lvlText w:val=""/>
      <w:lvlJc w:val="left"/>
      <w:pPr>
        <w:ind w:left="4746" w:hanging="360"/>
      </w:pPr>
      <w:rPr>
        <w:rFonts w:ascii="Wingdings" w:hAnsi="Wingdings" w:hint="default"/>
      </w:rPr>
    </w:lvl>
    <w:lvl w:ilvl="6" w:tplc="04160001" w:tentative="1">
      <w:start w:val="1"/>
      <w:numFmt w:val="bullet"/>
      <w:lvlText w:val=""/>
      <w:lvlJc w:val="left"/>
      <w:pPr>
        <w:ind w:left="5466" w:hanging="360"/>
      </w:pPr>
      <w:rPr>
        <w:rFonts w:ascii="Symbol" w:hAnsi="Symbol" w:hint="default"/>
      </w:rPr>
    </w:lvl>
    <w:lvl w:ilvl="7" w:tplc="04160003" w:tentative="1">
      <w:start w:val="1"/>
      <w:numFmt w:val="bullet"/>
      <w:lvlText w:val="o"/>
      <w:lvlJc w:val="left"/>
      <w:pPr>
        <w:ind w:left="6186" w:hanging="360"/>
      </w:pPr>
      <w:rPr>
        <w:rFonts w:ascii="Courier New" w:hAnsi="Courier New" w:cs="Courier New" w:hint="default"/>
      </w:rPr>
    </w:lvl>
    <w:lvl w:ilvl="8" w:tplc="04160005" w:tentative="1">
      <w:start w:val="1"/>
      <w:numFmt w:val="bullet"/>
      <w:lvlText w:val=""/>
      <w:lvlJc w:val="left"/>
      <w:pPr>
        <w:ind w:left="6906" w:hanging="360"/>
      </w:pPr>
      <w:rPr>
        <w:rFonts w:ascii="Wingdings" w:hAnsi="Wingdings" w:hint="default"/>
      </w:rPr>
    </w:lvl>
  </w:abstractNum>
  <w:abstractNum w:abstractNumId="25">
    <w:nsid w:val="3E4931ED"/>
    <w:multiLevelType w:val="hybridMultilevel"/>
    <w:tmpl w:val="D988CD1C"/>
    <w:lvl w:ilvl="0" w:tplc="04160001">
      <w:start w:val="1"/>
      <w:numFmt w:val="bullet"/>
      <w:lvlText w:val=""/>
      <w:lvlJc w:val="left"/>
      <w:pPr>
        <w:ind w:left="1146" w:hanging="360"/>
      </w:pPr>
      <w:rPr>
        <w:rFonts w:ascii="Symbol" w:hAnsi="Symbol" w:hint="default"/>
      </w:rPr>
    </w:lvl>
    <w:lvl w:ilvl="1" w:tplc="04160003" w:tentative="1">
      <w:start w:val="1"/>
      <w:numFmt w:val="bullet"/>
      <w:lvlText w:val="o"/>
      <w:lvlJc w:val="left"/>
      <w:pPr>
        <w:ind w:left="1866" w:hanging="360"/>
      </w:pPr>
      <w:rPr>
        <w:rFonts w:ascii="Courier New" w:hAnsi="Courier New" w:cs="Courier New" w:hint="default"/>
      </w:rPr>
    </w:lvl>
    <w:lvl w:ilvl="2" w:tplc="04160005" w:tentative="1">
      <w:start w:val="1"/>
      <w:numFmt w:val="bullet"/>
      <w:lvlText w:val=""/>
      <w:lvlJc w:val="left"/>
      <w:pPr>
        <w:ind w:left="2586" w:hanging="360"/>
      </w:pPr>
      <w:rPr>
        <w:rFonts w:ascii="Wingdings" w:hAnsi="Wingdings" w:hint="default"/>
      </w:rPr>
    </w:lvl>
    <w:lvl w:ilvl="3" w:tplc="04160001" w:tentative="1">
      <w:start w:val="1"/>
      <w:numFmt w:val="bullet"/>
      <w:lvlText w:val=""/>
      <w:lvlJc w:val="left"/>
      <w:pPr>
        <w:ind w:left="3306" w:hanging="360"/>
      </w:pPr>
      <w:rPr>
        <w:rFonts w:ascii="Symbol" w:hAnsi="Symbol" w:hint="default"/>
      </w:rPr>
    </w:lvl>
    <w:lvl w:ilvl="4" w:tplc="04160003" w:tentative="1">
      <w:start w:val="1"/>
      <w:numFmt w:val="bullet"/>
      <w:lvlText w:val="o"/>
      <w:lvlJc w:val="left"/>
      <w:pPr>
        <w:ind w:left="4026" w:hanging="360"/>
      </w:pPr>
      <w:rPr>
        <w:rFonts w:ascii="Courier New" w:hAnsi="Courier New" w:cs="Courier New" w:hint="default"/>
      </w:rPr>
    </w:lvl>
    <w:lvl w:ilvl="5" w:tplc="04160005" w:tentative="1">
      <w:start w:val="1"/>
      <w:numFmt w:val="bullet"/>
      <w:lvlText w:val=""/>
      <w:lvlJc w:val="left"/>
      <w:pPr>
        <w:ind w:left="4746" w:hanging="360"/>
      </w:pPr>
      <w:rPr>
        <w:rFonts w:ascii="Wingdings" w:hAnsi="Wingdings" w:hint="default"/>
      </w:rPr>
    </w:lvl>
    <w:lvl w:ilvl="6" w:tplc="04160001" w:tentative="1">
      <w:start w:val="1"/>
      <w:numFmt w:val="bullet"/>
      <w:lvlText w:val=""/>
      <w:lvlJc w:val="left"/>
      <w:pPr>
        <w:ind w:left="5466" w:hanging="360"/>
      </w:pPr>
      <w:rPr>
        <w:rFonts w:ascii="Symbol" w:hAnsi="Symbol" w:hint="default"/>
      </w:rPr>
    </w:lvl>
    <w:lvl w:ilvl="7" w:tplc="04160003" w:tentative="1">
      <w:start w:val="1"/>
      <w:numFmt w:val="bullet"/>
      <w:lvlText w:val="o"/>
      <w:lvlJc w:val="left"/>
      <w:pPr>
        <w:ind w:left="6186" w:hanging="360"/>
      </w:pPr>
      <w:rPr>
        <w:rFonts w:ascii="Courier New" w:hAnsi="Courier New" w:cs="Courier New" w:hint="default"/>
      </w:rPr>
    </w:lvl>
    <w:lvl w:ilvl="8" w:tplc="04160005" w:tentative="1">
      <w:start w:val="1"/>
      <w:numFmt w:val="bullet"/>
      <w:lvlText w:val=""/>
      <w:lvlJc w:val="left"/>
      <w:pPr>
        <w:ind w:left="6906" w:hanging="360"/>
      </w:pPr>
      <w:rPr>
        <w:rFonts w:ascii="Wingdings" w:hAnsi="Wingdings" w:hint="default"/>
      </w:rPr>
    </w:lvl>
  </w:abstractNum>
  <w:abstractNum w:abstractNumId="26">
    <w:nsid w:val="402F1829"/>
    <w:multiLevelType w:val="multilevel"/>
    <w:tmpl w:val="FE824EC0"/>
    <w:numStyleLink w:val="Estilo1"/>
  </w:abstractNum>
  <w:abstractNum w:abstractNumId="27">
    <w:nsid w:val="439E36AA"/>
    <w:multiLevelType w:val="hybridMultilevel"/>
    <w:tmpl w:val="AFA4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4D6AD1"/>
    <w:multiLevelType w:val="hybridMultilevel"/>
    <w:tmpl w:val="4D94AB80"/>
    <w:lvl w:ilvl="0" w:tplc="04160005">
      <w:start w:val="1"/>
      <w:numFmt w:val="bullet"/>
      <w:lvlText w:val=""/>
      <w:lvlJc w:val="left"/>
      <w:pPr>
        <w:ind w:left="1429" w:hanging="360"/>
      </w:pPr>
      <w:rPr>
        <w:rFonts w:ascii="Wingdings" w:hAnsi="Wingdings"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9">
    <w:nsid w:val="4933660A"/>
    <w:multiLevelType w:val="hybridMultilevel"/>
    <w:tmpl w:val="C9EE50F2"/>
    <w:lvl w:ilvl="0" w:tplc="00000001">
      <w:numFmt w:val="bullet"/>
      <w:lvlText w:val="-"/>
      <w:lvlJc w:val="left"/>
      <w:pPr>
        <w:ind w:left="1440" w:hanging="360"/>
      </w:pPr>
      <w:rPr>
        <w:rFonts w:ascii="Calibri" w:hAnsi="Calibri"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AFC7C24"/>
    <w:multiLevelType w:val="multilevel"/>
    <w:tmpl w:val="BFFE220E"/>
    <w:lvl w:ilvl="0">
      <w:start w:val="1"/>
      <w:numFmt w:val="decimal"/>
      <w:pStyle w:val="Ttulo1"/>
      <w:lvlText w:val="%1"/>
      <w:lvlJc w:val="left"/>
      <w:pPr>
        <w:ind w:left="432" w:hanging="432"/>
      </w:pPr>
    </w:lvl>
    <w:lvl w:ilvl="1">
      <w:start w:val="1"/>
      <w:numFmt w:val="decimal"/>
      <w:pStyle w:val="Ttulo2"/>
      <w:lvlText w:val="%1.%2"/>
      <w:lvlJc w:val="left"/>
      <w:pPr>
        <w:ind w:left="576" w:hanging="576"/>
      </w:pPr>
      <w:rPr>
        <w:lang w:val="en-US"/>
      </w:r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1">
    <w:nsid w:val="516C5886"/>
    <w:multiLevelType w:val="hybridMultilevel"/>
    <w:tmpl w:val="CE5C5342"/>
    <w:lvl w:ilvl="0" w:tplc="0BDE83C6">
      <w:start w:val="1"/>
      <w:numFmt w:val="bullet"/>
      <w:lvlText w:val=""/>
      <w:lvlJc w:val="left"/>
      <w:pPr>
        <w:ind w:left="1429" w:hanging="360"/>
      </w:pPr>
      <w:rPr>
        <w:rFonts w:ascii="Wingdings" w:hAnsi="Wingdings" w:hint="default"/>
      </w:rPr>
    </w:lvl>
    <w:lvl w:ilvl="1" w:tplc="D6B8FE18" w:tentative="1">
      <w:start w:val="1"/>
      <w:numFmt w:val="bullet"/>
      <w:lvlText w:val="o"/>
      <w:lvlJc w:val="left"/>
      <w:pPr>
        <w:ind w:left="2149" w:hanging="360"/>
      </w:pPr>
      <w:rPr>
        <w:rFonts w:ascii="Courier New" w:hAnsi="Courier New" w:cs="Courier New" w:hint="default"/>
      </w:rPr>
    </w:lvl>
    <w:lvl w:ilvl="2" w:tplc="A83CA6B6" w:tentative="1">
      <w:start w:val="1"/>
      <w:numFmt w:val="bullet"/>
      <w:lvlText w:val=""/>
      <w:lvlJc w:val="left"/>
      <w:pPr>
        <w:ind w:left="2869" w:hanging="360"/>
      </w:pPr>
      <w:rPr>
        <w:rFonts w:ascii="Wingdings" w:hAnsi="Wingdings" w:hint="default"/>
      </w:rPr>
    </w:lvl>
    <w:lvl w:ilvl="3" w:tplc="22CC73B2" w:tentative="1">
      <w:start w:val="1"/>
      <w:numFmt w:val="bullet"/>
      <w:lvlText w:val=""/>
      <w:lvlJc w:val="left"/>
      <w:pPr>
        <w:ind w:left="3589" w:hanging="360"/>
      </w:pPr>
      <w:rPr>
        <w:rFonts w:ascii="Symbol" w:hAnsi="Symbol" w:hint="default"/>
      </w:rPr>
    </w:lvl>
    <w:lvl w:ilvl="4" w:tplc="0F069EEA" w:tentative="1">
      <w:start w:val="1"/>
      <w:numFmt w:val="bullet"/>
      <w:lvlText w:val="o"/>
      <w:lvlJc w:val="left"/>
      <w:pPr>
        <w:ind w:left="4309" w:hanging="360"/>
      </w:pPr>
      <w:rPr>
        <w:rFonts w:ascii="Courier New" w:hAnsi="Courier New" w:cs="Courier New" w:hint="default"/>
      </w:rPr>
    </w:lvl>
    <w:lvl w:ilvl="5" w:tplc="0DD624EC" w:tentative="1">
      <w:start w:val="1"/>
      <w:numFmt w:val="bullet"/>
      <w:lvlText w:val=""/>
      <w:lvlJc w:val="left"/>
      <w:pPr>
        <w:ind w:left="5029" w:hanging="360"/>
      </w:pPr>
      <w:rPr>
        <w:rFonts w:ascii="Wingdings" w:hAnsi="Wingdings" w:hint="default"/>
      </w:rPr>
    </w:lvl>
    <w:lvl w:ilvl="6" w:tplc="D806FE54" w:tentative="1">
      <w:start w:val="1"/>
      <w:numFmt w:val="bullet"/>
      <w:lvlText w:val=""/>
      <w:lvlJc w:val="left"/>
      <w:pPr>
        <w:ind w:left="5749" w:hanging="360"/>
      </w:pPr>
      <w:rPr>
        <w:rFonts w:ascii="Symbol" w:hAnsi="Symbol" w:hint="default"/>
      </w:rPr>
    </w:lvl>
    <w:lvl w:ilvl="7" w:tplc="7F0679E4" w:tentative="1">
      <w:start w:val="1"/>
      <w:numFmt w:val="bullet"/>
      <w:lvlText w:val="o"/>
      <w:lvlJc w:val="left"/>
      <w:pPr>
        <w:ind w:left="6469" w:hanging="360"/>
      </w:pPr>
      <w:rPr>
        <w:rFonts w:ascii="Courier New" w:hAnsi="Courier New" w:cs="Courier New" w:hint="default"/>
      </w:rPr>
    </w:lvl>
    <w:lvl w:ilvl="8" w:tplc="ACE44F36" w:tentative="1">
      <w:start w:val="1"/>
      <w:numFmt w:val="bullet"/>
      <w:lvlText w:val=""/>
      <w:lvlJc w:val="left"/>
      <w:pPr>
        <w:ind w:left="7189" w:hanging="360"/>
      </w:pPr>
      <w:rPr>
        <w:rFonts w:ascii="Wingdings" w:hAnsi="Wingdings" w:hint="default"/>
      </w:rPr>
    </w:lvl>
  </w:abstractNum>
  <w:abstractNum w:abstractNumId="32">
    <w:nsid w:val="582D0345"/>
    <w:multiLevelType w:val="hybridMultilevel"/>
    <w:tmpl w:val="50C03F94"/>
    <w:lvl w:ilvl="0" w:tplc="00000001">
      <w:numFmt w:val="bullet"/>
      <w:lvlText w:val="-"/>
      <w:lvlJc w:val="left"/>
      <w:pPr>
        <w:ind w:left="1440" w:hanging="360"/>
      </w:pPr>
      <w:rPr>
        <w:rFonts w:ascii="Calibri" w:hAnsi="Calibri"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5ACC200F"/>
    <w:multiLevelType w:val="hybridMultilevel"/>
    <w:tmpl w:val="4BA466DA"/>
    <w:lvl w:ilvl="0" w:tplc="CCAC9418">
      <w:start w:val="1"/>
      <w:numFmt w:val="bullet"/>
      <w:lvlText w:val=""/>
      <w:lvlJc w:val="left"/>
      <w:pPr>
        <w:ind w:left="1429" w:hanging="360"/>
      </w:pPr>
      <w:rPr>
        <w:rFonts w:ascii="Symbol" w:hAnsi="Symbol" w:hint="default"/>
      </w:rPr>
    </w:lvl>
    <w:lvl w:ilvl="1" w:tplc="CC905D9E" w:tentative="1">
      <w:start w:val="1"/>
      <w:numFmt w:val="bullet"/>
      <w:lvlText w:val="o"/>
      <w:lvlJc w:val="left"/>
      <w:pPr>
        <w:ind w:left="2149" w:hanging="360"/>
      </w:pPr>
      <w:rPr>
        <w:rFonts w:ascii="Courier New" w:hAnsi="Courier New" w:cs="Courier New" w:hint="default"/>
      </w:rPr>
    </w:lvl>
    <w:lvl w:ilvl="2" w:tplc="0A78FB00" w:tentative="1">
      <w:start w:val="1"/>
      <w:numFmt w:val="bullet"/>
      <w:lvlText w:val=""/>
      <w:lvlJc w:val="left"/>
      <w:pPr>
        <w:ind w:left="2869" w:hanging="360"/>
      </w:pPr>
      <w:rPr>
        <w:rFonts w:ascii="Wingdings" w:hAnsi="Wingdings" w:hint="default"/>
      </w:rPr>
    </w:lvl>
    <w:lvl w:ilvl="3" w:tplc="CB48FF10" w:tentative="1">
      <w:start w:val="1"/>
      <w:numFmt w:val="bullet"/>
      <w:lvlText w:val=""/>
      <w:lvlJc w:val="left"/>
      <w:pPr>
        <w:ind w:left="3589" w:hanging="360"/>
      </w:pPr>
      <w:rPr>
        <w:rFonts w:ascii="Symbol" w:hAnsi="Symbol" w:hint="default"/>
      </w:rPr>
    </w:lvl>
    <w:lvl w:ilvl="4" w:tplc="B2C6EFF8" w:tentative="1">
      <w:start w:val="1"/>
      <w:numFmt w:val="bullet"/>
      <w:lvlText w:val="o"/>
      <w:lvlJc w:val="left"/>
      <w:pPr>
        <w:ind w:left="4309" w:hanging="360"/>
      </w:pPr>
      <w:rPr>
        <w:rFonts w:ascii="Courier New" w:hAnsi="Courier New" w:cs="Courier New" w:hint="default"/>
      </w:rPr>
    </w:lvl>
    <w:lvl w:ilvl="5" w:tplc="7E5AC4BE" w:tentative="1">
      <w:start w:val="1"/>
      <w:numFmt w:val="bullet"/>
      <w:lvlText w:val=""/>
      <w:lvlJc w:val="left"/>
      <w:pPr>
        <w:ind w:left="5029" w:hanging="360"/>
      </w:pPr>
      <w:rPr>
        <w:rFonts w:ascii="Wingdings" w:hAnsi="Wingdings" w:hint="default"/>
      </w:rPr>
    </w:lvl>
    <w:lvl w:ilvl="6" w:tplc="52BED54A" w:tentative="1">
      <w:start w:val="1"/>
      <w:numFmt w:val="bullet"/>
      <w:lvlText w:val=""/>
      <w:lvlJc w:val="left"/>
      <w:pPr>
        <w:ind w:left="5749" w:hanging="360"/>
      </w:pPr>
      <w:rPr>
        <w:rFonts w:ascii="Symbol" w:hAnsi="Symbol" w:hint="default"/>
      </w:rPr>
    </w:lvl>
    <w:lvl w:ilvl="7" w:tplc="170A584C" w:tentative="1">
      <w:start w:val="1"/>
      <w:numFmt w:val="bullet"/>
      <w:lvlText w:val="o"/>
      <w:lvlJc w:val="left"/>
      <w:pPr>
        <w:ind w:left="6469" w:hanging="360"/>
      </w:pPr>
      <w:rPr>
        <w:rFonts w:ascii="Courier New" w:hAnsi="Courier New" w:cs="Courier New" w:hint="default"/>
      </w:rPr>
    </w:lvl>
    <w:lvl w:ilvl="8" w:tplc="B1DA6992" w:tentative="1">
      <w:start w:val="1"/>
      <w:numFmt w:val="bullet"/>
      <w:lvlText w:val=""/>
      <w:lvlJc w:val="left"/>
      <w:pPr>
        <w:ind w:left="7189" w:hanging="360"/>
      </w:pPr>
      <w:rPr>
        <w:rFonts w:ascii="Wingdings" w:hAnsi="Wingdings" w:hint="default"/>
      </w:rPr>
    </w:lvl>
  </w:abstractNum>
  <w:abstractNum w:abstractNumId="34">
    <w:nsid w:val="5C5E3E35"/>
    <w:multiLevelType w:val="hybridMultilevel"/>
    <w:tmpl w:val="5274A8E6"/>
    <w:lvl w:ilvl="0" w:tplc="04160001">
      <w:start w:val="1"/>
      <w:numFmt w:val="bullet"/>
      <w:lvlText w:val=""/>
      <w:lvlJc w:val="left"/>
      <w:pPr>
        <w:ind w:left="1429" w:hanging="360"/>
      </w:pPr>
      <w:rPr>
        <w:rFonts w:ascii="Wingdings" w:hAnsi="Wingdings"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5">
    <w:nsid w:val="602E1061"/>
    <w:multiLevelType w:val="hybridMultilevel"/>
    <w:tmpl w:val="2500CEAC"/>
    <w:lvl w:ilvl="0" w:tplc="75E68D8E">
      <w:start w:val="1"/>
      <w:numFmt w:val="bullet"/>
      <w:lvlText w:val=""/>
      <w:lvlJc w:val="left"/>
      <w:pPr>
        <w:ind w:left="1429" w:hanging="360"/>
      </w:pPr>
      <w:rPr>
        <w:rFonts w:ascii="Symbol" w:hAnsi="Symbol" w:hint="default"/>
      </w:rPr>
    </w:lvl>
    <w:lvl w:ilvl="1" w:tplc="1324CE58" w:tentative="1">
      <w:start w:val="1"/>
      <w:numFmt w:val="bullet"/>
      <w:lvlText w:val="o"/>
      <w:lvlJc w:val="left"/>
      <w:pPr>
        <w:ind w:left="2149" w:hanging="360"/>
      </w:pPr>
      <w:rPr>
        <w:rFonts w:ascii="Courier New" w:hAnsi="Courier New" w:cs="Courier New" w:hint="default"/>
      </w:rPr>
    </w:lvl>
    <w:lvl w:ilvl="2" w:tplc="C0167EAC" w:tentative="1">
      <w:start w:val="1"/>
      <w:numFmt w:val="bullet"/>
      <w:lvlText w:val=""/>
      <w:lvlJc w:val="left"/>
      <w:pPr>
        <w:ind w:left="2869" w:hanging="360"/>
      </w:pPr>
      <w:rPr>
        <w:rFonts w:ascii="Wingdings" w:hAnsi="Wingdings" w:hint="default"/>
      </w:rPr>
    </w:lvl>
    <w:lvl w:ilvl="3" w:tplc="2C8C5248" w:tentative="1">
      <w:start w:val="1"/>
      <w:numFmt w:val="bullet"/>
      <w:lvlText w:val=""/>
      <w:lvlJc w:val="left"/>
      <w:pPr>
        <w:ind w:left="3589" w:hanging="360"/>
      </w:pPr>
      <w:rPr>
        <w:rFonts w:ascii="Symbol" w:hAnsi="Symbol" w:hint="default"/>
      </w:rPr>
    </w:lvl>
    <w:lvl w:ilvl="4" w:tplc="0B60B9FC" w:tentative="1">
      <w:start w:val="1"/>
      <w:numFmt w:val="bullet"/>
      <w:lvlText w:val="o"/>
      <w:lvlJc w:val="left"/>
      <w:pPr>
        <w:ind w:left="4309" w:hanging="360"/>
      </w:pPr>
      <w:rPr>
        <w:rFonts w:ascii="Courier New" w:hAnsi="Courier New" w:cs="Courier New" w:hint="default"/>
      </w:rPr>
    </w:lvl>
    <w:lvl w:ilvl="5" w:tplc="88EC6B08" w:tentative="1">
      <w:start w:val="1"/>
      <w:numFmt w:val="bullet"/>
      <w:lvlText w:val=""/>
      <w:lvlJc w:val="left"/>
      <w:pPr>
        <w:ind w:left="5029" w:hanging="360"/>
      </w:pPr>
      <w:rPr>
        <w:rFonts w:ascii="Wingdings" w:hAnsi="Wingdings" w:hint="default"/>
      </w:rPr>
    </w:lvl>
    <w:lvl w:ilvl="6" w:tplc="6D42DDEC" w:tentative="1">
      <w:start w:val="1"/>
      <w:numFmt w:val="bullet"/>
      <w:lvlText w:val=""/>
      <w:lvlJc w:val="left"/>
      <w:pPr>
        <w:ind w:left="5749" w:hanging="360"/>
      </w:pPr>
      <w:rPr>
        <w:rFonts w:ascii="Symbol" w:hAnsi="Symbol" w:hint="default"/>
      </w:rPr>
    </w:lvl>
    <w:lvl w:ilvl="7" w:tplc="317A9640" w:tentative="1">
      <w:start w:val="1"/>
      <w:numFmt w:val="bullet"/>
      <w:lvlText w:val="o"/>
      <w:lvlJc w:val="left"/>
      <w:pPr>
        <w:ind w:left="6469" w:hanging="360"/>
      </w:pPr>
      <w:rPr>
        <w:rFonts w:ascii="Courier New" w:hAnsi="Courier New" w:cs="Courier New" w:hint="default"/>
      </w:rPr>
    </w:lvl>
    <w:lvl w:ilvl="8" w:tplc="AAFAC57E" w:tentative="1">
      <w:start w:val="1"/>
      <w:numFmt w:val="bullet"/>
      <w:lvlText w:val=""/>
      <w:lvlJc w:val="left"/>
      <w:pPr>
        <w:ind w:left="7189" w:hanging="360"/>
      </w:pPr>
      <w:rPr>
        <w:rFonts w:ascii="Wingdings" w:hAnsi="Wingdings" w:hint="default"/>
      </w:rPr>
    </w:lvl>
  </w:abstractNum>
  <w:abstractNum w:abstractNumId="36">
    <w:nsid w:val="626F13D5"/>
    <w:multiLevelType w:val="hybridMultilevel"/>
    <w:tmpl w:val="056A0A4A"/>
    <w:lvl w:ilvl="0" w:tplc="00000001">
      <w:numFmt w:val="bullet"/>
      <w:lvlText w:val="-"/>
      <w:lvlJc w:val="left"/>
      <w:pPr>
        <w:ind w:left="1440" w:hanging="360"/>
      </w:pPr>
      <w:rPr>
        <w:rFonts w:ascii="Calibri" w:hAnsi="Calibri"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3992761"/>
    <w:multiLevelType w:val="hybridMultilevel"/>
    <w:tmpl w:val="DA42D3B2"/>
    <w:lvl w:ilvl="0" w:tplc="00E22710">
      <w:start w:val="1"/>
      <w:numFmt w:val="bullet"/>
      <w:lvlText w:val=""/>
      <w:lvlJc w:val="left"/>
      <w:pPr>
        <w:ind w:left="1429" w:hanging="360"/>
      </w:pPr>
      <w:rPr>
        <w:rFonts w:ascii="Wingdings" w:hAnsi="Wingdings" w:hint="default"/>
      </w:rPr>
    </w:lvl>
    <w:lvl w:ilvl="1" w:tplc="171833E8" w:tentative="1">
      <w:start w:val="1"/>
      <w:numFmt w:val="bullet"/>
      <w:lvlText w:val="o"/>
      <w:lvlJc w:val="left"/>
      <w:pPr>
        <w:ind w:left="2149" w:hanging="360"/>
      </w:pPr>
      <w:rPr>
        <w:rFonts w:ascii="Courier New" w:hAnsi="Courier New" w:cs="Courier New" w:hint="default"/>
      </w:rPr>
    </w:lvl>
    <w:lvl w:ilvl="2" w:tplc="AAE0F192" w:tentative="1">
      <w:start w:val="1"/>
      <w:numFmt w:val="bullet"/>
      <w:lvlText w:val=""/>
      <w:lvlJc w:val="left"/>
      <w:pPr>
        <w:ind w:left="2869" w:hanging="360"/>
      </w:pPr>
      <w:rPr>
        <w:rFonts w:ascii="Wingdings" w:hAnsi="Wingdings" w:hint="default"/>
      </w:rPr>
    </w:lvl>
    <w:lvl w:ilvl="3" w:tplc="099AAA5E" w:tentative="1">
      <w:start w:val="1"/>
      <w:numFmt w:val="bullet"/>
      <w:lvlText w:val=""/>
      <w:lvlJc w:val="left"/>
      <w:pPr>
        <w:ind w:left="3589" w:hanging="360"/>
      </w:pPr>
      <w:rPr>
        <w:rFonts w:ascii="Symbol" w:hAnsi="Symbol" w:hint="default"/>
      </w:rPr>
    </w:lvl>
    <w:lvl w:ilvl="4" w:tplc="645E0958" w:tentative="1">
      <w:start w:val="1"/>
      <w:numFmt w:val="bullet"/>
      <w:lvlText w:val="o"/>
      <w:lvlJc w:val="left"/>
      <w:pPr>
        <w:ind w:left="4309" w:hanging="360"/>
      </w:pPr>
      <w:rPr>
        <w:rFonts w:ascii="Courier New" w:hAnsi="Courier New" w:cs="Courier New" w:hint="default"/>
      </w:rPr>
    </w:lvl>
    <w:lvl w:ilvl="5" w:tplc="E2DCBC88" w:tentative="1">
      <w:start w:val="1"/>
      <w:numFmt w:val="bullet"/>
      <w:lvlText w:val=""/>
      <w:lvlJc w:val="left"/>
      <w:pPr>
        <w:ind w:left="5029" w:hanging="360"/>
      </w:pPr>
      <w:rPr>
        <w:rFonts w:ascii="Wingdings" w:hAnsi="Wingdings" w:hint="default"/>
      </w:rPr>
    </w:lvl>
    <w:lvl w:ilvl="6" w:tplc="5936FE8E" w:tentative="1">
      <w:start w:val="1"/>
      <w:numFmt w:val="bullet"/>
      <w:lvlText w:val=""/>
      <w:lvlJc w:val="left"/>
      <w:pPr>
        <w:ind w:left="5749" w:hanging="360"/>
      </w:pPr>
      <w:rPr>
        <w:rFonts w:ascii="Symbol" w:hAnsi="Symbol" w:hint="default"/>
      </w:rPr>
    </w:lvl>
    <w:lvl w:ilvl="7" w:tplc="1FDC9E3C" w:tentative="1">
      <w:start w:val="1"/>
      <w:numFmt w:val="bullet"/>
      <w:lvlText w:val="o"/>
      <w:lvlJc w:val="left"/>
      <w:pPr>
        <w:ind w:left="6469" w:hanging="360"/>
      </w:pPr>
      <w:rPr>
        <w:rFonts w:ascii="Courier New" w:hAnsi="Courier New" w:cs="Courier New" w:hint="default"/>
      </w:rPr>
    </w:lvl>
    <w:lvl w:ilvl="8" w:tplc="1110E38C" w:tentative="1">
      <w:start w:val="1"/>
      <w:numFmt w:val="bullet"/>
      <w:lvlText w:val=""/>
      <w:lvlJc w:val="left"/>
      <w:pPr>
        <w:ind w:left="7189" w:hanging="360"/>
      </w:pPr>
      <w:rPr>
        <w:rFonts w:ascii="Wingdings" w:hAnsi="Wingdings" w:hint="default"/>
      </w:rPr>
    </w:lvl>
  </w:abstractNum>
  <w:abstractNum w:abstractNumId="38">
    <w:nsid w:val="65CA481D"/>
    <w:multiLevelType w:val="hybridMultilevel"/>
    <w:tmpl w:val="95FA240C"/>
    <w:lvl w:ilvl="0" w:tplc="8E1C6A94">
      <w:start w:val="1"/>
      <w:numFmt w:val="bullet"/>
      <w:lvlText w:val=""/>
      <w:lvlJc w:val="left"/>
      <w:pPr>
        <w:ind w:left="1429" w:hanging="360"/>
      </w:pPr>
      <w:rPr>
        <w:rFonts w:ascii="Symbol" w:hAnsi="Symbol" w:hint="default"/>
      </w:rPr>
    </w:lvl>
    <w:lvl w:ilvl="1" w:tplc="3DC2B796">
      <w:start w:val="1"/>
      <w:numFmt w:val="bullet"/>
      <w:lvlText w:val="o"/>
      <w:lvlJc w:val="left"/>
      <w:pPr>
        <w:ind w:left="2149" w:hanging="360"/>
      </w:pPr>
      <w:rPr>
        <w:rFonts w:ascii="Courier New" w:hAnsi="Courier New" w:cs="Courier New" w:hint="default"/>
      </w:rPr>
    </w:lvl>
    <w:lvl w:ilvl="2" w:tplc="75ACBB22">
      <w:start w:val="1"/>
      <w:numFmt w:val="bullet"/>
      <w:lvlText w:val=""/>
      <w:lvlJc w:val="left"/>
      <w:pPr>
        <w:ind w:left="2869" w:hanging="360"/>
      </w:pPr>
      <w:rPr>
        <w:rFonts w:ascii="Wingdings" w:hAnsi="Wingdings" w:hint="default"/>
      </w:rPr>
    </w:lvl>
    <w:lvl w:ilvl="3" w:tplc="ADE48238" w:tentative="1">
      <w:start w:val="1"/>
      <w:numFmt w:val="bullet"/>
      <w:lvlText w:val=""/>
      <w:lvlJc w:val="left"/>
      <w:pPr>
        <w:ind w:left="3589" w:hanging="360"/>
      </w:pPr>
      <w:rPr>
        <w:rFonts w:ascii="Symbol" w:hAnsi="Symbol" w:hint="default"/>
      </w:rPr>
    </w:lvl>
    <w:lvl w:ilvl="4" w:tplc="3B047204" w:tentative="1">
      <w:start w:val="1"/>
      <w:numFmt w:val="bullet"/>
      <w:lvlText w:val="o"/>
      <w:lvlJc w:val="left"/>
      <w:pPr>
        <w:ind w:left="4309" w:hanging="360"/>
      </w:pPr>
      <w:rPr>
        <w:rFonts w:ascii="Courier New" w:hAnsi="Courier New" w:cs="Courier New" w:hint="default"/>
      </w:rPr>
    </w:lvl>
    <w:lvl w:ilvl="5" w:tplc="5EF8A41C" w:tentative="1">
      <w:start w:val="1"/>
      <w:numFmt w:val="bullet"/>
      <w:lvlText w:val=""/>
      <w:lvlJc w:val="left"/>
      <w:pPr>
        <w:ind w:left="5029" w:hanging="360"/>
      </w:pPr>
      <w:rPr>
        <w:rFonts w:ascii="Wingdings" w:hAnsi="Wingdings" w:hint="default"/>
      </w:rPr>
    </w:lvl>
    <w:lvl w:ilvl="6" w:tplc="71228D28" w:tentative="1">
      <w:start w:val="1"/>
      <w:numFmt w:val="bullet"/>
      <w:lvlText w:val=""/>
      <w:lvlJc w:val="left"/>
      <w:pPr>
        <w:ind w:left="5749" w:hanging="360"/>
      </w:pPr>
      <w:rPr>
        <w:rFonts w:ascii="Symbol" w:hAnsi="Symbol" w:hint="default"/>
      </w:rPr>
    </w:lvl>
    <w:lvl w:ilvl="7" w:tplc="C84A44DC" w:tentative="1">
      <w:start w:val="1"/>
      <w:numFmt w:val="bullet"/>
      <w:lvlText w:val="o"/>
      <w:lvlJc w:val="left"/>
      <w:pPr>
        <w:ind w:left="6469" w:hanging="360"/>
      </w:pPr>
      <w:rPr>
        <w:rFonts w:ascii="Courier New" w:hAnsi="Courier New" w:cs="Courier New" w:hint="default"/>
      </w:rPr>
    </w:lvl>
    <w:lvl w:ilvl="8" w:tplc="4140AEF8" w:tentative="1">
      <w:start w:val="1"/>
      <w:numFmt w:val="bullet"/>
      <w:lvlText w:val=""/>
      <w:lvlJc w:val="left"/>
      <w:pPr>
        <w:ind w:left="7189" w:hanging="360"/>
      </w:pPr>
      <w:rPr>
        <w:rFonts w:ascii="Wingdings" w:hAnsi="Wingdings" w:hint="default"/>
      </w:rPr>
    </w:lvl>
  </w:abstractNum>
  <w:abstractNum w:abstractNumId="39">
    <w:nsid w:val="6AAA54F9"/>
    <w:multiLevelType w:val="hybridMultilevel"/>
    <w:tmpl w:val="4404BB44"/>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40">
    <w:nsid w:val="6B6428D7"/>
    <w:multiLevelType w:val="multilevel"/>
    <w:tmpl w:val="7DF6BF80"/>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6FB139AF"/>
    <w:multiLevelType w:val="hybridMultilevel"/>
    <w:tmpl w:val="973411B6"/>
    <w:lvl w:ilvl="0" w:tplc="1CE8695E">
      <w:start w:val="1"/>
      <w:numFmt w:val="decimal"/>
      <w:lvlText w:val="%1)"/>
      <w:lvlJc w:val="left"/>
      <w:pPr>
        <w:ind w:left="1069" w:hanging="360"/>
      </w:pPr>
      <w:rPr>
        <w:rFonts w:hint="default"/>
      </w:rPr>
    </w:lvl>
    <w:lvl w:ilvl="1" w:tplc="0C0A0019" w:tentative="1">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42">
    <w:nsid w:val="73A25087"/>
    <w:multiLevelType w:val="hybridMultilevel"/>
    <w:tmpl w:val="2FCC01A8"/>
    <w:lvl w:ilvl="0" w:tplc="95960516">
      <w:numFmt w:val="bullet"/>
      <w:lvlText w:val="-"/>
      <w:lvlJc w:val="left"/>
      <w:pPr>
        <w:ind w:left="1429" w:hanging="360"/>
      </w:pPr>
      <w:rPr>
        <w:rFonts w:ascii="Calibri" w:hAnsi="Calibri" w:cs="Times New Roman"/>
      </w:rPr>
    </w:lvl>
    <w:lvl w:ilvl="1" w:tplc="81587F76" w:tentative="1">
      <w:start w:val="1"/>
      <w:numFmt w:val="bullet"/>
      <w:lvlText w:val="o"/>
      <w:lvlJc w:val="left"/>
      <w:pPr>
        <w:ind w:left="2149" w:hanging="360"/>
      </w:pPr>
      <w:rPr>
        <w:rFonts w:ascii="Courier New" w:hAnsi="Courier New" w:cs="Courier New" w:hint="default"/>
      </w:rPr>
    </w:lvl>
    <w:lvl w:ilvl="2" w:tplc="66DEB8A0" w:tentative="1">
      <w:start w:val="1"/>
      <w:numFmt w:val="bullet"/>
      <w:lvlText w:val=""/>
      <w:lvlJc w:val="left"/>
      <w:pPr>
        <w:ind w:left="2869" w:hanging="360"/>
      </w:pPr>
      <w:rPr>
        <w:rFonts w:ascii="Wingdings" w:hAnsi="Wingdings" w:hint="default"/>
      </w:rPr>
    </w:lvl>
    <w:lvl w:ilvl="3" w:tplc="5E345932" w:tentative="1">
      <w:start w:val="1"/>
      <w:numFmt w:val="bullet"/>
      <w:lvlText w:val=""/>
      <w:lvlJc w:val="left"/>
      <w:pPr>
        <w:ind w:left="3589" w:hanging="360"/>
      </w:pPr>
      <w:rPr>
        <w:rFonts w:ascii="Symbol" w:hAnsi="Symbol" w:hint="default"/>
      </w:rPr>
    </w:lvl>
    <w:lvl w:ilvl="4" w:tplc="4EB259C2" w:tentative="1">
      <w:start w:val="1"/>
      <w:numFmt w:val="bullet"/>
      <w:lvlText w:val="o"/>
      <w:lvlJc w:val="left"/>
      <w:pPr>
        <w:ind w:left="4309" w:hanging="360"/>
      </w:pPr>
      <w:rPr>
        <w:rFonts w:ascii="Courier New" w:hAnsi="Courier New" w:cs="Courier New" w:hint="default"/>
      </w:rPr>
    </w:lvl>
    <w:lvl w:ilvl="5" w:tplc="D34C85D8" w:tentative="1">
      <w:start w:val="1"/>
      <w:numFmt w:val="bullet"/>
      <w:lvlText w:val=""/>
      <w:lvlJc w:val="left"/>
      <w:pPr>
        <w:ind w:left="5029" w:hanging="360"/>
      </w:pPr>
      <w:rPr>
        <w:rFonts w:ascii="Wingdings" w:hAnsi="Wingdings" w:hint="default"/>
      </w:rPr>
    </w:lvl>
    <w:lvl w:ilvl="6" w:tplc="14AA0E64" w:tentative="1">
      <w:start w:val="1"/>
      <w:numFmt w:val="bullet"/>
      <w:lvlText w:val=""/>
      <w:lvlJc w:val="left"/>
      <w:pPr>
        <w:ind w:left="5749" w:hanging="360"/>
      </w:pPr>
      <w:rPr>
        <w:rFonts w:ascii="Symbol" w:hAnsi="Symbol" w:hint="default"/>
      </w:rPr>
    </w:lvl>
    <w:lvl w:ilvl="7" w:tplc="928CA1CA" w:tentative="1">
      <w:start w:val="1"/>
      <w:numFmt w:val="bullet"/>
      <w:lvlText w:val="o"/>
      <w:lvlJc w:val="left"/>
      <w:pPr>
        <w:ind w:left="6469" w:hanging="360"/>
      </w:pPr>
      <w:rPr>
        <w:rFonts w:ascii="Courier New" w:hAnsi="Courier New" w:cs="Courier New" w:hint="default"/>
      </w:rPr>
    </w:lvl>
    <w:lvl w:ilvl="8" w:tplc="347CC90E" w:tentative="1">
      <w:start w:val="1"/>
      <w:numFmt w:val="bullet"/>
      <w:lvlText w:val=""/>
      <w:lvlJc w:val="left"/>
      <w:pPr>
        <w:ind w:left="7189" w:hanging="360"/>
      </w:pPr>
      <w:rPr>
        <w:rFonts w:ascii="Wingdings" w:hAnsi="Wingdings" w:hint="default"/>
      </w:rPr>
    </w:lvl>
  </w:abstractNum>
  <w:abstractNum w:abstractNumId="43">
    <w:nsid w:val="74343FA2"/>
    <w:multiLevelType w:val="hybridMultilevel"/>
    <w:tmpl w:val="EBFA56A0"/>
    <w:lvl w:ilvl="0" w:tplc="803AC70C">
      <w:numFmt w:val="bullet"/>
      <w:lvlText w:val="-"/>
      <w:lvlJc w:val="left"/>
      <w:pPr>
        <w:ind w:left="1429" w:hanging="360"/>
      </w:pPr>
      <w:rPr>
        <w:rFonts w:ascii="Calibri" w:hAnsi="Calibri" w:cs="Times New Roman"/>
      </w:rPr>
    </w:lvl>
    <w:lvl w:ilvl="1" w:tplc="AC3AAB64" w:tentative="1">
      <w:start w:val="1"/>
      <w:numFmt w:val="bullet"/>
      <w:lvlText w:val="o"/>
      <w:lvlJc w:val="left"/>
      <w:pPr>
        <w:ind w:left="2149" w:hanging="360"/>
      </w:pPr>
      <w:rPr>
        <w:rFonts w:ascii="Courier New" w:hAnsi="Courier New" w:cs="Courier New" w:hint="default"/>
      </w:rPr>
    </w:lvl>
    <w:lvl w:ilvl="2" w:tplc="D1288296" w:tentative="1">
      <w:start w:val="1"/>
      <w:numFmt w:val="bullet"/>
      <w:lvlText w:val=""/>
      <w:lvlJc w:val="left"/>
      <w:pPr>
        <w:ind w:left="2869" w:hanging="360"/>
      </w:pPr>
      <w:rPr>
        <w:rFonts w:ascii="Wingdings" w:hAnsi="Wingdings" w:hint="default"/>
      </w:rPr>
    </w:lvl>
    <w:lvl w:ilvl="3" w:tplc="2E70F6BE" w:tentative="1">
      <w:start w:val="1"/>
      <w:numFmt w:val="bullet"/>
      <w:lvlText w:val=""/>
      <w:lvlJc w:val="left"/>
      <w:pPr>
        <w:ind w:left="3589" w:hanging="360"/>
      </w:pPr>
      <w:rPr>
        <w:rFonts w:ascii="Symbol" w:hAnsi="Symbol" w:hint="default"/>
      </w:rPr>
    </w:lvl>
    <w:lvl w:ilvl="4" w:tplc="606C92EE" w:tentative="1">
      <w:start w:val="1"/>
      <w:numFmt w:val="bullet"/>
      <w:lvlText w:val="o"/>
      <w:lvlJc w:val="left"/>
      <w:pPr>
        <w:ind w:left="4309" w:hanging="360"/>
      </w:pPr>
      <w:rPr>
        <w:rFonts w:ascii="Courier New" w:hAnsi="Courier New" w:cs="Courier New" w:hint="default"/>
      </w:rPr>
    </w:lvl>
    <w:lvl w:ilvl="5" w:tplc="61E4F1C6" w:tentative="1">
      <w:start w:val="1"/>
      <w:numFmt w:val="bullet"/>
      <w:lvlText w:val=""/>
      <w:lvlJc w:val="left"/>
      <w:pPr>
        <w:ind w:left="5029" w:hanging="360"/>
      </w:pPr>
      <w:rPr>
        <w:rFonts w:ascii="Wingdings" w:hAnsi="Wingdings" w:hint="default"/>
      </w:rPr>
    </w:lvl>
    <w:lvl w:ilvl="6" w:tplc="CEDC7CE0" w:tentative="1">
      <w:start w:val="1"/>
      <w:numFmt w:val="bullet"/>
      <w:lvlText w:val=""/>
      <w:lvlJc w:val="left"/>
      <w:pPr>
        <w:ind w:left="5749" w:hanging="360"/>
      </w:pPr>
      <w:rPr>
        <w:rFonts w:ascii="Symbol" w:hAnsi="Symbol" w:hint="default"/>
      </w:rPr>
    </w:lvl>
    <w:lvl w:ilvl="7" w:tplc="1D384C4A" w:tentative="1">
      <w:start w:val="1"/>
      <w:numFmt w:val="bullet"/>
      <w:lvlText w:val="o"/>
      <w:lvlJc w:val="left"/>
      <w:pPr>
        <w:ind w:left="6469" w:hanging="360"/>
      </w:pPr>
      <w:rPr>
        <w:rFonts w:ascii="Courier New" w:hAnsi="Courier New" w:cs="Courier New" w:hint="default"/>
      </w:rPr>
    </w:lvl>
    <w:lvl w:ilvl="8" w:tplc="1ACA262C" w:tentative="1">
      <w:start w:val="1"/>
      <w:numFmt w:val="bullet"/>
      <w:lvlText w:val=""/>
      <w:lvlJc w:val="left"/>
      <w:pPr>
        <w:ind w:left="7189" w:hanging="360"/>
      </w:pPr>
      <w:rPr>
        <w:rFonts w:ascii="Wingdings" w:hAnsi="Wingdings" w:hint="default"/>
      </w:rPr>
    </w:lvl>
  </w:abstractNum>
  <w:abstractNum w:abstractNumId="44">
    <w:nsid w:val="799C166C"/>
    <w:multiLevelType w:val="hybridMultilevel"/>
    <w:tmpl w:val="A2C03AA4"/>
    <w:lvl w:ilvl="0" w:tplc="9DBCC6F6">
      <w:start w:val="1"/>
      <w:numFmt w:val="bullet"/>
      <w:lvlText w:val=""/>
      <w:lvlJc w:val="left"/>
      <w:pPr>
        <w:ind w:left="1455" w:hanging="360"/>
      </w:pPr>
      <w:rPr>
        <w:rFonts w:ascii="Symbol" w:hAnsi="Symbol" w:hint="default"/>
      </w:rPr>
    </w:lvl>
    <w:lvl w:ilvl="1" w:tplc="586229D8" w:tentative="1">
      <w:start w:val="1"/>
      <w:numFmt w:val="bullet"/>
      <w:lvlText w:val="o"/>
      <w:lvlJc w:val="left"/>
      <w:pPr>
        <w:ind w:left="2175" w:hanging="360"/>
      </w:pPr>
      <w:rPr>
        <w:rFonts w:ascii="Courier New" w:hAnsi="Courier New" w:cs="Courier New" w:hint="default"/>
      </w:rPr>
    </w:lvl>
    <w:lvl w:ilvl="2" w:tplc="B9046ED2" w:tentative="1">
      <w:start w:val="1"/>
      <w:numFmt w:val="bullet"/>
      <w:lvlText w:val=""/>
      <w:lvlJc w:val="left"/>
      <w:pPr>
        <w:ind w:left="2895" w:hanging="360"/>
      </w:pPr>
      <w:rPr>
        <w:rFonts w:ascii="Wingdings" w:hAnsi="Wingdings" w:hint="default"/>
      </w:rPr>
    </w:lvl>
    <w:lvl w:ilvl="3" w:tplc="E0F01480" w:tentative="1">
      <w:start w:val="1"/>
      <w:numFmt w:val="bullet"/>
      <w:lvlText w:val=""/>
      <w:lvlJc w:val="left"/>
      <w:pPr>
        <w:ind w:left="3615" w:hanging="360"/>
      </w:pPr>
      <w:rPr>
        <w:rFonts w:ascii="Symbol" w:hAnsi="Symbol" w:hint="default"/>
      </w:rPr>
    </w:lvl>
    <w:lvl w:ilvl="4" w:tplc="BA6EC37E" w:tentative="1">
      <w:start w:val="1"/>
      <w:numFmt w:val="bullet"/>
      <w:lvlText w:val="o"/>
      <w:lvlJc w:val="left"/>
      <w:pPr>
        <w:ind w:left="4335" w:hanging="360"/>
      </w:pPr>
      <w:rPr>
        <w:rFonts w:ascii="Courier New" w:hAnsi="Courier New" w:cs="Courier New" w:hint="default"/>
      </w:rPr>
    </w:lvl>
    <w:lvl w:ilvl="5" w:tplc="2A520A14" w:tentative="1">
      <w:start w:val="1"/>
      <w:numFmt w:val="bullet"/>
      <w:lvlText w:val=""/>
      <w:lvlJc w:val="left"/>
      <w:pPr>
        <w:ind w:left="5055" w:hanging="360"/>
      </w:pPr>
      <w:rPr>
        <w:rFonts w:ascii="Wingdings" w:hAnsi="Wingdings" w:hint="default"/>
      </w:rPr>
    </w:lvl>
    <w:lvl w:ilvl="6" w:tplc="F5521024" w:tentative="1">
      <w:start w:val="1"/>
      <w:numFmt w:val="bullet"/>
      <w:lvlText w:val=""/>
      <w:lvlJc w:val="left"/>
      <w:pPr>
        <w:ind w:left="5775" w:hanging="360"/>
      </w:pPr>
      <w:rPr>
        <w:rFonts w:ascii="Symbol" w:hAnsi="Symbol" w:hint="default"/>
      </w:rPr>
    </w:lvl>
    <w:lvl w:ilvl="7" w:tplc="788C2F86" w:tentative="1">
      <w:start w:val="1"/>
      <w:numFmt w:val="bullet"/>
      <w:lvlText w:val="o"/>
      <w:lvlJc w:val="left"/>
      <w:pPr>
        <w:ind w:left="6495" w:hanging="360"/>
      </w:pPr>
      <w:rPr>
        <w:rFonts w:ascii="Courier New" w:hAnsi="Courier New" w:cs="Courier New" w:hint="default"/>
      </w:rPr>
    </w:lvl>
    <w:lvl w:ilvl="8" w:tplc="B448D19A" w:tentative="1">
      <w:start w:val="1"/>
      <w:numFmt w:val="bullet"/>
      <w:lvlText w:val=""/>
      <w:lvlJc w:val="left"/>
      <w:pPr>
        <w:ind w:left="7215" w:hanging="360"/>
      </w:pPr>
      <w:rPr>
        <w:rFonts w:ascii="Wingdings" w:hAnsi="Wingdings" w:hint="default"/>
      </w:rPr>
    </w:lvl>
  </w:abstractNum>
  <w:abstractNum w:abstractNumId="45">
    <w:nsid w:val="7A001CB7"/>
    <w:multiLevelType w:val="hybridMultilevel"/>
    <w:tmpl w:val="C40ECA40"/>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46">
    <w:nsid w:val="7C2C7797"/>
    <w:multiLevelType w:val="multilevel"/>
    <w:tmpl w:val="7DF6BF80"/>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7C7600AF"/>
    <w:multiLevelType w:val="hybridMultilevel"/>
    <w:tmpl w:val="BD7A6432"/>
    <w:lvl w:ilvl="0" w:tplc="C9984512">
      <w:start w:val="1"/>
      <w:numFmt w:val="bullet"/>
      <w:lvlText w:val=""/>
      <w:lvlJc w:val="left"/>
      <w:pPr>
        <w:ind w:left="1068" w:hanging="360"/>
      </w:pPr>
      <w:rPr>
        <w:rFonts w:ascii="Symbol" w:hAnsi="Symbol" w:hint="default"/>
      </w:rPr>
    </w:lvl>
    <w:lvl w:ilvl="1" w:tplc="39607FD8">
      <w:start w:val="1"/>
      <w:numFmt w:val="bullet"/>
      <w:lvlText w:val="o"/>
      <w:lvlJc w:val="left"/>
      <w:pPr>
        <w:ind w:left="1788" w:hanging="360"/>
      </w:pPr>
      <w:rPr>
        <w:rFonts w:ascii="Courier New" w:hAnsi="Courier New" w:cs="Courier New" w:hint="default"/>
      </w:rPr>
    </w:lvl>
    <w:lvl w:ilvl="2" w:tplc="1CEE2D84">
      <w:start w:val="1"/>
      <w:numFmt w:val="bullet"/>
      <w:lvlText w:val=""/>
      <w:lvlJc w:val="left"/>
      <w:pPr>
        <w:ind w:left="2508" w:hanging="360"/>
      </w:pPr>
      <w:rPr>
        <w:rFonts w:ascii="Wingdings" w:hAnsi="Wingdings" w:hint="default"/>
      </w:rPr>
    </w:lvl>
    <w:lvl w:ilvl="3" w:tplc="A83CA852" w:tentative="1">
      <w:start w:val="1"/>
      <w:numFmt w:val="bullet"/>
      <w:lvlText w:val=""/>
      <w:lvlJc w:val="left"/>
      <w:pPr>
        <w:ind w:left="3228" w:hanging="360"/>
      </w:pPr>
      <w:rPr>
        <w:rFonts w:ascii="Symbol" w:hAnsi="Symbol" w:hint="default"/>
      </w:rPr>
    </w:lvl>
    <w:lvl w:ilvl="4" w:tplc="EFF2C2B2" w:tentative="1">
      <w:start w:val="1"/>
      <w:numFmt w:val="bullet"/>
      <w:lvlText w:val="o"/>
      <w:lvlJc w:val="left"/>
      <w:pPr>
        <w:ind w:left="3948" w:hanging="360"/>
      </w:pPr>
      <w:rPr>
        <w:rFonts w:ascii="Courier New" w:hAnsi="Courier New" w:cs="Courier New" w:hint="default"/>
      </w:rPr>
    </w:lvl>
    <w:lvl w:ilvl="5" w:tplc="B7968D94" w:tentative="1">
      <w:start w:val="1"/>
      <w:numFmt w:val="bullet"/>
      <w:lvlText w:val=""/>
      <w:lvlJc w:val="left"/>
      <w:pPr>
        <w:ind w:left="4668" w:hanging="360"/>
      </w:pPr>
      <w:rPr>
        <w:rFonts w:ascii="Wingdings" w:hAnsi="Wingdings" w:hint="default"/>
      </w:rPr>
    </w:lvl>
    <w:lvl w:ilvl="6" w:tplc="F9EC65C2" w:tentative="1">
      <w:start w:val="1"/>
      <w:numFmt w:val="bullet"/>
      <w:lvlText w:val=""/>
      <w:lvlJc w:val="left"/>
      <w:pPr>
        <w:ind w:left="5388" w:hanging="360"/>
      </w:pPr>
      <w:rPr>
        <w:rFonts w:ascii="Symbol" w:hAnsi="Symbol" w:hint="default"/>
      </w:rPr>
    </w:lvl>
    <w:lvl w:ilvl="7" w:tplc="1B82B8CE" w:tentative="1">
      <w:start w:val="1"/>
      <w:numFmt w:val="bullet"/>
      <w:lvlText w:val="o"/>
      <w:lvlJc w:val="left"/>
      <w:pPr>
        <w:ind w:left="6108" w:hanging="360"/>
      </w:pPr>
      <w:rPr>
        <w:rFonts w:ascii="Courier New" w:hAnsi="Courier New" w:cs="Courier New" w:hint="default"/>
      </w:rPr>
    </w:lvl>
    <w:lvl w:ilvl="8" w:tplc="5418884C" w:tentative="1">
      <w:start w:val="1"/>
      <w:numFmt w:val="bullet"/>
      <w:lvlText w:val=""/>
      <w:lvlJc w:val="left"/>
      <w:pPr>
        <w:ind w:left="6828" w:hanging="360"/>
      </w:pPr>
      <w:rPr>
        <w:rFonts w:ascii="Wingdings" w:hAnsi="Wingdings" w:hint="default"/>
      </w:rPr>
    </w:lvl>
  </w:abstractNum>
  <w:abstractNum w:abstractNumId="48">
    <w:nsid w:val="7E4A41A9"/>
    <w:multiLevelType w:val="hybridMultilevel"/>
    <w:tmpl w:val="D1EE33A2"/>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abstractNumId w:val="0"/>
  </w:num>
  <w:num w:numId="2">
    <w:abstractNumId w:val="1"/>
  </w:num>
  <w:num w:numId="3">
    <w:abstractNumId w:val="2"/>
  </w:num>
  <w:num w:numId="4">
    <w:abstractNumId w:val="30"/>
  </w:num>
  <w:num w:numId="5">
    <w:abstractNumId w:val="6"/>
  </w:num>
  <w:num w:numId="6">
    <w:abstractNumId w:val="26"/>
  </w:num>
  <w:num w:numId="7">
    <w:abstractNumId w:val="23"/>
  </w:num>
  <w:num w:numId="8">
    <w:abstractNumId w:val="9"/>
  </w:num>
  <w:num w:numId="9">
    <w:abstractNumId w:val="14"/>
  </w:num>
  <w:num w:numId="10">
    <w:abstractNumId w:val="42"/>
  </w:num>
  <w:num w:numId="11">
    <w:abstractNumId w:val="43"/>
  </w:num>
  <w:num w:numId="12">
    <w:abstractNumId w:val="31"/>
  </w:num>
  <w:num w:numId="13">
    <w:abstractNumId w:val="28"/>
  </w:num>
  <w:num w:numId="14">
    <w:abstractNumId w:val="13"/>
  </w:num>
  <w:num w:numId="15">
    <w:abstractNumId w:val="34"/>
  </w:num>
  <w:num w:numId="16">
    <w:abstractNumId w:val="8"/>
  </w:num>
  <w:num w:numId="17">
    <w:abstractNumId w:val="12"/>
  </w:num>
  <w:num w:numId="18">
    <w:abstractNumId w:val="3"/>
  </w:num>
  <w:num w:numId="19">
    <w:abstractNumId w:val="35"/>
  </w:num>
  <w:num w:numId="20">
    <w:abstractNumId w:val="46"/>
  </w:num>
  <w:num w:numId="21">
    <w:abstractNumId w:val="15"/>
  </w:num>
  <w:num w:numId="22">
    <w:abstractNumId w:val="16"/>
  </w:num>
  <w:num w:numId="23">
    <w:abstractNumId w:val="37"/>
  </w:num>
  <w:num w:numId="24">
    <w:abstractNumId w:val="25"/>
  </w:num>
  <w:num w:numId="25">
    <w:abstractNumId w:val="17"/>
  </w:num>
  <w:num w:numId="26">
    <w:abstractNumId w:val="24"/>
  </w:num>
  <w:num w:numId="27">
    <w:abstractNumId w:val="38"/>
  </w:num>
  <w:num w:numId="28">
    <w:abstractNumId w:val="20"/>
  </w:num>
  <w:num w:numId="29">
    <w:abstractNumId w:val="7"/>
  </w:num>
  <w:num w:numId="30">
    <w:abstractNumId w:val="11"/>
  </w:num>
  <w:num w:numId="31">
    <w:abstractNumId w:val="18"/>
  </w:num>
  <w:num w:numId="32">
    <w:abstractNumId w:val="21"/>
  </w:num>
  <w:num w:numId="33">
    <w:abstractNumId w:val="27"/>
  </w:num>
  <w:num w:numId="34">
    <w:abstractNumId w:val="45"/>
  </w:num>
  <w:num w:numId="35">
    <w:abstractNumId w:val="47"/>
  </w:num>
  <w:num w:numId="36">
    <w:abstractNumId w:val="22"/>
  </w:num>
  <w:num w:numId="37">
    <w:abstractNumId w:val="44"/>
  </w:num>
  <w:num w:numId="38">
    <w:abstractNumId w:val="10"/>
  </w:num>
  <w:num w:numId="39">
    <w:abstractNumId w:val="48"/>
  </w:num>
  <w:num w:numId="40">
    <w:abstractNumId w:val="33"/>
  </w:num>
  <w:num w:numId="41">
    <w:abstractNumId w:val="40"/>
  </w:num>
  <w:num w:numId="42">
    <w:abstractNumId w:val="39"/>
  </w:num>
  <w:num w:numId="43">
    <w:abstractNumId w:val="41"/>
  </w:num>
  <w:num w:numId="44">
    <w:abstractNumId w:val="19"/>
  </w:num>
  <w:num w:numId="45">
    <w:abstractNumId w:val="29"/>
  </w:num>
  <w:num w:numId="46">
    <w:abstractNumId w:val="4"/>
  </w:num>
  <w:num w:numId="47">
    <w:abstractNumId w:val="5"/>
  </w:num>
  <w:num w:numId="48">
    <w:abstractNumId w:val="36"/>
  </w:num>
  <w:num w:numId="49">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9"/>
  <w:hyphenationZone w:val="425"/>
  <w:drawingGridHorizontalSpacing w:val="110"/>
  <w:drawingGridVerticalSpacing w:val="0"/>
  <w:displayHorizontalDrawingGridEvery w:val="0"/>
  <w:displayVerticalDrawingGridEvery w:val="0"/>
  <w:characterSpacingControl w:val="doNotCompress"/>
  <w:savePreviewPicture/>
  <w:footnotePr>
    <w:footnote w:id="0"/>
    <w:footnote w:id="1"/>
  </w:footnotePr>
  <w:endnotePr>
    <w:endnote w:id="0"/>
    <w:endnote w:id="1"/>
  </w:endnotePr>
  <w:compat>
    <w:spaceForUL/>
    <w:balanceSingleByteDoubleByteWidth/>
    <w:doNotLeaveBackslashAlone/>
    <w:ulTrailSpace/>
    <w:doNotExpandShiftReturn/>
    <w:adjustLineHeightInTable/>
  </w:compat>
  <w:rsids>
    <w:rsidRoot w:val="005D7311"/>
    <w:rsid w:val="000022DF"/>
    <w:rsid w:val="00042ED7"/>
    <w:rsid w:val="000612EF"/>
    <w:rsid w:val="00082735"/>
    <w:rsid w:val="000A06F5"/>
    <w:rsid w:val="000A6540"/>
    <w:rsid w:val="000A7BE5"/>
    <w:rsid w:val="000B1AAF"/>
    <w:rsid w:val="000C6A32"/>
    <w:rsid w:val="000D1FEC"/>
    <w:rsid w:val="000E5AA6"/>
    <w:rsid w:val="000F5E66"/>
    <w:rsid w:val="00133E58"/>
    <w:rsid w:val="001379D2"/>
    <w:rsid w:val="00162273"/>
    <w:rsid w:val="001B0F5D"/>
    <w:rsid w:val="001C40DB"/>
    <w:rsid w:val="001C4183"/>
    <w:rsid w:val="001D3653"/>
    <w:rsid w:val="001F2C7A"/>
    <w:rsid w:val="001F6C59"/>
    <w:rsid w:val="002249AC"/>
    <w:rsid w:val="0022565E"/>
    <w:rsid w:val="00230842"/>
    <w:rsid w:val="00243CE2"/>
    <w:rsid w:val="0024580A"/>
    <w:rsid w:val="00261E35"/>
    <w:rsid w:val="0028178E"/>
    <w:rsid w:val="002837A8"/>
    <w:rsid w:val="002942B1"/>
    <w:rsid w:val="002D32BE"/>
    <w:rsid w:val="002E143F"/>
    <w:rsid w:val="002E5C89"/>
    <w:rsid w:val="002F152A"/>
    <w:rsid w:val="003146E0"/>
    <w:rsid w:val="003151DB"/>
    <w:rsid w:val="00315C79"/>
    <w:rsid w:val="00327E4A"/>
    <w:rsid w:val="00335217"/>
    <w:rsid w:val="0033710C"/>
    <w:rsid w:val="0034133B"/>
    <w:rsid w:val="00355E3F"/>
    <w:rsid w:val="00366AA8"/>
    <w:rsid w:val="00390BA9"/>
    <w:rsid w:val="00391CF4"/>
    <w:rsid w:val="00396371"/>
    <w:rsid w:val="003B1CC9"/>
    <w:rsid w:val="003C45BF"/>
    <w:rsid w:val="003D7CCD"/>
    <w:rsid w:val="003E05B3"/>
    <w:rsid w:val="00415B62"/>
    <w:rsid w:val="00435DC1"/>
    <w:rsid w:val="00436EF5"/>
    <w:rsid w:val="0045255C"/>
    <w:rsid w:val="004668A7"/>
    <w:rsid w:val="004A01F7"/>
    <w:rsid w:val="004A031A"/>
    <w:rsid w:val="004A68D5"/>
    <w:rsid w:val="004B7115"/>
    <w:rsid w:val="004F049A"/>
    <w:rsid w:val="005046F0"/>
    <w:rsid w:val="005063EB"/>
    <w:rsid w:val="00525F8B"/>
    <w:rsid w:val="00532AE7"/>
    <w:rsid w:val="00540279"/>
    <w:rsid w:val="00597102"/>
    <w:rsid w:val="005A2923"/>
    <w:rsid w:val="005A6CB7"/>
    <w:rsid w:val="005A7FB4"/>
    <w:rsid w:val="005B27F9"/>
    <w:rsid w:val="005D0AC9"/>
    <w:rsid w:val="005D7311"/>
    <w:rsid w:val="005E0BF8"/>
    <w:rsid w:val="005E3254"/>
    <w:rsid w:val="005F38BF"/>
    <w:rsid w:val="005F7590"/>
    <w:rsid w:val="006051CB"/>
    <w:rsid w:val="00674FD1"/>
    <w:rsid w:val="00692EA4"/>
    <w:rsid w:val="00694657"/>
    <w:rsid w:val="006A4FCF"/>
    <w:rsid w:val="006A7C51"/>
    <w:rsid w:val="006F527D"/>
    <w:rsid w:val="006F78ED"/>
    <w:rsid w:val="006F7A42"/>
    <w:rsid w:val="007273B6"/>
    <w:rsid w:val="007345B8"/>
    <w:rsid w:val="00740623"/>
    <w:rsid w:val="00752E15"/>
    <w:rsid w:val="00767C01"/>
    <w:rsid w:val="00784A27"/>
    <w:rsid w:val="0078727D"/>
    <w:rsid w:val="007928E8"/>
    <w:rsid w:val="007A0707"/>
    <w:rsid w:val="007A09FC"/>
    <w:rsid w:val="007D1694"/>
    <w:rsid w:val="007E40D0"/>
    <w:rsid w:val="007E770B"/>
    <w:rsid w:val="00810357"/>
    <w:rsid w:val="0081577D"/>
    <w:rsid w:val="00817C1F"/>
    <w:rsid w:val="00836ABD"/>
    <w:rsid w:val="00844395"/>
    <w:rsid w:val="00845C18"/>
    <w:rsid w:val="0085153C"/>
    <w:rsid w:val="00852E55"/>
    <w:rsid w:val="00876457"/>
    <w:rsid w:val="008934FB"/>
    <w:rsid w:val="008B217A"/>
    <w:rsid w:val="008D1523"/>
    <w:rsid w:val="008D2402"/>
    <w:rsid w:val="008E677D"/>
    <w:rsid w:val="009011D6"/>
    <w:rsid w:val="00941F02"/>
    <w:rsid w:val="00941F58"/>
    <w:rsid w:val="00955175"/>
    <w:rsid w:val="00956A0E"/>
    <w:rsid w:val="009644A2"/>
    <w:rsid w:val="009B7106"/>
    <w:rsid w:val="009D4D80"/>
    <w:rsid w:val="009E6A13"/>
    <w:rsid w:val="00A10382"/>
    <w:rsid w:val="00A11E79"/>
    <w:rsid w:val="00A33E1F"/>
    <w:rsid w:val="00A40DD1"/>
    <w:rsid w:val="00A4574C"/>
    <w:rsid w:val="00A47E42"/>
    <w:rsid w:val="00A540CC"/>
    <w:rsid w:val="00A56A40"/>
    <w:rsid w:val="00A74EB7"/>
    <w:rsid w:val="00A773E9"/>
    <w:rsid w:val="00A96B7B"/>
    <w:rsid w:val="00AA3E35"/>
    <w:rsid w:val="00AA5C76"/>
    <w:rsid w:val="00AA6840"/>
    <w:rsid w:val="00AE37EE"/>
    <w:rsid w:val="00B160E8"/>
    <w:rsid w:val="00B34AEE"/>
    <w:rsid w:val="00B4640B"/>
    <w:rsid w:val="00B479C5"/>
    <w:rsid w:val="00B53AEB"/>
    <w:rsid w:val="00B65754"/>
    <w:rsid w:val="00B73C2D"/>
    <w:rsid w:val="00B97CF4"/>
    <w:rsid w:val="00BB060F"/>
    <w:rsid w:val="00BB280A"/>
    <w:rsid w:val="00BC6899"/>
    <w:rsid w:val="00BD0804"/>
    <w:rsid w:val="00BF043D"/>
    <w:rsid w:val="00C04274"/>
    <w:rsid w:val="00C05589"/>
    <w:rsid w:val="00C16BB3"/>
    <w:rsid w:val="00C25C45"/>
    <w:rsid w:val="00C270CA"/>
    <w:rsid w:val="00C349CF"/>
    <w:rsid w:val="00C708E3"/>
    <w:rsid w:val="00C84AC2"/>
    <w:rsid w:val="00C90CC3"/>
    <w:rsid w:val="00C9446B"/>
    <w:rsid w:val="00CC28A7"/>
    <w:rsid w:val="00CD26EF"/>
    <w:rsid w:val="00CE7176"/>
    <w:rsid w:val="00D025E0"/>
    <w:rsid w:val="00D0621A"/>
    <w:rsid w:val="00D13D28"/>
    <w:rsid w:val="00D16C2D"/>
    <w:rsid w:val="00D239FD"/>
    <w:rsid w:val="00D30B69"/>
    <w:rsid w:val="00D4774A"/>
    <w:rsid w:val="00D5405E"/>
    <w:rsid w:val="00D61B34"/>
    <w:rsid w:val="00D92080"/>
    <w:rsid w:val="00D92BC6"/>
    <w:rsid w:val="00DC6A91"/>
    <w:rsid w:val="00DE475F"/>
    <w:rsid w:val="00DE68CB"/>
    <w:rsid w:val="00DF3FAE"/>
    <w:rsid w:val="00DF7D3B"/>
    <w:rsid w:val="00E03043"/>
    <w:rsid w:val="00E0374E"/>
    <w:rsid w:val="00E040F2"/>
    <w:rsid w:val="00E103FE"/>
    <w:rsid w:val="00E16BF3"/>
    <w:rsid w:val="00E60AED"/>
    <w:rsid w:val="00E9640D"/>
    <w:rsid w:val="00EA0640"/>
    <w:rsid w:val="00EA088E"/>
    <w:rsid w:val="00EB4BB4"/>
    <w:rsid w:val="00EF2C22"/>
    <w:rsid w:val="00EF4D8D"/>
    <w:rsid w:val="00EF7DC9"/>
    <w:rsid w:val="00F12EC8"/>
    <w:rsid w:val="00F16F90"/>
    <w:rsid w:val="00F27C22"/>
    <w:rsid w:val="00F75AB4"/>
    <w:rsid w:val="00F9425B"/>
    <w:rsid w:val="00FA4FCC"/>
    <w:rsid w:val="00FB2D4C"/>
    <w:rsid w:val="00FB2F60"/>
    <w:rsid w:val="00FB74F3"/>
    <w:rsid w:val="00FC63FC"/>
    <w:rsid w:val="00FE4852"/>
    <w:rsid w:val="00FF59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fillcolor="none [4]" strokecolor="none [1]" shadowcolor="none [2]"/>
    </o:shapedefaults>
    <o:shapelayout v:ext="edit">
      <o:idmap v:ext="edit" data="1"/>
      <o:rules v:ext="edit">
        <o:r id="V:Rule17" type="connector" idref="#_x0000_s1042"/>
        <o:r id="V:Rule18" type="connector" idref="#_x0000_s1065">
          <o:proxy end="" idref="#_x0000_s1057" connectloc="2"/>
        </o:r>
        <o:r id="V:Rule19" type="connector" idref="#_x0000_s1041"/>
        <o:r id="V:Rule20" type="connector" idref="#_x0000_s1058">
          <o:proxy end="" idref="#_x0000_s1057" connectloc="0"/>
        </o:r>
        <o:r id="V:Rule21" type="connector" idref="#_x0000_s1040"/>
        <o:r id="V:Rule22" type="connector" idref="#_x0000_s1066">
          <o:proxy start="" idref="#_x0000_s1057" connectloc="3"/>
        </o:r>
        <o:r id="V:Rule23" type="connector" idref="#_x0000_s1045">
          <o:proxy start="" idref="#_x0000_s1038" connectloc="3"/>
        </o:r>
        <o:r id="V:Rule24" type="connector" idref="#_x0000_s1059"/>
        <o:r id="V:Rule25" type="connector" idref="#_x0000_s1044">
          <o:proxy end="" idref="#_x0000_s1038" connectloc="2"/>
        </o:r>
        <o:r id="V:Rule26" type="connector" idref="#_x0000_s1060"/>
        <o:r id="V:Rule27" type="connector" idref="#_x0000_s1039">
          <o:proxy end="" idref="#_x0000_s1038" connectloc="0"/>
        </o:r>
        <o:r id="V:Rule28" type="connector" idref="#_x0000_s1064"/>
        <o:r id="V:Rule29" type="connector" idref="#_x0000_s1043"/>
        <o:r id="V:Rule30" type="connector" idref="#_x0000_s1063"/>
        <o:r id="V:Rule31" type="connector" idref="#_x0000_s1062"/>
        <o:r id="V:Rule32"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527D"/>
    <w:pPr>
      <w:spacing w:before="120" w:after="120"/>
      <w:ind w:left="720"/>
      <w:jc w:val="both"/>
    </w:pPr>
    <w:rPr>
      <w:rFonts w:ascii="Calibri" w:hAnsi="Calibri"/>
      <w:sz w:val="22"/>
      <w:szCs w:val="22"/>
      <w:lang w:val="en-US"/>
    </w:rPr>
  </w:style>
  <w:style w:type="paragraph" w:styleId="Ttulo1">
    <w:name w:val="heading 1"/>
    <w:basedOn w:val="Normal"/>
    <w:next w:val="Normal"/>
    <w:link w:val="Ttulo1Char"/>
    <w:uiPriority w:val="9"/>
    <w:qFormat/>
    <w:rsid w:val="006F527D"/>
    <w:pPr>
      <w:keepNext/>
      <w:keepLines/>
      <w:numPr>
        <w:numId w:val="4"/>
      </w:numPr>
      <w:spacing w:before="480" w:after="360"/>
      <w:ind w:left="0" w:firstLine="431"/>
      <w:jc w:val="left"/>
      <w:outlineLvl w:val="0"/>
    </w:pPr>
    <w:rPr>
      <w:rFonts w:asciiTheme="minorHAnsi" w:hAnsiTheme="minorHAnsi"/>
      <w:b/>
      <w:bCs/>
      <w:sz w:val="28"/>
      <w:szCs w:val="28"/>
    </w:rPr>
  </w:style>
  <w:style w:type="paragraph" w:styleId="Ttulo2">
    <w:name w:val="heading 2"/>
    <w:basedOn w:val="Ttulo1"/>
    <w:next w:val="Normal"/>
    <w:link w:val="Ttulo2Char"/>
    <w:uiPriority w:val="9"/>
    <w:qFormat/>
    <w:rsid w:val="00DF7D3B"/>
    <w:pPr>
      <w:numPr>
        <w:ilvl w:val="1"/>
      </w:numPr>
      <w:spacing w:before="400"/>
      <w:ind w:left="0" w:firstLine="578"/>
      <w:outlineLvl w:val="1"/>
    </w:pPr>
    <w:rPr>
      <w:i/>
      <w:sz w:val="26"/>
      <w:szCs w:val="26"/>
    </w:rPr>
  </w:style>
  <w:style w:type="paragraph" w:styleId="Ttulo3">
    <w:name w:val="heading 3"/>
    <w:basedOn w:val="Ttulo2"/>
    <w:next w:val="Normal"/>
    <w:link w:val="Ttulo3Char"/>
    <w:uiPriority w:val="9"/>
    <w:qFormat/>
    <w:rsid w:val="00B65754"/>
    <w:pPr>
      <w:numPr>
        <w:ilvl w:val="2"/>
      </w:numPr>
      <w:spacing w:before="360"/>
      <w:ind w:left="0" w:firstLine="576"/>
      <w:outlineLvl w:val="2"/>
    </w:pPr>
    <w:rPr>
      <w:sz w:val="24"/>
    </w:rPr>
  </w:style>
  <w:style w:type="paragraph" w:styleId="Ttulo4">
    <w:name w:val="heading 4"/>
    <w:basedOn w:val="Ttulo3"/>
    <w:next w:val="Normal"/>
    <w:link w:val="Ttulo4Char"/>
    <w:uiPriority w:val="9"/>
    <w:unhideWhenUsed/>
    <w:qFormat/>
    <w:rsid w:val="00EA088E"/>
    <w:pPr>
      <w:numPr>
        <w:ilvl w:val="3"/>
      </w:numPr>
      <w:ind w:left="0" w:firstLine="576"/>
      <w:outlineLvl w:val="3"/>
    </w:pPr>
    <w:rPr>
      <w:rFonts w:eastAsiaTheme="majorEastAsia" w:cstheme="majorBidi"/>
      <w:iCs/>
    </w:rPr>
  </w:style>
  <w:style w:type="paragraph" w:styleId="Ttulo5">
    <w:name w:val="heading 5"/>
    <w:basedOn w:val="Normal"/>
    <w:next w:val="Normal"/>
    <w:link w:val="Ttulo5Char"/>
    <w:uiPriority w:val="9"/>
    <w:unhideWhenUsed/>
    <w:qFormat/>
    <w:rsid w:val="00740623"/>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har"/>
    <w:uiPriority w:val="9"/>
    <w:semiHidden/>
    <w:unhideWhenUsed/>
    <w:qFormat/>
    <w:rsid w:val="00740623"/>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har"/>
    <w:uiPriority w:val="9"/>
    <w:semiHidden/>
    <w:unhideWhenUsed/>
    <w:qFormat/>
    <w:rsid w:val="00740623"/>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har"/>
    <w:uiPriority w:val="9"/>
    <w:semiHidden/>
    <w:unhideWhenUsed/>
    <w:qFormat/>
    <w:rsid w:val="00740623"/>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har"/>
    <w:uiPriority w:val="9"/>
    <w:semiHidden/>
    <w:unhideWhenUsed/>
    <w:qFormat/>
    <w:rsid w:val="00740623"/>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ontepargpadr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WW8Num1z0">
    <w:name w:val="WW8Num1z0"/>
    <w:uiPriority w:val="10"/>
    <w:rsid w:val="00E9640D"/>
    <w:rPr>
      <w:rFonts w:ascii="Calibri" w:hAnsi="Calibri" w:cs="Times New Roman"/>
    </w:rPr>
  </w:style>
  <w:style w:type="character" w:customStyle="1" w:styleId="WW-Absatz-Standardschriftart">
    <w:name w:val="WW-Absatz-Standardschriftart"/>
    <w:uiPriority w:val="10"/>
    <w:rsid w:val="00E9640D"/>
  </w:style>
  <w:style w:type="character" w:customStyle="1" w:styleId="WW8Num2z0">
    <w:name w:val="WW8Num2z0"/>
    <w:uiPriority w:val="10"/>
    <w:rsid w:val="00E9640D"/>
    <w:rPr>
      <w:rFonts w:ascii="Symbol" w:hAnsi="Symbol"/>
    </w:rPr>
  </w:style>
  <w:style w:type="character" w:customStyle="1" w:styleId="WW8Num2z1">
    <w:name w:val="WW8Num2z1"/>
    <w:uiPriority w:val="10"/>
    <w:rsid w:val="00E9640D"/>
    <w:rPr>
      <w:rFonts w:ascii="Courier New" w:hAnsi="Courier New" w:cs="Courier New"/>
    </w:rPr>
  </w:style>
  <w:style w:type="character" w:customStyle="1" w:styleId="WW8Num2z2">
    <w:name w:val="WW8Num2z2"/>
    <w:uiPriority w:val="10"/>
    <w:rsid w:val="00E9640D"/>
    <w:rPr>
      <w:rFonts w:ascii="Wingdings" w:hAnsi="Wingdings"/>
    </w:rPr>
  </w:style>
  <w:style w:type="character" w:customStyle="1" w:styleId="WW8Num3z0">
    <w:name w:val="WW8Num3z0"/>
    <w:uiPriority w:val="10"/>
    <w:rsid w:val="00E9640D"/>
    <w:rPr>
      <w:rFonts w:ascii="Symbol" w:hAnsi="Symbol"/>
    </w:rPr>
  </w:style>
  <w:style w:type="character" w:customStyle="1" w:styleId="WW8Num3z1">
    <w:name w:val="WW8Num3z1"/>
    <w:uiPriority w:val="10"/>
    <w:rsid w:val="00E9640D"/>
    <w:rPr>
      <w:rFonts w:ascii="Courier New" w:hAnsi="Courier New" w:cs="Courier New"/>
    </w:rPr>
  </w:style>
  <w:style w:type="character" w:customStyle="1" w:styleId="WW8Num3z2">
    <w:name w:val="WW8Num3z2"/>
    <w:uiPriority w:val="10"/>
    <w:rsid w:val="00E9640D"/>
    <w:rPr>
      <w:rFonts w:ascii="Wingdings" w:hAnsi="Wingdings"/>
    </w:rPr>
  </w:style>
  <w:style w:type="character" w:customStyle="1" w:styleId="WW8Num4z0">
    <w:name w:val="WW8Num4z0"/>
    <w:uiPriority w:val="10"/>
    <w:rsid w:val="00E9640D"/>
    <w:rPr>
      <w:rFonts w:ascii="Symbol" w:hAnsi="Symbol"/>
    </w:rPr>
  </w:style>
  <w:style w:type="character" w:customStyle="1" w:styleId="WW8Num4z1">
    <w:name w:val="WW8Num4z1"/>
    <w:uiPriority w:val="10"/>
    <w:rsid w:val="00E9640D"/>
    <w:rPr>
      <w:rFonts w:ascii="Courier New" w:hAnsi="Courier New" w:cs="Courier New"/>
    </w:rPr>
  </w:style>
  <w:style w:type="character" w:customStyle="1" w:styleId="WW8Num4z2">
    <w:name w:val="WW8Num4z2"/>
    <w:uiPriority w:val="10"/>
    <w:rsid w:val="00E9640D"/>
    <w:rPr>
      <w:rFonts w:ascii="Wingdings" w:hAnsi="Wingdings"/>
    </w:rPr>
  </w:style>
  <w:style w:type="character" w:customStyle="1" w:styleId="WW8Num6z0">
    <w:name w:val="WW8Num6z0"/>
    <w:uiPriority w:val="10"/>
    <w:rsid w:val="00E9640D"/>
    <w:rPr>
      <w:u w:val="none"/>
    </w:rPr>
  </w:style>
  <w:style w:type="character" w:customStyle="1" w:styleId="WW8Num8z0">
    <w:name w:val="WW8Num8z0"/>
    <w:uiPriority w:val="10"/>
    <w:rsid w:val="00E9640D"/>
    <w:rPr>
      <w:rFonts w:ascii="Symbol" w:hAnsi="Symbol"/>
    </w:rPr>
  </w:style>
  <w:style w:type="character" w:customStyle="1" w:styleId="WW8Num8z1">
    <w:name w:val="WW8Num8z1"/>
    <w:uiPriority w:val="10"/>
    <w:rsid w:val="00E9640D"/>
    <w:rPr>
      <w:rFonts w:ascii="Courier New" w:hAnsi="Courier New" w:cs="Courier New"/>
    </w:rPr>
  </w:style>
  <w:style w:type="character" w:customStyle="1" w:styleId="WW8Num8z2">
    <w:name w:val="WW8Num8z2"/>
    <w:uiPriority w:val="10"/>
    <w:rsid w:val="00E9640D"/>
    <w:rPr>
      <w:rFonts w:ascii="Wingdings" w:hAnsi="Wingdings"/>
    </w:rPr>
  </w:style>
  <w:style w:type="character" w:customStyle="1" w:styleId="WW8Num14z0">
    <w:name w:val="WW8Num14z0"/>
    <w:uiPriority w:val="10"/>
    <w:rsid w:val="00E9640D"/>
    <w:rPr>
      <w:rFonts w:ascii="Calibri" w:eastAsia="Times New Roman" w:hAnsi="Calibri" w:cs="Times New Roman"/>
    </w:rPr>
  </w:style>
  <w:style w:type="character" w:customStyle="1" w:styleId="WW8Num14z1">
    <w:name w:val="WW8Num14z1"/>
    <w:uiPriority w:val="10"/>
    <w:rsid w:val="00E9640D"/>
    <w:rPr>
      <w:rFonts w:ascii="Courier New" w:hAnsi="Courier New" w:cs="Courier New"/>
    </w:rPr>
  </w:style>
  <w:style w:type="character" w:customStyle="1" w:styleId="WW8Num14z2">
    <w:name w:val="WW8Num14z2"/>
    <w:uiPriority w:val="10"/>
    <w:rsid w:val="00E9640D"/>
    <w:rPr>
      <w:rFonts w:ascii="Wingdings" w:hAnsi="Wingdings"/>
    </w:rPr>
  </w:style>
  <w:style w:type="character" w:customStyle="1" w:styleId="WW8Num14z3">
    <w:name w:val="WW8Num14z3"/>
    <w:uiPriority w:val="10"/>
    <w:rsid w:val="00E9640D"/>
    <w:rPr>
      <w:rFonts w:ascii="Symbol" w:hAnsi="Symbol"/>
    </w:rPr>
  </w:style>
  <w:style w:type="character" w:customStyle="1" w:styleId="WW8Num15z0">
    <w:name w:val="WW8Num15z0"/>
    <w:uiPriority w:val="10"/>
    <w:rsid w:val="00E9640D"/>
    <w:rPr>
      <w:rFonts w:ascii="Symbol" w:hAnsi="Symbol"/>
    </w:rPr>
  </w:style>
  <w:style w:type="character" w:customStyle="1" w:styleId="WW8Num15z1">
    <w:name w:val="WW8Num15z1"/>
    <w:uiPriority w:val="10"/>
    <w:rsid w:val="00E9640D"/>
    <w:rPr>
      <w:rFonts w:ascii="Courier New" w:hAnsi="Courier New" w:cs="Courier New"/>
    </w:rPr>
  </w:style>
  <w:style w:type="character" w:customStyle="1" w:styleId="WW8Num15z2">
    <w:name w:val="WW8Num15z2"/>
    <w:uiPriority w:val="10"/>
    <w:rsid w:val="00E9640D"/>
    <w:rPr>
      <w:rFonts w:ascii="Wingdings" w:hAnsi="Wingdings"/>
    </w:rPr>
  </w:style>
  <w:style w:type="character" w:customStyle="1" w:styleId="WW8Num18z0">
    <w:name w:val="WW8Num18z0"/>
    <w:uiPriority w:val="10"/>
    <w:rsid w:val="00E9640D"/>
    <w:rPr>
      <w:rFonts w:ascii="Symbol" w:hAnsi="Symbol"/>
    </w:rPr>
  </w:style>
  <w:style w:type="character" w:customStyle="1" w:styleId="WW8Num18z1">
    <w:name w:val="WW8Num18z1"/>
    <w:uiPriority w:val="10"/>
    <w:rsid w:val="00E9640D"/>
    <w:rPr>
      <w:rFonts w:ascii="Courier New" w:hAnsi="Courier New" w:cs="Courier New"/>
    </w:rPr>
  </w:style>
  <w:style w:type="character" w:customStyle="1" w:styleId="WW8Num18z2">
    <w:name w:val="WW8Num18z2"/>
    <w:uiPriority w:val="10"/>
    <w:rsid w:val="00E9640D"/>
    <w:rPr>
      <w:rFonts w:ascii="Wingdings" w:hAnsi="Wingdings"/>
    </w:rPr>
  </w:style>
  <w:style w:type="character" w:customStyle="1" w:styleId="WW8Num21z0">
    <w:name w:val="WW8Num21z0"/>
    <w:uiPriority w:val="10"/>
    <w:rsid w:val="00E9640D"/>
    <w:rPr>
      <w:rFonts w:ascii="Symbol" w:hAnsi="Symbol"/>
    </w:rPr>
  </w:style>
  <w:style w:type="character" w:customStyle="1" w:styleId="WW8Num21z1">
    <w:name w:val="WW8Num21z1"/>
    <w:uiPriority w:val="10"/>
    <w:rsid w:val="00E9640D"/>
    <w:rPr>
      <w:rFonts w:ascii="Courier New" w:hAnsi="Courier New" w:cs="Courier New"/>
    </w:rPr>
  </w:style>
  <w:style w:type="character" w:customStyle="1" w:styleId="WW8Num21z2">
    <w:name w:val="WW8Num21z2"/>
    <w:uiPriority w:val="10"/>
    <w:rsid w:val="00E9640D"/>
    <w:rPr>
      <w:rFonts w:ascii="Wingdings" w:hAnsi="Wingdings"/>
    </w:rPr>
  </w:style>
  <w:style w:type="character" w:customStyle="1" w:styleId="WW8Num22z0">
    <w:name w:val="WW8Num22z0"/>
    <w:uiPriority w:val="10"/>
    <w:rsid w:val="00E9640D"/>
    <w:rPr>
      <w:rFonts w:ascii="Symbol" w:hAnsi="Symbol"/>
    </w:rPr>
  </w:style>
  <w:style w:type="character" w:customStyle="1" w:styleId="WW8Num22z1">
    <w:name w:val="WW8Num22z1"/>
    <w:uiPriority w:val="10"/>
    <w:rsid w:val="00E9640D"/>
    <w:rPr>
      <w:rFonts w:ascii="Courier New" w:hAnsi="Courier New" w:cs="Courier New"/>
    </w:rPr>
  </w:style>
  <w:style w:type="character" w:customStyle="1" w:styleId="WW8Num22z2">
    <w:name w:val="WW8Num22z2"/>
    <w:uiPriority w:val="10"/>
    <w:rsid w:val="00E9640D"/>
    <w:rPr>
      <w:rFonts w:ascii="Wingdings" w:hAnsi="Wingdings"/>
    </w:rPr>
  </w:style>
  <w:style w:type="character" w:customStyle="1" w:styleId="WW8Num24z0">
    <w:name w:val="WW8Num24z0"/>
    <w:uiPriority w:val="10"/>
    <w:rsid w:val="00E9640D"/>
    <w:rPr>
      <w:sz w:val="22"/>
    </w:rPr>
  </w:style>
  <w:style w:type="character" w:customStyle="1" w:styleId="WW8Num25z0">
    <w:name w:val="WW8Num25z0"/>
    <w:uiPriority w:val="10"/>
    <w:rsid w:val="00E9640D"/>
    <w:rPr>
      <w:rFonts w:ascii="Symbol" w:hAnsi="Symbol"/>
    </w:rPr>
  </w:style>
  <w:style w:type="character" w:customStyle="1" w:styleId="WW8Num25z1">
    <w:name w:val="WW8Num25z1"/>
    <w:uiPriority w:val="10"/>
    <w:rsid w:val="00E9640D"/>
    <w:rPr>
      <w:rFonts w:ascii="Courier New" w:hAnsi="Courier New" w:cs="Courier New"/>
    </w:rPr>
  </w:style>
  <w:style w:type="character" w:customStyle="1" w:styleId="WW8Num25z2">
    <w:name w:val="WW8Num25z2"/>
    <w:uiPriority w:val="10"/>
    <w:rsid w:val="00E9640D"/>
    <w:rPr>
      <w:rFonts w:ascii="Wingdings" w:hAnsi="Wingdings"/>
    </w:rPr>
  </w:style>
  <w:style w:type="character" w:customStyle="1" w:styleId="WW8Num26z0">
    <w:name w:val="WW8Num26z0"/>
    <w:uiPriority w:val="10"/>
    <w:rsid w:val="00E9640D"/>
    <w:rPr>
      <w:rFonts w:ascii="Symbol" w:hAnsi="Symbol"/>
    </w:rPr>
  </w:style>
  <w:style w:type="character" w:customStyle="1" w:styleId="WW8Num26z1">
    <w:name w:val="WW8Num26z1"/>
    <w:uiPriority w:val="10"/>
    <w:rsid w:val="00E9640D"/>
    <w:rPr>
      <w:rFonts w:ascii="Courier New" w:hAnsi="Courier New" w:cs="Courier New"/>
    </w:rPr>
  </w:style>
  <w:style w:type="character" w:customStyle="1" w:styleId="WW8Num26z2">
    <w:name w:val="WW8Num26z2"/>
    <w:uiPriority w:val="10"/>
    <w:rsid w:val="00E9640D"/>
    <w:rPr>
      <w:rFonts w:ascii="Wingdings" w:hAnsi="Wingdings"/>
    </w:rPr>
  </w:style>
  <w:style w:type="character" w:customStyle="1" w:styleId="WW8Num27z0">
    <w:name w:val="WW8Num27z0"/>
    <w:uiPriority w:val="10"/>
    <w:rsid w:val="00E9640D"/>
    <w:rPr>
      <w:rFonts w:ascii="Symbol" w:hAnsi="Symbol"/>
    </w:rPr>
  </w:style>
  <w:style w:type="character" w:customStyle="1" w:styleId="WW8Num27z1">
    <w:name w:val="WW8Num27z1"/>
    <w:uiPriority w:val="10"/>
    <w:rsid w:val="00E9640D"/>
    <w:rPr>
      <w:rFonts w:ascii="Courier New" w:hAnsi="Courier New" w:cs="Courier New"/>
    </w:rPr>
  </w:style>
  <w:style w:type="character" w:customStyle="1" w:styleId="WW8Num27z2">
    <w:name w:val="WW8Num27z2"/>
    <w:uiPriority w:val="10"/>
    <w:rsid w:val="00E9640D"/>
    <w:rPr>
      <w:rFonts w:ascii="Wingdings" w:hAnsi="Wingdings"/>
    </w:rPr>
  </w:style>
  <w:style w:type="character" w:customStyle="1" w:styleId="WW8Num28z0">
    <w:name w:val="WW8Num28z0"/>
    <w:uiPriority w:val="10"/>
    <w:rsid w:val="00E9640D"/>
    <w:rPr>
      <w:rFonts w:ascii="Symbol" w:hAnsi="Symbol"/>
    </w:rPr>
  </w:style>
  <w:style w:type="character" w:customStyle="1" w:styleId="WW8Num28z1">
    <w:name w:val="WW8Num28z1"/>
    <w:uiPriority w:val="10"/>
    <w:rsid w:val="00E9640D"/>
    <w:rPr>
      <w:rFonts w:ascii="Courier New" w:hAnsi="Courier New" w:cs="Courier New"/>
    </w:rPr>
  </w:style>
  <w:style w:type="character" w:customStyle="1" w:styleId="WW8Num28z2">
    <w:name w:val="WW8Num28z2"/>
    <w:uiPriority w:val="10"/>
    <w:rsid w:val="00E9640D"/>
    <w:rPr>
      <w:rFonts w:ascii="Wingdings" w:hAnsi="Wingdings"/>
    </w:rPr>
  </w:style>
  <w:style w:type="character" w:customStyle="1" w:styleId="WW8Num29z0">
    <w:name w:val="WW8Num29z0"/>
    <w:uiPriority w:val="10"/>
    <w:rsid w:val="00E9640D"/>
    <w:rPr>
      <w:sz w:val="24"/>
    </w:rPr>
  </w:style>
  <w:style w:type="character" w:customStyle="1" w:styleId="WW-DefaultParagraphFont">
    <w:name w:val="WW-Default Paragraph Font"/>
    <w:uiPriority w:val="10"/>
    <w:rsid w:val="00E9640D"/>
  </w:style>
  <w:style w:type="character" w:customStyle="1" w:styleId="BalloonTextChar">
    <w:name w:val="Balloon Text Char"/>
    <w:basedOn w:val="WW-DefaultParagraphFont"/>
    <w:uiPriority w:val="10"/>
    <w:rsid w:val="00E9640D"/>
    <w:rPr>
      <w:rFonts w:ascii="Tahoma" w:hAnsi="Tahoma" w:cs="Tahoma"/>
      <w:sz w:val="16"/>
      <w:szCs w:val="16"/>
    </w:rPr>
  </w:style>
  <w:style w:type="character" w:customStyle="1" w:styleId="HeaderChar">
    <w:name w:val="Header Char"/>
    <w:basedOn w:val="WW-DefaultParagraphFont"/>
    <w:uiPriority w:val="10"/>
    <w:rsid w:val="00E9640D"/>
  </w:style>
  <w:style w:type="character" w:customStyle="1" w:styleId="FooterChar">
    <w:name w:val="Footer Char"/>
    <w:basedOn w:val="WW-DefaultParagraphFont"/>
    <w:uiPriority w:val="10"/>
    <w:rsid w:val="00E9640D"/>
  </w:style>
  <w:style w:type="character" w:customStyle="1" w:styleId="SeoDHCTIChar">
    <w:name w:val="Seção_DHCTI Char"/>
    <w:basedOn w:val="WW-DefaultParagraphFont"/>
    <w:uiPriority w:val="10"/>
    <w:rsid w:val="00E9640D"/>
    <w:rPr>
      <w:b/>
      <w:i/>
      <w:color w:val="000000"/>
      <w:sz w:val="36"/>
      <w:szCs w:val="36"/>
      <w:lang w:val="en-US"/>
    </w:rPr>
  </w:style>
  <w:style w:type="character" w:customStyle="1" w:styleId="SubSeoDHCTIChar">
    <w:name w:val="SubSeção_DHCTI Char"/>
    <w:basedOn w:val="WW-DefaultParagraphFont"/>
    <w:uiPriority w:val="10"/>
    <w:rsid w:val="00E9640D"/>
    <w:rPr>
      <w:rFonts w:ascii="Helvetica-Bold" w:hAnsi="Helvetica-Bold" w:cs="Helvetica-Bold"/>
      <w:b/>
      <w:bCs/>
      <w:i/>
      <w:lang w:val="en-US"/>
    </w:rPr>
  </w:style>
  <w:style w:type="character" w:customStyle="1" w:styleId="SubSeodivisoDHCTIChar">
    <w:name w:val="SubSeção_divisão_DHCTI Char"/>
    <w:basedOn w:val="WW-DefaultParagraphFont"/>
    <w:uiPriority w:val="10"/>
    <w:rsid w:val="00E9640D"/>
    <w:rPr>
      <w:rFonts w:ascii="Helvetica-Bold" w:hAnsi="Helvetica-Bold" w:cs="Helvetica-Bold"/>
      <w:b/>
      <w:bCs/>
      <w:i/>
      <w:lang w:val="en-US"/>
    </w:rPr>
  </w:style>
  <w:style w:type="character" w:customStyle="1" w:styleId="Heading1Char">
    <w:name w:val="Heading 1 Char"/>
    <w:basedOn w:val="WW-DefaultParagraphFont"/>
    <w:uiPriority w:val="10"/>
    <w:rsid w:val="00E9640D"/>
    <w:rPr>
      <w:rFonts w:ascii="Cambria" w:eastAsia="Times New Roman" w:hAnsi="Cambria" w:cs="Times New Roman"/>
      <w:b/>
      <w:bCs/>
      <w:color w:val="365F91"/>
      <w:sz w:val="28"/>
      <w:szCs w:val="28"/>
    </w:rPr>
  </w:style>
  <w:style w:type="character" w:customStyle="1" w:styleId="FiguraChar">
    <w:name w:val="Figura Char"/>
    <w:basedOn w:val="WW-DefaultParagraphFont"/>
    <w:uiPriority w:val="10"/>
    <w:rsid w:val="00E9640D"/>
    <w:rPr>
      <w:rFonts w:cs="Helvetica"/>
      <w:b/>
      <w:lang w:val="en-US"/>
    </w:rPr>
  </w:style>
  <w:style w:type="character" w:styleId="Hyperlink">
    <w:name w:val="Hyperlink"/>
    <w:basedOn w:val="WW-DefaultParagraphFont"/>
    <w:uiPriority w:val="99"/>
    <w:rsid w:val="00E9640D"/>
    <w:rPr>
      <w:color w:val="0000FF"/>
      <w:u w:val="single"/>
    </w:rPr>
  </w:style>
  <w:style w:type="character" w:customStyle="1" w:styleId="EndnoteTextChar">
    <w:name w:val="Endnote Text Char"/>
    <w:basedOn w:val="WW-DefaultParagraphFont"/>
    <w:uiPriority w:val="10"/>
    <w:rsid w:val="00E9640D"/>
    <w:rPr>
      <w:sz w:val="20"/>
      <w:szCs w:val="20"/>
    </w:rPr>
  </w:style>
  <w:style w:type="character" w:customStyle="1" w:styleId="EndnoteCharacters">
    <w:name w:val="Endnote Characters"/>
    <w:uiPriority w:val="10"/>
    <w:rsid w:val="00E9640D"/>
  </w:style>
  <w:style w:type="character" w:customStyle="1" w:styleId="WW-EndnoteCharacters">
    <w:name w:val="WW-Endnote Characters"/>
    <w:basedOn w:val="WW-DefaultParagraphFont"/>
    <w:uiPriority w:val="10"/>
    <w:rsid w:val="00E9640D"/>
    <w:rPr>
      <w:vertAlign w:val="superscript"/>
    </w:rPr>
  </w:style>
  <w:style w:type="character" w:customStyle="1" w:styleId="FootnoteTextChar">
    <w:name w:val="Footnote Text Char"/>
    <w:basedOn w:val="WW-DefaultParagraphFont"/>
    <w:uiPriority w:val="10"/>
    <w:rsid w:val="00E9640D"/>
    <w:rPr>
      <w:sz w:val="20"/>
      <w:szCs w:val="20"/>
    </w:rPr>
  </w:style>
  <w:style w:type="character" w:customStyle="1" w:styleId="FootnoteCharacters">
    <w:name w:val="Footnote Characters"/>
    <w:uiPriority w:val="10"/>
    <w:rsid w:val="00E9640D"/>
  </w:style>
  <w:style w:type="character" w:customStyle="1" w:styleId="WW-FootnoteCharacters">
    <w:name w:val="WW-Footnote Characters"/>
    <w:basedOn w:val="WW-DefaultParagraphFont"/>
    <w:uiPriority w:val="10"/>
    <w:rsid w:val="00E9640D"/>
    <w:rPr>
      <w:vertAlign w:val="superscript"/>
    </w:rPr>
  </w:style>
  <w:style w:type="character" w:customStyle="1" w:styleId="Heading2Char">
    <w:name w:val="Heading 2 Char"/>
    <w:basedOn w:val="WW-DefaultParagraphFont"/>
    <w:uiPriority w:val="10"/>
    <w:rsid w:val="00E9640D"/>
    <w:rPr>
      <w:rFonts w:ascii="Cambria" w:eastAsia="Times New Roman" w:hAnsi="Cambria" w:cs="Times New Roman"/>
      <w:b/>
      <w:bCs/>
      <w:color w:val="4F81BD"/>
      <w:sz w:val="26"/>
      <w:szCs w:val="26"/>
    </w:rPr>
  </w:style>
  <w:style w:type="character" w:customStyle="1" w:styleId="Heading3Char">
    <w:name w:val="Heading 3 Char"/>
    <w:basedOn w:val="WW-DefaultParagraphFont"/>
    <w:uiPriority w:val="10"/>
    <w:rsid w:val="00E9640D"/>
    <w:rPr>
      <w:rFonts w:ascii="Cambria" w:eastAsia="Times New Roman" w:hAnsi="Cambria" w:cs="Times New Roman"/>
      <w:b/>
      <w:bCs/>
      <w:color w:val="4F81BD"/>
    </w:rPr>
  </w:style>
  <w:style w:type="paragraph" w:styleId="Corpodetexto">
    <w:name w:val="Body Text"/>
    <w:basedOn w:val="Normal"/>
    <w:link w:val="CorpodetextoChar"/>
    <w:uiPriority w:val="10"/>
    <w:rsid w:val="00E9640D"/>
    <w:pPr>
      <w:spacing w:before="0"/>
    </w:pPr>
  </w:style>
  <w:style w:type="paragraph" w:styleId="Lista">
    <w:name w:val="List"/>
    <w:basedOn w:val="Corpodetexto"/>
    <w:semiHidden/>
    <w:rsid w:val="00E9640D"/>
    <w:rPr>
      <w:rFonts w:cs="Tahoma"/>
    </w:rPr>
  </w:style>
  <w:style w:type="paragraph" w:customStyle="1" w:styleId="Caption">
    <w:name w:val="Caption"/>
    <w:basedOn w:val="Normal"/>
    <w:uiPriority w:val="10"/>
    <w:rsid w:val="00E9640D"/>
    <w:pPr>
      <w:suppressLineNumbers/>
    </w:pPr>
    <w:rPr>
      <w:rFonts w:cs="Tahoma"/>
      <w:i/>
      <w:iCs/>
      <w:sz w:val="20"/>
      <w:szCs w:val="20"/>
    </w:rPr>
  </w:style>
  <w:style w:type="paragraph" w:customStyle="1" w:styleId="Index">
    <w:name w:val="Index"/>
    <w:basedOn w:val="Normal"/>
    <w:uiPriority w:val="10"/>
    <w:rsid w:val="00E9640D"/>
    <w:pPr>
      <w:suppressLineNumbers/>
    </w:pPr>
    <w:rPr>
      <w:rFonts w:cs="Tahoma"/>
    </w:rPr>
  </w:style>
  <w:style w:type="paragraph" w:customStyle="1" w:styleId="Heading">
    <w:name w:val="Heading"/>
    <w:basedOn w:val="Normal"/>
    <w:next w:val="Corpodetexto"/>
    <w:uiPriority w:val="10"/>
    <w:rsid w:val="00E9640D"/>
    <w:pPr>
      <w:keepNext/>
      <w:spacing w:before="240"/>
    </w:pPr>
    <w:rPr>
      <w:rFonts w:ascii="Nimbus Sans L" w:eastAsia="HG Mincho Light J" w:hAnsi="Nimbus Sans L" w:cs="Tahoma"/>
      <w:sz w:val="28"/>
      <w:szCs w:val="28"/>
    </w:rPr>
  </w:style>
  <w:style w:type="paragraph" w:customStyle="1" w:styleId="WW-Caption">
    <w:name w:val="WW-Caption"/>
    <w:basedOn w:val="Normal"/>
    <w:uiPriority w:val="10"/>
    <w:rsid w:val="00E9640D"/>
    <w:pPr>
      <w:suppressLineNumbers/>
    </w:pPr>
    <w:rPr>
      <w:rFonts w:cs="Tahoma"/>
      <w:i/>
      <w:iCs/>
      <w:sz w:val="20"/>
      <w:szCs w:val="20"/>
    </w:rPr>
  </w:style>
  <w:style w:type="paragraph" w:customStyle="1" w:styleId="WW-Index">
    <w:name w:val="WW-Index"/>
    <w:basedOn w:val="Normal"/>
    <w:uiPriority w:val="10"/>
    <w:rsid w:val="00E9640D"/>
    <w:pPr>
      <w:suppressLineNumbers/>
    </w:pPr>
    <w:rPr>
      <w:rFonts w:cs="Tahoma"/>
    </w:rPr>
  </w:style>
  <w:style w:type="paragraph" w:customStyle="1" w:styleId="WW-Heading">
    <w:name w:val="WW-Heading"/>
    <w:basedOn w:val="Normal"/>
    <w:next w:val="Corpodetexto"/>
    <w:uiPriority w:val="10"/>
    <w:rsid w:val="00E9640D"/>
    <w:pPr>
      <w:keepNext/>
      <w:spacing w:before="240"/>
    </w:pPr>
    <w:rPr>
      <w:rFonts w:ascii="Nimbus Sans L" w:eastAsia="HG Mincho Light J" w:hAnsi="Nimbus Sans L" w:cs="Tahoma"/>
      <w:sz w:val="28"/>
      <w:szCs w:val="28"/>
    </w:rPr>
  </w:style>
  <w:style w:type="paragraph" w:customStyle="1" w:styleId="WW-BalloonText">
    <w:name w:val="WW-Balloon Text"/>
    <w:basedOn w:val="Normal"/>
    <w:uiPriority w:val="10"/>
    <w:rsid w:val="00E9640D"/>
    <w:rPr>
      <w:rFonts w:ascii="Tahoma" w:hAnsi="Tahoma" w:cs="Tahoma"/>
      <w:sz w:val="16"/>
      <w:szCs w:val="16"/>
    </w:rPr>
  </w:style>
  <w:style w:type="paragraph" w:styleId="Cabealho">
    <w:name w:val="header"/>
    <w:basedOn w:val="Normal"/>
    <w:link w:val="CabealhoChar"/>
    <w:uiPriority w:val="99"/>
    <w:rsid w:val="00E9640D"/>
  </w:style>
  <w:style w:type="paragraph" w:styleId="Rodap">
    <w:name w:val="footer"/>
    <w:basedOn w:val="Normal"/>
    <w:link w:val="RodapChar"/>
    <w:uiPriority w:val="99"/>
    <w:rsid w:val="00E9640D"/>
  </w:style>
  <w:style w:type="paragraph" w:customStyle="1" w:styleId="WW-ListParagraph">
    <w:name w:val="WW-List Paragraph"/>
    <w:basedOn w:val="Normal"/>
    <w:uiPriority w:val="10"/>
    <w:rsid w:val="00E9640D"/>
  </w:style>
  <w:style w:type="paragraph" w:customStyle="1" w:styleId="SeoDHCTI">
    <w:name w:val="Seção_DHCTI"/>
    <w:basedOn w:val="Normal"/>
    <w:uiPriority w:val="10"/>
    <w:qFormat/>
    <w:rsid w:val="00E9640D"/>
    <w:rPr>
      <w:b/>
      <w:i/>
      <w:color w:val="000000"/>
      <w:sz w:val="36"/>
      <w:szCs w:val="36"/>
    </w:rPr>
  </w:style>
  <w:style w:type="paragraph" w:customStyle="1" w:styleId="SubSeoDHCTI">
    <w:name w:val="SubSeção_DHCTI"/>
    <w:basedOn w:val="Normal"/>
    <w:uiPriority w:val="10"/>
    <w:qFormat/>
    <w:rsid w:val="00E9640D"/>
    <w:pPr>
      <w:tabs>
        <w:tab w:val="num" w:pos="1068"/>
      </w:tabs>
      <w:ind w:left="-708"/>
    </w:pPr>
    <w:rPr>
      <w:rFonts w:ascii="Helvetica-Bold" w:hAnsi="Helvetica-Bold" w:cs="Helvetica-Bold"/>
      <w:b/>
      <w:bCs/>
      <w:i/>
    </w:rPr>
  </w:style>
  <w:style w:type="paragraph" w:customStyle="1" w:styleId="SubSeodivisoDHCTI">
    <w:name w:val="SubSeção_divisão_DHCTI"/>
    <w:basedOn w:val="Normal"/>
    <w:uiPriority w:val="10"/>
    <w:qFormat/>
    <w:rsid w:val="00E9640D"/>
    <w:pPr>
      <w:autoSpaceDE w:val="0"/>
    </w:pPr>
    <w:rPr>
      <w:rFonts w:ascii="Helvetica-Bold" w:hAnsi="Helvetica-Bold" w:cs="Helvetica-Bold"/>
      <w:b/>
      <w:bCs/>
      <w:i/>
    </w:rPr>
  </w:style>
  <w:style w:type="paragraph" w:customStyle="1" w:styleId="Figura">
    <w:name w:val="Figura"/>
    <w:basedOn w:val="Normal"/>
    <w:uiPriority w:val="10"/>
    <w:qFormat/>
    <w:rsid w:val="00E9640D"/>
    <w:pPr>
      <w:autoSpaceDE w:val="0"/>
    </w:pPr>
    <w:rPr>
      <w:rFonts w:cs="Helvetica"/>
      <w:b/>
    </w:rPr>
  </w:style>
  <w:style w:type="paragraph" w:customStyle="1" w:styleId="WW-TOCHeading">
    <w:name w:val="WW-TOC Heading"/>
    <w:basedOn w:val="Ttulo1"/>
    <w:next w:val="Normal"/>
    <w:uiPriority w:val="10"/>
    <w:rsid w:val="00E9640D"/>
    <w:pPr>
      <w:spacing w:line="276" w:lineRule="auto"/>
    </w:pPr>
  </w:style>
  <w:style w:type="paragraph" w:styleId="Sumrio2">
    <w:name w:val="toc 2"/>
    <w:basedOn w:val="Normal"/>
    <w:next w:val="Normal"/>
    <w:uiPriority w:val="39"/>
    <w:qFormat/>
    <w:rsid w:val="00E9640D"/>
    <w:pPr>
      <w:spacing w:after="0"/>
      <w:ind w:left="442"/>
      <w:jc w:val="left"/>
    </w:pPr>
    <w:rPr>
      <w:smallCaps/>
      <w:sz w:val="24"/>
      <w:szCs w:val="20"/>
    </w:rPr>
  </w:style>
  <w:style w:type="paragraph" w:styleId="Sumrio1">
    <w:name w:val="toc 1"/>
    <w:basedOn w:val="Normal"/>
    <w:next w:val="Normal"/>
    <w:uiPriority w:val="39"/>
    <w:qFormat/>
    <w:rsid w:val="00E9640D"/>
    <w:pPr>
      <w:jc w:val="left"/>
    </w:pPr>
    <w:rPr>
      <w:b/>
      <w:bCs/>
      <w:caps/>
      <w:sz w:val="24"/>
      <w:szCs w:val="20"/>
    </w:rPr>
  </w:style>
  <w:style w:type="paragraph" w:styleId="Sumrio3">
    <w:name w:val="toc 3"/>
    <w:basedOn w:val="Normal"/>
    <w:next w:val="Normal"/>
    <w:uiPriority w:val="39"/>
    <w:qFormat/>
    <w:rsid w:val="00E9640D"/>
    <w:pPr>
      <w:spacing w:before="80" w:after="0"/>
      <w:ind w:left="510"/>
      <w:jc w:val="left"/>
    </w:pPr>
    <w:rPr>
      <w:iCs/>
      <w:szCs w:val="20"/>
    </w:rPr>
  </w:style>
  <w:style w:type="paragraph" w:styleId="Textodenotadefim">
    <w:name w:val="endnote text"/>
    <w:basedOn w:val="Normal"/>
    <w:link w:val="TextodenotadefimChar"/>
    <w:uiPriority w:val="99"/>
    <w:semiHidden/>
    <w:rsid w:val="00E9640D"/>
    <w:rPr>
      <w:sz w:val="20"/>
      <w:szCs w:val="20"/>
    </w:rPr>
  </w:style>
  <w:style w:type="paragraph" w:styleId="Textodenotaderodap">
    <w:name w:val="footnote text"/>
    <w:basedOn w:val="Normal"/>
    <w:link w:val="TextodenotaderodapChar"/>
    <w:uiPriority w:val="99"/>
    <w:semiHidden/>
    <w:rsid w:val="00E9640D"/>
    <w:rPr>
      <w:sz w:val="20"/>
      <w:szCs w:val="20"/>
    </w:rPr>
  </w:style>
  <w:style w:type="paragraph" w:customStyle="1" w:styleId="WW-Caption1">
    <w:name w:val="WW-Caption1"/>
    <w:basedOn w:val="Normal"/>
    <w:next w:val="Normal"/>
    <w:uiPriority w:val="10"/>
    <w:rsid w:val="00E9640D"/>
    <w:pPr>
      <w:spacing w:before="0" w:after="200"/>
    </w:pPr>
    <w:rPr>
      <w:b/>
      <w:bCs/>
      <w:color w:val="4F81BD"/>
      <w:sz w:val="18"/>
      <w:szCs w:val="18"/>
    </w:rPr>
  </w:style>
  <w:style w:type="paragraph" w:styleId="Sumrio4">
    <w:name w:val="toc 4"/>
    <w:basedOn w:val="Normal"/>
    <w:next w:val="Normal"/>
    <w:uiPriority w:val="39"/>
    <w:rsid w:val="00E9640D"/>
    <w:pPr>
      <w:ind w:left="660"/>
      <w:jc w:val="left"/>
    </w:pPr>
    <w:rPr>
      <w:sz w:val="18"/>
      <w:szCs w:val="18"/>
    </w:rPr>
  </w:style>
  <w:style w:type="paragraph" w:styleId="Sumrio5">
    <w:name w:val="toc 5"/>
    <w:basedOn w:val="Normal"/>
    <w:next w:val="Normal"/>
    <w:uiPriority w:val="39"/>
    <w:rsid w:val="00E9640D"/>
    <w:pPr>
      <w:ind w:left="880"/>
      <w:jc w:val="left"/>
    </w:pPr>
    <w:rPr>
      <w:sz w:val="18"/>
      <w:szCs w:val="18"/>
    </w:rPr>
  </w:style>
  <w:style w:type="paragraph" w:styleId="Sumrio6">
    <w:name w:val="toc 6"/>
    <w:basedOn w:val="Normal"/>
    <w:next w:val="Normal"/>
    <w:uiPriority w:val="39"/>
    <w:rsid w:val="00E9640D"/>
    <w:pPr>
      <w:ind w:left="1100"/>
      <w:jc w:val="left"/>
    </w:pPr>
    <w:rPr>
      <w:sz w:val="18"/>
      <w:szCs w:val="18"/>
    </w:rPr>
  </w:style>
  <w:style w:type="paragraph" w:styleId="Sumrio7">
    <w:name w:val="toc 7"/>
    <w:basedOn w:val="Normal"/>
    <w:next w:val="Normal"/>
    <w:uiPriority w:val="39"/>
    <w:rsid w:val="00E9640D"/>
    <w:pPr>
      <w:ind w:left="1320"/>
      <w:jc w:val="left"/>
    </w:pPr>
    <w:rPr>
      <w:sz w:val="18"/>
      <w:szCs w:val="18"/>
    </w:rPr>
  </w:style>
  <w:style w:type="paragraph" w:styleId="Sumrio8">
    <w:name w:val="toc 8"/>
    <w:basedOn w:val="Normal"/>
    <w:next w:val="Normal"/>
    <w:uiPriority w:val="39"/>
    <w:rsid w:val="00E9640D"/>
    <w:pPr>
      <w:ind w:left="1540"/>
      <w:jc w:val="left"/>
    </w:pPr>
    <w:rPr>
      <w:sz w:val="18"/>
      <w:szCs w:val="18"/>
    </w:rPr>
  </w:style>
  <w:style w:type="paragraph" w:styleId="Sumrio9">
    <w:name w:val="toc 9"/>
    <w:basedOn w:val="Normal"/>
    <w:next w:val="Normal"/>
    <w:uiPriority w:val="39"/>
    <w:rsid w:val="00E9640D"/>
    <w:pPr>
      <w:ind w:left="1760"/>
      <w:jc w:val="left"/>
    </w:pPr>
    <w:rPr>
      <w:sz w:val="18"/>
      <w:szCs w:val="18"/>
    </w:rPr>
  </w:style>
  <w:style w:type="paragraph" w:customStyle="1" w:styleId="Framecontents">
    <w:name w:val="Frame contents"/>
    <w:basedOn w:val="Corpodetexto"/>
    <w:uiPriority w:val="10"/>
    <w:rsid w:val="00E9640D"/>
  </w:style>
  <w:style w:type="paragraph" w:customStyle="1" w:styleId="WW-Framecontents">
    <w:name w:val="WW-Frame contents"/>
    <w:basedOn w:val="Corpodetexto"/>
    <w:uiPriority w:val="10"/>
    <w:rsid w:val="00E9640D"/>
  </w:style>
  <w:style w:type="paragraph" w:customStyle="1" w:styleId="TableContents">
    <w:name w:val="Table Contents"/>
    <w:basedOn w:val="Corpodetexto"/>
    <w:uiPriority w:val="10"/>
    <w:rsid w:val="00E9640D"/>
    <w:pPr>
      <w:suppressLineNumbers/>
    </w:pPr>
  </w:style>
  <w:style w:type="paragraph" w:customStyle="1" w:styleId="WW-TableContents">
    <w:name w:val="WW-Table Contents"/>
    <w:basedOn w:val="Corpodetexto"/>
    <w:uiPriority w:val="10"/>
    <w:rsid w:val="00E9640D"/>
    <w:pPr>
      <w:suppressLineNumbers/>
    </w:pPr>
  </w:style>
  <w:style w:type="paragraph" w:customStyle="1" w:styleId="TableHeading">
    <w:name w:val="Table Heading"/>
    <w:basedOn w:val="TableContents"/>
    <w:uiPriority w:val="10"/>
    <w:rsid w:val="00E9640D"/>
    <w:pPr>
      <w:jc w:val="center"/>
    </w:pPr>
    <w:rPr>
      <w:b/>
      <w:bCs/>
      <w:i/>
      <w:iCs/>
    </w:rPr>
  </w:style>
  <w:style w:type="paragraph" w:customStyle="1" w:styleId="WW-TableHeading">
    <w:name w:val="WW-Table Heading"/>
    <w:basedOn w:val="WW-TableContents"/>
    <w:uiPriority w:val="10"/>
    <w:rsid w:val="00E9640D"/>
    <w:pPr>
      <w:jc w:val="center"/>
    </w:pPr>
    <w:rPr>
      <w:b/>
      <w:bCs/>
      <w:i/>
      <w:iCs/>
    </w:rPr>
  </w:style>
  <w:style w:type="paragraph" w:styleId="Ttulo">
    <w:name w:val="Title"/>
    <w:basedOn w:val="Normal"/>
    <w:next w:val="Normal"/>
    <w:link w:val="TtuloChar"/>
    <w:uiPriority w:val="9"/>
    <w:qFormat/>
    <w:rsid w:val="00A10382"/>
    <w:pPr>
      <w:spacing w:after="300"/>
      <w:ind w:left="0"/>
      <w:contextualSpacing/>
      <w:jc w:val="left"/>
    </w:pPr>
    <w:rPr>
      <w:rFonts w:asciiTheme="minorHAnsi" w:eastAsiaTheme="majorEastAsia" w:hAnsiTheme="minorHAnsi" w:cstheme="majorBidi"/>
      <w:b/>
      <w:i/>
      <w:spacing w:val="5"/>
      <w:kern w:val="28"/>
      <w:sz w:val="36"/>
      <w:szCs w:val="52"/>
    </w:rPr>
  </w:style>
  <w:style w:type="character" w:customStyle="1" w:styleId="TtuloChar">
    <w:name w:val="Título Char"/>
    <w:basedOn w:val="Fontepargpadro"/>
    <w:link w:val="Ttulo"/>
    <w:uiPriority w:val="9"/>
    <w:rsid w:val="006F527D"/>
    <w:rPr>
      <w:rFonts w:asciiTheme="minorHAnsi" w:eastAsiaTheme="majorEastAsia" w:hAnsiTheme="minorHAnsi" w:cstheme="majorBidi"/>
      <w:b/>
      <w:i/>
      <w:spacing w:val="5"/>
      <w:kern w:val="28"/>
      <w:sz w:val="36"/>
      <w:szCs w:val="52"/>
    </w:rPr>
  </w:style>
  <w:style w:type="character" w:customStyle="1" w:styleId="Ttulo4Char">
    <w:name w:val="Título 4 Char"/>
    <w:basedOn w:val="Fontepargpadro"/>
    <w:link w:val="Ttulo4"/>
    <w:uiPriority w:val="9"/>
    <w:rsid w:val="00EA088E"/>
    <w:rPr>
      <w:rFonts w:asciiTheme="minorHAnsi" w:eastAsiaTheme="majorEastAsia" w:hAnsiTheme="minorHAnsi" w:cstheme="majorBidi"/>
      <w:b/>
      <w:bCs/>
      <w:i/>
      <w:iCs/>
      <w:sz w:val="24"/>
      <w:szCs w:val="26"/>
      <w:lang w:val="en-US"/>
    </w:rPr>
  </w:style>
  <w:style w:type="character" w:customStyle="1" w:styleId="Ttulo5Char">
    <w:name w:val="Título 5 Char"/>
    <w:basedOn w:val="Fontepargpadro"/>
    <w:link w:val="Ttulo5"/>
    <w:uiPriority w:val="9"/>
    <w:rsid w:val="00740623"/>
    <w:rPr>
      <w:rFonts w:asciiTheme="majorHAnsi" w:eastAsiaTheme="majorEastAsia" w:hAnsiTheme="majorHAnsi" w:cstheme="majorBidi"/>
      <w:color w:val="243F60" w:themeColor="accent1" w:themeShade="7F"/>
      <w:sz w:val="22"/>
      <w:szCs w:val="22"/>
      <w:lang w:eastAsia="ar-SA"/>
    </w:rPr>
  </w:style>
  <w:style w:type="character" w:customStyle="1" w:styleId="Ttulo6Char">
    <w:name w:val="Título 6 Char"/>
    <w:basedOn w:val="Fontepargpadro"/>
    <w:link w:val="Ttulo6"/>
    <w:uiPriority w:val="9"/>
    <w:semiHidden/>
    <w:rsid w:val="00740623"/>
    <w:rPr>
      <w:rFonts w:asciiTheme="majorHAnsi" w:eastAsiaTheme="majorEastAsia" w:hAnsiTheme="majorHAnsi" w:cstheme="majorBidi"/>
      <w:i/>
      <w:iCs/>
      <w:color w:val="243F60" w:themeColor="accent1" w:themeShade="7F"/>
      <w:sz w:val="22"/>
      <w:szCs w:val="22"/>
      <w:lang w:eastAsia="ar-SA"/>
    </w:rPr>
  </w:style>
  <w:style w:type="character" w:customStyle="1" w:styleId="Ttulo7Char">
    <w:name w:val="Título 7 Char"/>
    <w:basedOn w:val="Fontepargpadro"/>
    <w:link w:val="Ttulo7"/>
    <w:uiPriority w:val="9"/>
    <w:semiHidden/>
    <w:rsid w:val="00740623"/>
    <w:rPr>
      <w:rFonts w:asciiTheme="majorHAnsi" w:eastAsiaTheme="majorEastAsia" w:hAnsiTheme="majorHAnsi" w:cstheme="majorBidi"/>
      <w:i/>
      <w:iCs/>
      <w:color w:val="404040" w:themeColor="text1" w:themeTint="BF"/>
      <w:sz w:val="22"/>
      <w:szCs w:val="22"/>
      <w:lang w:eastAsia="ar-SA"/>
    </w:rPr>
  </w:style>
  <w:style w:type="character" w:customStyle="1" w:styleId="Ttulo8Char">
    <w:name w:val="Título 8 Char"/>
    <w:basedOn w:val="Fontepargpadro"/>
    <w:link w:val="Ttulo8"/>
    <w:uiPriority w:val="9"/>
    <w:semiHidden/>
    <w:rsid w:val="00740623"/>
    <w:rPr>
      <w:rFonts w:asciiTheme="majorHAnsi" w:eastAsiaTheme="majorEastAsia" w:hAnsiTheme="majorHAnsi" w:cstheme="majorBidi"/>
      <w:color w:val="404040" w:themeColor="text1" w:themeTint="BF"/>
      <w:lang w:eastAsia="ar-SA"/>
    </w:rPr>
  </w:style>
  <w:style w:type="character" w:customStyle="1" w:styleId="Ttulo9Char">
    <w:name w:val="Título 9 Char"/>
    <w:basedOn w:val="Fontepargpadro"/>
    <w:link w:val="Ttulo9"/>
    <w:uiPriority w:val="9"/>
    <w:semiHidden/>
    <w:rsid w:val="00740623"/>
    <w:rPr>
      <w:rFonts w:asciiTheme="majorHAnsi" w:eastAsiaTheme="majorEastAsia" w:hAnsiTheme="majorHAnsi" w:cstheme="majorBidi"/>
      <w:i/>
      <w:iCs/>
      <w:color w:val="404040" w:themeColor="text1" w:themeTint="BF"/>
      <w:lang w:eastAsia="ar-SA"/>
    </w:rPr>
  </w:style>
  <w:style w:type="numbering" w:customStyle="1" w:styleId="Estilo1">
    <w:name w:val="Estilo1"/>
    <w:uiPriority w:val="99"/>
    <w:rsid w:val="00DF7D3B"/>
    <w:pPr>
      <w:numPr>
        <w:numId w:val="5"/>
      </w:numPr>
    </w:pPr>
  </w:style>
  <w:style w:type="character" w:styleId="Refdecomentrio">
    <w:name w:val="annotation reference"/>
    <w:basedOn w:val="Fontepargpadro"/>
    <w:uiPriority w:val="99"/>
    <w:semiHidden/>
    <w:unhideWhenUsed/>
    <w:rsid w:val="00DF7D3B"/>
    <w:rPr>
      <w:sz w:val="16"/>
      <w:szCs w:val="16"/>
    </w:rPr>
  </w:style>
  <w:style w:type="paragraph" w:styleId="Textodecomentrio">
    <w:name w:val="annotation text"/>
    <w:basedOn w:val="Normal"/>
    <w:link w:val="TextodecomentrioChar"/>
    <w:uiPriority w:val="99"/>
    <w:semiHidden/>
    <w:unhideWhenUsed/>
    <w:rsid w:val="00DF7D3B"/>
    <w:rPr>
      <w:sz w:val="20"/>
      <w:szCs w:val="20"/>
    </w:rPr>
  </w:style>
  <w:style w:type="character" w:customStyle="1" w:styleId="TextodecomentrioChar">
    <w:name w:val="Texto de comentário Char"/>
    <w:basedOn w:val="Fontepargpadro"/>
    <w:link w:val="Textodecomentrio"/>
    <w:uiPriority w:val="99"/>
    <w:semiHidden/>
    <w:rsid w:val="00DF7D3B"/>
    <w:rPr>
      <w:rFonts w:ascii="Calibri" w:hAnsi="Calibri" w:cs="Calibri"/>
      <w:lang w:eastAsia="ar-SA"/>
    </w:rPr>
  </w:style>
  <w:style w:type="paragraph" w:styleId="Assuntodocomentrio">
    <w:name w:val="annotation subject"/>
    <w:basedOn w:val="Textodecomentrio"/>
    <w:next w:val="Textodecomentrio"/>
    <w:link w:val="AssuntodocomentrioChar"/>
    <w:uiPriority w:val="99"/>
    <w:semiHidden/>
    <w:unhideWhenUsed/>
    <w:rsid w:val="00DF7D3B"/>
    <w:rPr>
      <w:b/>
      <w:bCs/>
    </w:rPr>
  </w:style>
  <w:style w:type="character" w:customStyle="1" w:styleId="AssuntodocomentrioChar">
    <w:name w:val="Assunto do comentário Char"/>
    <w:basedOn w:val="TextodecomentrioChar"/>
    <w:link w:val="Assuntodocomentrio"/>
    <w:uiPriority w:val="99"/>
    <w:semiHidden/>
    <w:rsid w:val="00DF7D3B"/>
    <w:rPr>
      <w:b/>
      <w:bCs/>
    </w:rPr>
  </w:style>
  <w:style w:type="paragraph" w:styleId="Textodebalo">
    <w:name w:val="Balloon Text"/>
    <w:basedOn w:val="Normal"/>
    <w:link w:val="TextodebaloChar"/>
    <w:uiPriority w:val="99"/>
    <w:semiHidden/>
    <w:unhideWhenUsed/>
    <w:rsid w:val="00DF7D3B"/>
    <w:rPr>
      <w:rFonts w:ascii="Tahoma" w:hAnsi="Tahoma" w:cs="Tahoma"/>
      <w:sz w:val="16"/>
      <w:szCs w:val="16"/>
    </w:rPr>
  </w:style>
  <w:style w:type="character" w:customStyle="1" w:styleId="TextodebaloChar">
    <w:name w:val="Texto de balão Char"/>
    <w:basedOn w:val="Fontepargpadro"/>
    <w:link w:val="Textodebalo"/>
    <w:uiPriority w:val="99"/>
    <w:semiHidden/>
    <w:rsid w:val="00DF7D3B"/>
    <w:rPr>
      <w:rFonts w:ascii="Tahoma" w:hAnsi="Tahoma" w:cs="Tahoma"/>
      <w:sz w:val="16"/>
      <w:szCs w:val="16"/>
      <w:lang w:eastAsia="ar-SA"/>
    </w:rPr>
  </w:style>
  <w:style w:type="paragraph" w:styleId="CabealhodoSumrio">
    <w:name w:val="TOC Heading"/>
    <w:basedOn w:val="Ttulo1"/>
    <w:next w:val="Normal"/>
    <w:uiPriority w:val="39"/>
    <w:unhideWhenUsed/>
    <w:qFormat/>
    <w:rsid w:val="004A031A"/>
    <w:pPr>
      <w:numPr>
        <w:numId w:val="0"/>
      </w:numPr>
      <w:spacing w:after="0" w:line="276" w:lineRule="auto"/>
      <w:outlineLvl w:val="9"/>
    </w:pPr>
    <w:rPr>
      <w:rFonts w:asciiTheme="majorHAnsi" w:eastAsiaTheme="majorEastAsia" w:hAnsiTheme="majorHAnsi" w:cstheme="majorBidi"/>
      <w:color w:val="365F91" w:themeColor="accent1" w:themeShade="BF"/>
      <w:lang w:eastAsia="en-US"/>
    </w:rPr>
  </w:style>
  <w:style w:type="paragraph" w:styleId="PargrafodaLista">
    <w:name w:val="List Paragraph"/>
    <w:basedOn w:val="Normal"/>
    <w:uiPriority w:val="34"/>
    <w:qFormat/>
    <w:rsid w:val="00BB280A"/>
    <w:pPr>
      <w:contextualSpacing/>
    </w:pPr>
  </w:style>
  <w:style w:type="paragraph" w:styleId="Legenda">
    <w:name w:val="caption"/>
    <w:basedOn w:val="Normal"/>
    <w:next w:val="Normal"/>
    <w:uiPriority w:val="1"/>
    <w:unhideWhenUsed/>
    <w:qFormat/>
    <w:rsid w:val="00B65754"/>
    <w:pPr>
      <w:spacing w:before="0" w:after="200"/>
      <w:jc w:val="center"/>
    </w:pPr>
    <w:rPr>
      <w:bCs/>
      <w:i/>
      <w:sz w:val="20"/>
      <w:szCs w:val="18"/>
    </w:rPr>
  </w:style>
  <w:style w:type="table" w:styleId="Tabelacomgrade">
    <w:name w:val="Table Grid"/>
    <w:basedOn w:val="Tabelanormal"/>
    <w:uiPriority w:val="59"/>
    <w:rsid w:val="00A56A4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SombreamentoClaro1">
    <w:name w:val="Sombreamento Claro1"/>
    <w:basedOn w:val="Tabelanormal"/>
    <w:uiPriority w:val="60"/>
    <w:rsid w:val="005F38B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emEspaamento">
    <w:name w:val="No Spacing"/>
    <w:uiPriority w:val="10"/>
    <w:qFormat/>
    <w:rsid w:val="00876457"/>
    <w:pPr>
      <w:suppressAutoHyphens/>
      <w:ind w:left="709"/>
      <w:jc w:val="both"/>
      <w:outlineLvl w:val="0"/>
    </w:pPr>
    <w:rPr>
      <w:rFonts w:ascii="Calibri" w:hAnsi="Calibri" w:cs="Calibri"/>
      <w:sz w:val="22"/>
      <w:szCs w:val="22"/>
      <w:lang w:eastAsia="ar-SA"/>
    </w:rPr>
  </w:style>
  <w:style w:type="table" w:customStyle="1" w:styleId="SombreamentoClaro2">
    <w:name w:val="Sombreamento Claro2"/>
    <w:basedOn w:val="Tabelanormal"/>
    <w:uiPriority w:val="60"/>
    <w:rsid w:val="00BD080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MapadoDocumento">
    <w:name w:val="Document Map"/>
    <w:basedOn w:val="Normal"/>
    <w:link w:val="MapadoDocumentoChar"/>
    <w:uiPriority w:val="99"/>
    <w:semiHidden/>
    <w:unhideWhenUsed/>
    <w:rsid w:val="00C16BB3"/>
    <w:pPr>
      <w:spacing w:before="0" w:after="0"/>
    </w:pPr>
    <w:rPr>
      <w:rFonts w:ascii="Tahoma" w:hAnsi="Tahoma" w:cs="Tahoma"/>
      <w:sz w:val="16"/>
      <w:szCs w:val="16"/>
    </w:rPr>
  </w:style>
  <w:style w:type="character" w:customStyle="1" w:styleId="MapadoDocumentoChar">
    <w:name w:val="Mapa do Documento Char"/>
    <w:basedOn w:val="Fontepargpadro"/>
    <w:link w:val="MapadoDocumento"/>
    <w:uiPriority w:val="99"/>
    <w:semiHidden/>
    <w:rsid w:val="00C16BB3"/>
    <w:rPr>
      <w:rFonts w:ascii="Tahoma" w:hAnsi="Tahoma" w:cs="Tahoma"/>
      <w:sz w:val="16"/>
      <w:szCs w:val="16"/>
      <w:lang w:eastAsia="ar-SA"/>
    </w:rPr>
  </w:style>
  <w:style w:type="character" w:customStyle="1" w:styleId="Ttulo1Char">
    <w:name w:val="Título 1 Char"/>
    <w:basedOn w:val="Fontepargpadro"/>
    <w:link w:val="Ttulo1"/>
    <w:uiPriority w:val="9"/>
    <w:rsid w:val="006F527D"/>
    <w:rPr>
      <w:rFonts w:asciiTheme="minorHAnsi" w:hAnsiTheme="minorHAnsi"/>
      <w:b/>
      <w:bCs/>
      <w:sz w:val="28"/>
      <w:szCs w:val="28"/>
    </w:rPr>
  </w:style>
  <w:style w:type="character" w:customStyle="1" w:styleId="Ttulo2Char">
    <w:name w:val="Título 2 Char"/>
    <w:basedOn w:val="Fontepargpadro"/>
    <w:link w:val="Ttulo2"/>
    <w:uiPriority w:val="9"/>
    <w:rsid w:val="006F527D"/>
    <w:rPr>
      <w:rFonts w:asciiTheme="minorHAnsi" w:hAnsiTheme="minorHAnsi"/>
      <w:b/>
      <w:bCs/>
      <w:i/>
      <w:sz w:val="26"/>
      <w:szCs w:val="26"/>
      <w:lang w:eastAsia="ar-SA"/>
    </w:rPr>
  </w:style>
  <w:style w:type="character" w:customStyle="1" w:styleId="Ttulo3Char">
    <w:name w:val="Título 3 Char"/>
    <w:basedOn w:val="Fontepargpadro"/>
    <w:link w:val="Ttulo3"/>
    <w:uiPriority w:val="9"/>
    <w:rsid w:val="00B65754"/>
    <w:rPr>
      <w:rFonts w:asciiTheme="minorHAnsi" w:hAnsiTheme="minorHAnsi"/>
      <w:b/>
      <w:bCs/>
      <w:i/>
      <w:sz w:val="24"/>
      <w:szCs w:val="26"/>
      <w:lang w:val="en-US"/>
    </w:rPr>
  </w:style>
  <w:style w:type="character" w:customStyle="1" w:styleId="CabealhoChar">
    <w:name w:val="Cabeçalho Char"/>
    <w:basedOn w:val="Fontepargpadro"/>
    <w:link w:val="Cabealho"/>
    <w:uiPriority w:val="99"/>
    <w:rsid w:val="006F527D"/>
    <w:rPr>
      <w:rFonts w:ascii="Calibri" w:hAnsi="Calibri"/>
      <w:sz w:val="22"/>
      <w:szCs w:val="22"/>
    </w:rPr>
  </w:style>
  <w:style w:type="character" w:customStyle="1" w:styleId="RodapChar">
    <w:name w:val="Rodapé Char"/>
    <w:basedOn w:val="Fontepargpadro"/>
    <w:link w:val="Rodap"/>
    <w:uiPriority w:val="99"/>
    <w:rsid w:val="006F527D"/>
    <w:rPr>
      <w:rFonts w:ascii="Calibri" w:hAnsi="Calibri"/>
      <w:sz w:val="22"/>
      <w:szCs w:val="22"/>
    </w:rPr>
  </w:style>
  <w:style w:type="character" w:customStyle="1" w:styleId="TextodenotadefimChar">
    <w:name w:val="Texto de nota de fim Char"/>
    <w:basedOn w:val="Fontepargpadro"/>
    <w:link w:val="Textodenotadefim"/>
    <w:uiPriority w:val="99"/>
    <w:semiHidden/>
    <w:rsid w:val="006F527D"/>
    <w:rPr>
      <w:rFonts w:ascii="Calibri" w:hAnsi="Calibri"/>
    </w:rPr>
  </w:style>
  <w:style w:type="character" w:styleId="Refdenotadefim">
    <w:name w:val="endnote reference"/>
    <w:basedOn w:val="Fontepargpadro"/>
    <w:uiPriority w:val="99"/>
    <w:semiHidden/>
    <w:unhideWhenUsed/>
    <w:rsid w:val="006F527D"/>
    <w:rPr>
      <w:vertAlign w:val="superscript"/>
    </w:rPr>
  </w:style>
  <w:style w:type="character" w:customStyle="1" w:styleId="TextodenotaderodapChar">
    <w:name w:val="Texto de nota de rodapé Char"/>
    <w:basedOn w:val="Fontepargpadro"/>
    <w:link w:val="Textodenotaderodap"/>
    <w:uiPriority w:val="99"/>
    <w:semiHidden/>
    <w:rsid w:val="006F527D"/>
    <w:rPr>
      <w:rFonts w:ascii="Calibri" w:hAnsi="Calibri" w:cs="Calibri"/>
      <w:lang w:eastAsia="ar-SA"/>
    </w:rPr>
  </w:style>
  <w:style w:type="character" w:styleId="Refdenotaderodap">
    <w:name w:val="footnote reference"/>
    <w:basedOn w:val="Fontepargpadro"/>
    <w:uiPriority w:val="99"/>
    <w:semiHidden/>
    <w:unhideWhenUsed/>
    <w:rsid w:val="006F527D"/>
    <w:rPr>
      <w:vertAlign w:val="superscript"/>
    </w:rPr>
  </w:style>
  <w:style w:type="paragraph" w:customStyle="1" w:styleId="Default">
    <w:name w:val="Default"/>
    <w:uiPriority w:val="10"/>
    <w:rsid w:val="006F527D"/>
    <w:pPr>
      <w:autoSpaceDE w:val="0"/>
      <w:autoSpaceDN w:val="0"/>
      <w:adjustRightInd w:val="0"/>
    </w:pPr>
    <w:rPr>
      <w:rFonts w:ascii="Arial" w:hAnsi="Arial" w:cs="Arial"/>
      <w:color w:val="000000"/>
      <w:sz w:val="24"/>
      <w:szCs w:val="24"/>
    </w:rPr>
  </w:style>
  <w:style w:type="character" w:customStyle="1" w:styleId="shorttext">
    <w:name w:val="short_text"/>
    <w:basedOn w:val="Fontepargpadro"/>
    <w:uiPriority w:val="10"/>
    <w:rsid w:val="006F527D"/>
  </w:style>
  <w:style w:type="character" w:customStyle="1" w:styleId="mediumtext">
    <w:name w:val="medium_text"/>
    <w:basedOn w:val="Fontepargpadro"/>
    <w:uiPriority w:val="10"/>
    <w:rsid w:val="006F527D"/>
  </w:style>
  <w:style w:type="paragraph" w:styleId="TextosemFormatao">
    <w:name w:val="Plain Text"/>
    <w:basedOn w:val="Normal"/>
    <w:link w:val="TextosemFormataoChar"/>
    <w:uiPriority w:val="99"/>
    <w:unhideWhenUsed/>
    <w:rsid w:val="006F527D"/>
    <w:pPr>
      <w:jc w:val="left"/>
    </w:pPr>
    <w:rPr>
      <w:rFonts w:ascii="Consolas" w:eastAsia="Calibri" w:hAnsi="Consolas"/>
      <w:sz w:val="21"/>
      <w:szCs w:val="21"/>
      <w:lang w:eastAsia="en-US"/>
    </w:rPr>
  </w:style>
  <w:style w:type="character" w:customStyle="1" w:styleId="TextosemFormataoChar">
    <w:name w:val="Texto sem Formatação Char"/>
    <w:basedOn w:val="Fontepargpadro"/>
    <w:link w:val="TextosemFormatao"/>
    <w:uiPriority w:val="99"/>
    <w:rsid w:val="006F527D"/>
    <w:rPr>
      <w:rFonts w:ascii="Consolas" w:eastAsia="Calibri" w:hAnsi="Consolas"/>
      <w:sz w:val="21"/>
      <w:szCs w:val="21"/>
      <w:lang w:val="en-US" w:eastAsia="en-US"/>
    </w:rPr>
  </w:style>
  <w:style w:type="paragraph" w:customStyle="1" w:styleId="Normalsemespacamento">
    <w:name w:val="Normal_sem_espacamento"/>
    <w:basedOn w:val="Normal"/>
    <w:link w:val="NormalsemespacamentoChar"/>
    <w:qFormat/>
    <w:rsid w:val="00E0374E"/>
    <w:pPr>
      <w:autoSpaceDE w:val="0"/>
      <w:autoSpaceDN w:val="0"/>
      <w:adjustRightInd w:val="0"/>
      <w:spacing w:before="0" w:after="0"/>
      <w:ind w:left="0"/>
    </w:pPr>
    <w:rPr>
      <w:rFonts w:cs="Helvetica"/>
      <w:sz w:val="20"/>
    </w:rPr>
  </w:style>
  <w:style w:type="character" w:customStyle="1" w:styleId="NormalsemespacamentoChar">
    <w:name w:val="Normal_sem_espacamento Char"/>
    <w:basedOn w:val="Fontepargpadro"/>
    <w:link w:val="Normalsemespacamento"/>
    <w:rsid w:val="00E0374E"/>
    <w:rPr>
      <w:rFonts w:ascii="Calibri" w:hAnsi="Calibri" w:cs="Helvetica"/>
      <w:szCs w:val="22"/>
      <w:lang w:val="en-US"/>
    </w:rPr>
  </w:style>
  <w:style w:type="paragraph" w:customStyle="1" w:styleId="PargrafodaLista1">
    <w:name w:val="Parágrafo da Lista1"/>
    <w:basedOn w:val="Normal"/>
    <w:uiPriority w:val="10"/>
    <w:qFormat/>
    <w:rsid w:val="006F527D"/>
    <w:pPr>
      <w:contextualSpacing/>
    </w:pPr>
  </w:style>
  <w:style w:type="paragraph" w:customStyle="1" w:styleId="CabealhodoSumrio1">
    <w:name w:val="Cabeçalho do Sumário1"/>
    <w:basedOn w:val="Ttulo1"/>
    <w:next w:val="Normal"/>
    <w:uiPriority w:val="39"/>
    <w:unhideWhenUsed/>
    <w:qFormat/>
    <w:rsid w:val="006F527D"/>
    <w:pPr>
      <w:numPr>
        <w:numId w:val="0"/>
      </w:numPr>
      <w:spacing w:after="0" w:line="276" w:lineRule="auto"/>
      <w:ind w:left="432" w:hanging="432"/>
      <w:outlineLvl w:val="9"/>
    </w:pPr>
    <w:rPr>
      <w:rFonts w:ascii="Cambria" w:hAnsi="Cambria"/>
      <w:color w:val="365F91"/>
      <w:lang w:eastAsia="en-US"/>
    </w:rPr>
  </w:style>
  <w:style w:type="character" w:customStyle="1" w:styleId="TextodoEspaoReservado1">
    <w:name w:val="Texto do Espaço Reservado1"/>
    <w:basedOn w:val="Fontepargpadro"/>
    <w:uiPriority w:val="99"/>
    <w:semiHidden/>
    <w:rsid w:val="006F527D"/>
    <w:rPr>
      <w:color w:val="808080"/>
    </w:rPr>
  </w:style>
  <w:style w:type="character" w:customStyle="1" w:styleId="longtext1">
    <w:name w:val="long_text1"/>
    <w:basedOn w:val="Fontepargpadro"/>
    <w:uiPriority w:val="10"/>
    <w:rsid w:val="006F527D"/>
    <w:rPr>
      <w:sz w:val="12"/>
      <w:szCs w:val="12"/>
    </w:rPr>
  </w:style>
  <w:style w:type="character" w:customStyle="1" w:styleId="mediumtext1">
    <w:name w:val="medium_text1"/>
    <w:basedOn w:val="Fontepargpadro"/>
    <w:uiPriority w:val="10"/>
    <w:rsid w:val="006F527D"/>
    <w:rPr>
      <w:sz w:val="15"/>
      <w:szCs w:val="15"/>
    </w:rPr>
  </w:style>
  <w:style w:type="character" w:customStyle="1" w:styleId="shorttext1">
    <w:name w:val="short_text1"/>
    <w:basedOn w:val="Fontepargpadro"/>
    <w:uiPriority w:val="10"/>
    <w:rsid w:val="006F527D"/>
    <w:rPr>
      <w:sz w:val="20"/>
      <w:szCs w:val="20"/>
    </w:rPr>
  </w:style>
  <w:style w:type="paragraph" w:customStyle="1" w:styleId="WW-Caption111">
    <w:name w:val="WW-Caption111"/>
    <w:basedOn w:val="Normal"/>
    <w:next w:val="Normal"/>
    <w:uiPriority w:val="10"/>
    <w:rsid w:val="006F527D"/>
    <w:pPr>
      <w:suppressAutoHyphens/>
      <w:spacing w:after="200"/>
    </w:pPr>
    <w:rPr>
      <w:rFonts w:cs="Calibri"/>
      <w:b/>
      <w:bCs/>
      <w:color w:val="4F81BD"/>
      <w:sz w:val="18"/>
      <w:szCs w:val="18"/>
      <w:lang w:eastAsia="ar-SA"/>
    </w:rPr>
  </w:style>
  <w:style w:type="paragraph" w:customStyle="1" w:styleId="Contedodetabela">
    <w:name w:val="Conteúdo de tabela"/>
    <w:basedOn w:val="Normal"/>
    <w:uiPriority w:val="10"/>
    <w:rsid w:val="006F527D"/>
    <w:pPr>
      <w:suppressLineNumbers/>
      <w:suppressAutoHyphens/>
    </w:pPr>
    <w:rPr>
      <w:rFonts w:cs="Calibri"/>
      <w:lang w:eastAsia="ar-SA"/>
    </w:rPr>
  </w:style>
  <w:style w:type="paragraph" w:customStyle="1" w:styleId="note2">
    <w:name w:val="note2"/>
    <w:basedOn w:val="Normal"/>
    <w:uiPriority w:val="10"/>
    <w:rsid w:val="006F527D"/>
    <w:pPr>
      <w:spacing w:before="240" w:after="45"/>
      <w:jc w:val="left"/>
    </w:pPr>
    <w:rPr>
      <w:rFonts w:ascii="Times New Roman" w:hAnsi="Times New Roman"/>
      <w:b/>
      <w:bCs/>
      <w:sz w:val="20"/>
      <w:szCs w:val="20"/>
    </w:rPr>
  </w:style>
  <w:style w:type="character" w:customStyle="1" w:styleId="CorpodetextoChar">
    <w:name w:val="Corpo de texto Char"/>
    <w:basedOn w:val="Fontepargpadro"/>
    <w:link w:val="Corpodetexto"/>
    <w:uiPriority w:val="10"/>
    <w:rsid w:val="006F527D"/>
    <w:rPr>
      <w:rFonts w:ascii="Calibri" w:hAnsi="Calibri"/>
      <w:sz w:val="22"/>
      <w:szCs w:val="22"/>
    </w:rPr>
  </w:style>
  <w:style w:type="paragraph" w:customStyle="1" w:styleId="Table">
    <w:name w:val="Table"/>
    <w:basedOn w:val="Normal"/>
    <w:uiPriority w:val="10"/>
    <w:rsid w:val="006F527D"/>
    <w:pPr>
      <w:widowControl w:val="0"/>
      <w:suppressLineNumbers/>
      <w:suppressAutoHyphens/>
    </w:pPr>
    <w:rPr>
      <w:rFonts w:ascii="Times New Roman" w:eastAsia="DejaVu Sans" w:hAnsi="Times New Roman"/>
      <w:i/>
      <w:iCs/>
      <w:kern w:val="1"/>
      <w:sz w:val="24"/>
      <w:szCs w:val="24"/>
      <w:lang w:val="en-GB"/>
    </w:rPr>
  </w:style>
  <w:style w:type="character" w:customStyle="1" w:styleId="apple-style-span">
    <w:name w:val="apple-style-span"/>
    <w:basedOn w:val="Fontepargpadro"/>
    <w:uiPriority w:val="10"/>
    <w:rsid w:val="006F527D"/>
  </w:style>
  <w:style w:type="paragraph" w:styleId="Listadecontinuao">
    <w:name w:val="List Continue"/>
    <w:basedOn w:val="Normal"/>
    <w:uiPriority w:val="99"/>
    <w:unhideWhenUsed/>
    <w:rsid w:val="006F527D"/>
    <w:pPr>
      <w:ind w:left="283"/>
      <w:contextualSpacing/>
    </w:pPr>
  </w:style>
  <w:style w:type="paragraph" w:styleId="Recuodecorpodetexto">
    <w:name w:val="Body Text Indent"/>
    <w:basedOn w:val="Normal"/>
    <w:link w:val="RecuodecorpodetextoChar"/>
    <w:uiPriority w:val="99"/>
    <w:semiHidden/>
    <w:unhideWhenUsed/>
    <w:rsid w:val="006F527D"/>
    <w:pPr>
      <w:ind w:left="283"/>
    </w:pPr>
  </w:style>
  <w:style w:type="character" w:customStyle="1" w:styleId="RecuodecorpodetextoChar">
    <w:name w:val="Recuo de corpo de texto Char"/>
    <w:basedOn w:val="Fontepargpadro"/>
    <w:link w:val="Recuodecorpodetexto"/>
    <w:uiPriority w:val="99"/>
    <w:semiHidden/>
    <w:rsid w:val="006F527D"/>
    <w:rPr>
      <w:rFonts w:ascii="Calibri" w:hAnsi="Calibri"/>
      <w:sz w:val="22"/>
      <w:szCs w:val="22"/>
    </w:rPr>
  </w:style>
  <w:style w:type="paragraph" w:styleId="Primeirorecuodecorpodetexto2">
    <w:name w:val="Body Text First Indent 2"/>
    <w:basedOn w:val="Recuodecorpodetexto"/>
    <w:link w:val="Primeirorecuodecorpodetexto2Char"/>
    <w:uiPriority w:val="99"/>
    <w:unhideWhenUsed/>
    <w:rsid w:val="006F527D"/>
    <w:pPr>
      <w:ind w:firstLine="210"/>
    </w:pPr>
  </w:style>
  <w:style w:type="character" w:customStyle="1" w:styleId="Primeirorecuodecorpodetexto2Char">
    <w:name w:val="Primeiro recuo de corpo de texto 2 Char"/>
    <w:basedOn w:val="RecuodecorpodetextoChar"/>
    <w:link w:val="Primeirorecuodecorpodetexto2"/>
    <w:uiPriority w:val="99"/>
    <w:rsid w:val="006F527D"/>
  </w:style>
  <w:style w:type="character" w:styleId="TextodoEspaoReservado">
    <w:name w:val="Placeholder Text"/>
    <w:basedOn w:val="Fontepargpadro"/>
    <w:uiPriority w:val="99"/>
    <w:semiHidden/>
    <w:rsid w:val="006F527D"/>
    <w:rPr>
      <w:color w:val="808080"/>
    </w:rPr>
  </w:style>
  <w:style w:type="paragraph" w:customStyle="1" w:styleId="Legenda1">
    <w:name w:val="Legenda1"/>
    <w:basedOn w:val="Normal"/>
    <w:next w:val="Normal"/>
    <w:uiPriority w:val="99"/>
    <w:rsid w:val="006F527D"/>
    <w:pPr>
      <w:suppressAutoHyphens/>
      <w:spacing w:after="200"/>
    </w:pPr>
    <w:rPr>
      <w:rFonts w:cs="Calibri"/>
      <w:b/>
      <w:bCs/>
      <w:color w:val="4F81BD"/>
      <w:sz w:val="18"/>
      <w:szCs w:val="18"/>
      <w:lang w:eastAsia="ar-SA"/>
    </w:rPr>
  </w:style>
  <w:style w:type="paragraph" w:customStyle="1" w:styleId="legendatabela">
    <w:name w:val="legenda_tabela"/>
    <w:basedOn w:val="Legenda"/>
    <w:qFormat/>
    <w:rsid w:val="006F527D"/>
    <w:pPr>
      <w:spacing w:before="240" w:after="120"/>
      <w:ind w:left="0"/>
    </w:pPr>
    <w:rPr>
      <w:b/>
      <w:i w:val="0"/>
    </w:rPr>
  </w:style>
</w:styles>
</file>

<file path=word/webSettings.xml><?xml version="1.0" encoding="utf-8"?>
<w:webSettings xmlns:r="http://schemas.openxmlformats.org/officeDocument/2006/relationships" xmlns:w="http://schemas.openxmlformats.org/wordprocessingml/2006/main">
  <w:divs>
    <w:div w:id="153687710">
      <w:bodyDiv w:val="1"/>
      <w:marLeft w:val="0"/>
      <w:marRight w:val="0"/>
      <w:marTop w:val="0"/>
      <w:marBottom w:val="0"/>
      <w:divBdr>
        <w:top w:val="none" w:sz="0" w:space="0" w:color="auto"/>
        <w:left w:val="none" w:sz="0" w:space="0" w:color="auto"/>
        <w:bottom w:val="none" w:sz="0" w:space="0" w:color="auto"/>
        <w:right w:val="none" w:sz="0" w:space="0" w:color="auto"/>
      </w:divBdr>
    </w:div>
    <w:div w:id="189804443">
      <w:bodyDiv w:val="1"/>
      <w:marLeft w:val="0"/>
      <w:marRight w:val="0"/>
      <w:marTop w:val="0"/>
      <w:marBottom w:val="0"/>
      <w:divBdr>
        <w:top w:val="none" w:sz="0" w:space="0" w:color="auto"/>
        <w:left w:val="none" w:sz="0" w:space="0" w:color="auto"/>
        <w:bottom w:val="none" w:sz="0" w:space="0" w:color="auto"/>
        <w:right w:val="none" w:sz="0" w:space="0" w:color="auto"/>
      </w:divBdr>
    </w:div>
    <w:div w:id="718361081">
      <w:bodyDiv w:val="1"/>
      <w:marLeft w:val="0"/>
      <w:marRight w:val="0"/>
      <w:marTop w:val="0"/>
      <w:marBottom w:val="0"/>
      <w:divBdr>
        <w:top w:val="none" w:sz="0" w:space="0" w:color="auto"/>
        <w:left w:val="none" w:sz="0" w:space="0" w:color="auto"/>
        <w:bottom w:val="none" w:sz="0" w:space="0" w:color="auto"/>
        <w:right w:val="none" w:sz="0" w:space="0" w:color="auto"/>
      </w:divBdr>
    </w:div>
    <w:div w:id="916671176">
      <w:bodyDiv w:val="1"/>
      <w:marLeft w:val="0"/>
      <w:marRight w:val="0"/>
      <w:marTop w:val="0"/>
      <w:marBottom w:val="0"/>
      <w:divBdr>
        <w:top w:val="none" w:sz="0" w:space="0" w:color="auto"/>
        <w:left w:val="none" w:sz="0" w:space="0" w:color="auto"/>
        <w:bottom w:val="none" w:sz="0" w:space="0" w:color="auto"/>
        <w:right w:val="none" w:sz="0" w:space="0" w:color="auto"/>
      </w:divBdr>
    </w:div>
    <w:div w:id="1306469440">
      <w:bodyDiv w:val="1"/>
      <w:marLeft w:val="0"/>
      <w:marRight w:val="0"/>
      <w:marTop w:val="0"/>
      <w:marBottom w:val="0"/>
      <w:divBdr>
        <w:top w:val="none" w:sz="0" w:space="0" w:color="auto"/>
        <w:left w:val="none" w:sz="0" w:space="0" w:color="auto"/>
        <w:bottom w:val="none" w:sz="0" w:space="0" w:color="auto"/>
        <w:right w:val="none" w:sz="0" w:space="0" w:color="auto"/>
      </w:divBdr>
    </w:div>
    <w:div w:id="1493763850">
      <w:bodyDiv w:val="1"/>
      <w:marLeft w:val="0"/>
      <w:marRight w:val="0"/>
      <w:marTop w:val="0"/>
      <w:marBottom w:val="0"/>
      <w:divBdr>
        <w:top w:val="none" w:sz="0" w:space="0" w:color="auto"/>
        <w:left w:val="none" w:sz="0" w:space="0" w:color="auto"/>
        <w:bottom w:val="none" w:sz="0" w:space="0" w:color="auto"/>
        <w:right w:val="none" w:sz="0" w:space="0" w:color="auto"/>
      </w:divBdr>
    </w:div>
    <w:div w:id="1952013519">
      <w:bodyDiv w:val="1"/>
      <w:marLeft w:val="0"/>
      <w:marRight w:val="0"/>
      <w:marTop w:val="0"/>
      <w:marBottom w:val="0"/>
      <w:divBdr>
        <w:top w:val="none" w:sz="0" w:space="0" w:color="auto"/>
        <w:left w:val="none" w:sz="0" w:space="0" w:color="auto"/>
        <w:bottom w:val="none" w:sz="0" w:space="0" w:color="auto"/>
        <w:right w:val="none" w:sz="0" w:space="0" w:color="auto"/>
      </w:divBdr>
    </w:div>
    <w:div w:id="1953514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ti.gov.br/"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oleObject" Target="embeddings/oleObject2.bin"/><Relationship Id="rId34" Type="http://schemas.openxmlformats.org/officeDocument/2006/relationships/image" Target="media/image19.jpe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jpeg"/><Relationship Id="rId55" Type="http://schemas.openxmlformats.org/officeDocument/2006/relationships/image" Target="media/image40.png"/><Relationship Id="rId7" Type="http://schemas.openxmlformats.org/officeDocument/2006/relationships/endnotes" Target="endnotes.xml"/><Relationship Id="rId12" Type="http://schemas.openxmlformats.org/officeDocument/2006/relationships/package" Target="embeddings/Modelo_do_Microsoft_Office_Word1.dotx"/><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8.jpe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5.png"/><Relationship Id="rId41" Type="http://schemas.openxmlformats.org/officeDocument/2006/relationships/image" Target="media/image26.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jpeg"/><Relationship Id="rId49" Type="http://schemas.openxmlformats.org/officeDocument/2006/relationships/image" Target="media/image34.png"/><Relationship Id="rId57" Type="http://schemas.openxmlformats.org/officeDocument/2006/relationships/footer" Target="footer4.xml"/><Relationship Id="rId10" Type="http://schemas.openxmlformats.org/officeDocument/2006/relationships/footer" Target="footer3.xml"/><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image" Target="media/image29.png"/><Relationship Id="rId52" Type="http://schemas.openxmlformats.org/officeDocument/2006/relationships/image" Target="media/image37.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wmf"/><Relationship Id="rId35" Type="http://schemas.openxmlformats.org/officeDocument/2006/relationships/image" Target="media/image20.jpe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image" Target="media/image36.jpeg"/><Relationship Id="rId3" Type="http://schemas.openxmlformats.org/officeDocument/2006/relationships/styles" Target="styles.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6792EDF7-2183-4E3C-BDCD-0A8CE1AF3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1</Pages>
  <Words>38241</Words>
  <Characters>174766</Characters>
  <Application>Microsoft Office Word</Application>
  <DocSecurity>0</DocSecurity>
  <Lines>14563</Lines>
  <Paragraphs>10650</Paragraphs>
  <ScaleCrop>false</ScaleCrop>
  <HeadingPairs>
    <vt:vector size="4" baseType="variant">
      <vt:variant>
        <vt:lpstr>Título</vt:lpstr>
      </vt:variant>
      <vt:variant>
        <vt:i4>1</vt:i4>
      </vt:variant>
      <vt:variant>
        <vt:lpstr>Títulos</vt:lpstr>
      </vt:variant>
      <vt:variant>
        <vt:i4>100</vt:i4>
      </vt:variant>
    </vt:vector>
  </HeadingPairs>
  <TitlesOfParts>
    <vt:vector size="101" baseType="lpstr">
      <vt:lpstr/>
      <vt:lpstr>Introduction</vt:lpstr>
      <vt:lpstr>    Overview</vt:lpstr>
      <vt:lpstr>    Features</vt:lpstr>
      <vt:lpstr>    Modes of Operation</vt:lpstr>
      <vt:lpstr>    Block Diagram</vt:lpstr>
      <vt:lpstr>    System Memory Map</vt:lpstr>
      <vt:lpstr>    Device Memory Map</vt:lpstr>
      <vt:lpstr>    Register Summary</vt:lpstr>
      <vt:lpstr>Signal Description</vt:lpstr>
      <vt:lpstr>    System Pinout</vt:lpstr>
      <vt:lpstr>    Signal Properties Summary</vt:lpstr>
      <vt:lpstr>    Detailed Signal Descriptions</vt:lpstr>
      <vt:lpstr>System Clock Description</vt:lpstr>
      <vt:lpstr>Modes of Operation</vt:lpstr>
      <vt:lpstr>    Overview</vt:lpstr>
      <vt:lpstr>    Free Run Mode</vt:lpstr>
      <vt:lpstr>    Test Mode</vt:lpstr>
      <vt:lpstr>Resets and Interrupts</vt:lpstr>
      <vt:lpstr>    Overview</vt:lpstr>
      <vt:lpstr>    Vectors</vt:lpstr>
      <vt:lpstr>        Vector Table</vt:lpstr>
      <vt:lpstr>        Vector Base Register</vt:lpstr>
      <vt:lpstr>    Resets</vt:lpstr>
      <vt:lpstr>        Reset Summary Table</vt:lpstr>
      <vt:lpstr>    Interrupts</vt:lpstr>
      <vt:lpstr>        Interrupt Summary Table</vt:lpstr>
      <vt:lpstr>        Interrupt Summary Table</vt:lpstr>
      <vt:lpstr>Core Block Description</vt:lpstr>
      <vt:lpstr>    Introduction</vt:lpstr>
      <vt:lpstr>    Overview</vt:lpstr>
      <vt:lpstr>        Core</vt:lpstr>
      <vt:lpstr>        FSM</vt:lpstr>
      <vt:lpstr>        ALU</vt:lpstr>
      <vt:lpstr>        Memory Control</vt:lpstr>
      <vt:lpstr>        Registers Control</vt:lpstr>
      <vt:lpstr>    Features</vt:lpstr>
      <vt:lpstr>    Modes of operation</vt:lpstr>
      <vt:lpstr>    External signal description</vt:lpstr>
      <vt:lpstr>    Detailed signal description</vt:lpstr>
      <vt:lpstr>    Memory map and register definition</vt:lpstr>
      <vt:lpstr>    Memory map</vt:lpstr>
      <vt:lpstr>        Data Memory</vt:lpstr>
      <vt:lpstr>    Program Memory</vt:lpstr>
      <vt:lpstr>        Special Function Registers</vt:lpstr>
      <vt:lpstr>    Register Description</vt:lpstr>
      <vt:lpstr>        P0 – Port 0 Input/Output</vt:lpstr>
      <vt:lpstr>        P1 – Port 1 Input/Output</vt:lpstr>
      <vt:lpstr>        P2 – Port 2 Input/Output</vt:lpstr>
      <vt:lpstr>        P3 – Port 3 Input/Output</vt:lpstr>
      <vt:lpstr>        P4 – Port 4 Output</vt:lpstr>
      <vt:lpstr>        P0EN – Port 0 Enable</vt:lpstr>
      <vt:lpstr>        P1EN – Port 1 Enable</vt:lpstr>
      <vt:lpstr>        P2EN – Port 2 Enable</vt:lpstr>
      <vt:lpstr>        P3EN – Port 3 Enable</vt:lpstr>
      <vt:lpstr>        SP – Stack Pointer</vt:lpstr>
      <vt:lpstr>        DPL – Data Pointer Low</vt:lpstr>
      <vt:lpstr>        DPH – Data Pointe High</vt:lpstr>
      <vt:lpstr>        ACRL – Angle Counter Register Low</vt:lpstr>
      <vt:lpstr>        ACRM – Angle Counter Register Middle</vt:lpstr>
      <vt:lpstr>        ACRH – Angle Counter Register High</vt:lpstr>
      <vt:lpstr>        PCON – Power Control</vt:lpstr>
      <vt:lpstr>        TCON – Timer/Counter Control</vt:lpstr>
      <vt:lpstr>        TMOD – Timer/Counter Mode Control</vt:lpstr>
      <vt:lpstr>        TL1 – Timer 1 Low</vt:lpstr>
      <vt:lpstr>        TL0 – Timer 0 Low</vt:lpstr>
      <vt:lpstr>        TM1 – Timer 1 Middle</vt:lpstr>
      <vt:lpstr>        TM0 – Timer 0 Middle</vt:lpstr>
      <vt:lpstr>        TH1 – Timer 1 High </vt:lpstr>
      <vt:lpstr>        TH0 – Timer 0 High </vt:lpstr>
      <vt:lpstr>        SCON – Serial Port Control</vt:lpstr>
      <vt:lpstr>        SBUF – Serial Buffer</vt:lpstr>
      <vt:lpstr>        IE – Interrupt Enable</vt:lpstr>
      <vt:lpstr>        IP – Interrupt Priority</vt:lpstr>
      <vt:lpstr>        SMAP8</vt:lpstr>
      <vt:lpstr>        TACPL – Timer 2 Angle Clock Period Low</vt:lpstr>
      <vt:lpstr>        TACPH – Timer 2 Angle Clock Period High</vt:lpstr>
      <vt:lpstr>        TX1</vt:lpstr>
      <vt:lpstr>        TX0</vt:lpstr>
      <vt:lpstr>        RX1</vt:lpstr>
      <vt:lpstr>        RX0</vt:lpstr>
      <vt:lpstr>        PSW - 	Program Status Word</vt:lpstr>
      <vt:lpstr>        TCON2 – Timer 2 Control</vt:lpstr>
      <vt:lpstr>        ACC – Accumulator</vt:lpstr>
      <vt:lpstr>        B – General Purpose Register</vt:lpstr>
      <vt:lpstr>    Functional Description</vt:lpstr>
      <vt:lpstr>    Initialization Information</vt:lpstr>
      <vt:lpstr>    Instruction Set Description</vt:lpstr>
      <vt:lpstr>        ACALL:</vt:lpstr>
      <vt:lpstr>        ADD:</vt:lpstr>
      <vt:lpstr>        ADDC:</vt:lpstr>
      <vt:lpstr>        AJMP:</vt:lpstr>
      <vt:lpstr>        ANL:</vt:lpstr>
      <vt:lpstr>        CJNE:</vt:lpstr>
      <vt:lpstr>        CLR:</vt:lpstr>
      <vt:lpstr>        CPL:</vt:lpstr>
      <vt:lpstr>        DA:</vt:lpstr>
      <vt:lpstr>        DEC:</vt:lpstr>
      <vt:lpstr>        DIV:</vt:lpstr>
      <vt:lpstr>        DJNZ:</vt:lpstr>
      <vt:lpstr>        INC:</vt:lpstr>
    </vt:vector>
  </TitlesOfParts>
  <Company/>
  <LinksUpToDate>false</LinksUpToDate>
  <CharactersWithSpaces>202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dc:creator>
  <cp:lastModifiedBy>Pedro</cp:lastModifiedBy>
  <cp:revision>22</cp:revision>
  <cp:lastPrinted>2010-10-29T23:39:00Z</cp:lastPrinted>
  <dcterms:created xsi:type="dcterms:W3CDTF">2010-10-29T19:41:00Z</dcterms:created>
  <dcterms:modified xsi:type="dcterms:W3CDTF">2010-10-29T23:42:00Z</dcterms:modified>
</cp:coreProperties>
</file>